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1BC7175" w14:textId="77777777" w:rsidR="00DC256E" w:rsidRPr="0007591F" w:rsidRDefault="00DC256E" w:rsidP="00CF3B1E">
      <w:pPr>
        <w:spacing w:line="240" w:lineRule="auto"/>
        <w:ind w:firstLine="0"/>
        <w:jc w:val="both"/>
      </w:pPr>
      <w:bookmarkStart w:id="0" w:name="_GoBack"/>
      <w:bookmarkEnd w:id="0"/>
    </w:p>
    <w:p w14:paraId="6BE0DAEE" w14:textId="77777777" w:rsidR="008E3337" w:rsidRDefault="008E3337" w:rsidP="00CF3B1E">
      <w:pPr>
        <w:pStyle w:val="aff7"/>
        <w:ind w:firstLine="0"/>
        <w:rPr>
          <w:bCs/>
          <w:iCs/>
          <w:sz w:val="24"/>
        </w:rPr>
      </w:pPr>
    </w:p>
    <w:p w14:paraId="4D7E7987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5F4863B3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7EB257C7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5F5292F4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12164EB0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24957E06" w14:textId="77777777" w:rsidR="00FE04EF" w:rsidRDefault="00FE04EF" w:rsidP="00CF3B1E">
      <w:pPr>
        <w:pStyle w:val="aff7"/>
        <w:ind w:firstLine="0"/>
        <w:rPr>
          <w:bCs/>
          <w:iCs/>
          <w:sz w:val="24"/>
        </w:rPr>
      </w:pPr>
    </w:p>
    <w:p w14:paraId="415FD514" w14:textId="77777777" w:rsidR="00211F71" w:rsidRPr="00030023" w:rsidRDefault="00211F71" w:rsidP="00211F71">
      <w:pPr>
        <w:jc w:val="center"/>
        <w:rPr>
          <w:b/>
          <w:bCs/>
          <w:sz w:val="32"/>
          <w:szCs w:val="32"/>
        </w:rPr>
      </w:pPr>
      <w:r w:rsidRPr="00030023">
        <w:rPr>
          <w:b/>
          <w:bCs/>
          <w:sz w:val="32"/>
          <w:szCs w:val="32"/>
        </w:rPr>
        <w:t>РЕГЛАМЕНТ ИНФОРМАЦИОННОГО ВЗАИМОДЕЙСТВИЯ</w:t>
      </w:r>
    </w:p>
    <w:p w14:paraId="147E2D25" w14:textId="77777777" w:rsidR="00211F71" w:rsidRPr="00030023" w:rsidRDefault="00211F71" w:rsidP="00211F71">
      <w:pPr>
        <w:jc w:val="center"/>
        <w:rPr>
          <w:sz w:val="32"/>
          <w:szCs w:val="32"/>
        </w:rPr>
      </w:pPr>
    </w:p>
    <w:p w14:paraId="4796A5DB" w14:textId="6F2A845F" w:rsidR="00211F71" w:rsidRPr="00030023" w:rsidRDefault="00211F71" w:rsidP="00211F71">
      <w:pPr>
        <w:jc w:val="center"/>
        <w:rPr>
          <w:sz w:val="32"/>
          <w:szCs w:val="32"/>
        </w:rPr>
      </w:pPr>
      <w:r w:rsidRPr="00030023">
        <w:rPr>
          <w:sz w:val="32"/>
          <w:szCs w:val="32"/>
        </w:rPr>
        <w:t>СЕРВИС «</w:t>
      </w:r>
      <w:r w:rsidR="00992785">
        <w:rPr>
          <w:sz w:val="32"/>
          <w:szCs w:val="32"/>
        </w:rPr>
        <w:t>ЖУРНАЛ ОТЛОЖЕННОЙ ЗАПИСИ</w:t>
      </w:r>
      <w:r w:rsidRPr="00030023">
        <w:rPr>
          <w:sz w:val="32"/>
          <w:szCs w:val="32"/>
        </w:rPr>
        <w:t>»</w:t>
      </w:r>
    </w:p>
    <w:p w14:paraId="79658BFC" w14:textId="77777777" w:rsidR="00211F71" w:rsidRPr="00030023" w:rsidRDefault="00211F71" w:rsidP="00211F71">
      <w:pPr>
        <w:jc w:val="center"/>
        <w:rPr>
          <w:sz w:val="32"/>
          <w:szCs w:val="32"/>
        </w:rPr>
      </w:pPr>
    </w:p>
    <w:p w14:paraId="5E00D577" w14:textId="3625362C" w:rsidR="00211F71" w:rsidRPr="00B4140C" w:rsidRDefault="00211F71" w:rsidP="00211F71">
      <w:pPr>
        <w:pStyle w:val="aff7"/>
        <w:ind w:firstLine="0"/>
        <w:jc w:val="center"/>
        <w:rPr>
          <w:bCs/>
          <w:iCs/>
          <w:sz w:val="32"/>
          <w:szCs w:val="32"/>
        </w:rPr>
      </w:pPr>
      <w:r w:rsidRPr="00D207B8">
        <w:rPr>
          <w:sz w:val="32"/>
          <w:szCs w:val="32"/>
        </w:rPr>
        <w:t>ЛИСТОВ</w:t>
      </w:r>
      <w:r w:rsidRPr="00D207B8">
        <w:rPr>
          <w:bCs/>
          <w:iCs/>
          <w:sz w:val="32"/>
          <w:szCs w:val="32"/>
        </w:rPr>
        <w:t xml:space="preserve"> </w:t>
      </w:r>
      <w:r w:rsidR="00B4140C">
        <w:rPr>
          <w:bCs/>
          <w:iCs/>
          <w:sz w:val="32"/>
          <w:szCs w:val="32"/>
          <w:lang w:val="en-US"/>
        </w:rPr>
        <w:fldChar w:fldCharType="begin"/>
      </w:r>
      <w:r w:rsidR="00B4140C">
        <w:rPr>
          <w:bCs/>
          <w:iCs/>
          <w:sz w:val="32"/>
          <w:szCs w:val="32"/>
          <w:lang w:val="en-US"/>
        </w:rPr>
        <w:instrText xml:space="preserve"> NUMPAGES  \# "0"  \* MERGEFORMAT </w:instrText>
      </w:r>
      <w:r w:rsidR="00B4140C">
        <w:rPr>
          <w:bCs/>
          <w:iCs/>
          <w:sz w:val="32"/>
          <w:szCs w:val="32"/>
          <w:lang w:val="en-US"/>
        </w:rPr>
        <w:fldChar w:fldCharType="separate"/>
      </w:r>
      <w:r w:rsidR="00B749E6">
        <w:rPr>
          <w:bCs/>
          <w:iCs/>
          <w:noProof/>
          <w:sz w:val="32"/>
          <w:szCs w:val="32"/>
          <w:lang w:val="en-US"/>
        </w:rPr>
        <w:t>50</w:t>
      </w:r>
      <w:r w:rsidR="00B4140C">
        <w:rPr>
          <w:bCs/>
          <w:iCs/>
          <w:sz w:val="32"/>
          <w:szCs w:val="32"/>
          <w:lang w:val="en-US"/>
        </w:rPr>
        <w:fldChar w:fldCharType="end"/>
      </w:r>
    </w:p>
    <w:p w14:paraId="266DD222" w14:textId="77777777" w:rsidR="00211F71" w:rsidRDefault="00211F71" w:rsidP="00211F71">
      <w:pPr>
        <w:pStyle w:val="aff7"/>
        <w:ind w:firstLine="0"/>
        <w:rPr>
          <w:bCs/>
          <w:iCs/>
          <w:sz w:val="24"/>
        </w:rPr>
      </w:pPr>
    </w:p>
    <w:p w14:paraId="7AEE43CC" w14:textId="77777777" w:rsidR="00D25C4B" w:rsidRDefault="00D25C4B">
      <w:pPr>
        <w:spacing w:line="240" w:lineRule="auto"/>
        <w:ind w:firstLine="0"/>
        <w:rPr>
          <w:b/>
          <w:iCs/>
        </w:rPr>
      </w:pPr>
      <w:r>
        <w:rPr>
          <w:b/>
          <w:iCs/>
        </w:rPr>
        <w:br w:type="page"/>
      </w:r>
    </w:p>
    <w:p w14:paraId="72475010" w14:textId="0CF70101" w:rsidR="00211F71" w:rsidRPr="00211F71" w:rsidRDefault="00211F71" w:rsidP="00A264FF">
      <w:pPr>
        <w:pStyle w:val="aff7"/>
        <w:ind w:firstLine="0"/>
        <w:contextualSpacing/>
        <w:jc w:val="center"/>
        <w:outlineLvl w:val="0"/>
        <w:rPr>
          <w:b/>
          <w:iCs/>
          <w:sz w:val="24"/>
        </w:rPr>
      </w:pPr>
      <w:bookmarkStart w:id="1" w:name="_Toc176259936"/>
      <w:r w:rsidRPr="00211F71">
        <w:rPr>
          <w:b/>
          <w:iCs/>
          <w:sz w:val="24"/>
        </w:rPr>
        <w:lastRenderedPageBreak/>
        <w:t>ИСТОРИЯ ВЕРСИЙ</w:t>
      </w:r>
      <w:bookmarkEnd w:id="1"/>
    </w:p>
    <w:p w14:paraId="27AF2CEA" w14:textId="77777777" w:rsidR="00211F71" w:rsidRDefault="00211F71" w:rsidP="00211F71">
      <w:pPr>
        <w:pStyle w:val="aff7"/>
        <w:ind w:firstLine="0"/>
        <w:contextualSpacing/>
        <w:jc w:val="left"/>
        <w:rPr>
          <w:bCs/>
          <w:iCs/>
          <w:sz w:val="24"/>
        </w:rPr>
      </w:pP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694"/>
        <w:gridCol w:w="945"/>
        <w:gridCol w:w="1250"/>
        <w:gridCol w:w="1926"/>
        <w:gridCol w:w="4535"/>
      </w:tblGrid>
      <w:tr w:rsidR="00211F71" w14:paraId="55F7CD9D" w14:textId="77777777" w:rsidTr="007E63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94" w:type="dxa"/>
            <w:shd w:val="clear" w:color="auto" w:fill="D9D9D9" w:themeFill="background1" w:themeFillShade="D9"/>
          </w:tcPr>
          <w:p w14:paraId="20E694BD" w14:textId="77777777" w:rsidR="00211F71" w:rsidRPr="00DD13A8" w:rsidRDefault="00211F71" w:rsidP="00211F71">
            <w:pPr>
              <w:spacing w:line="240" w:lineRule="auto"/>
              <w:ind w:firstLine="0"/>
              <w:contextualSpacing/>
              <w:rPr>
                <w:b/>
                <w:bCs/>
              </w:rPr>
            </w:pPr>
            <w:r w:rsidRPr="00DD13A8">
              <w:rPr>
                <w:b/>
                <w:bCs/>
              </w:rPr>
              <w:t>№ п.п.</w:t>
            </w:r>
          </w:p>
        </w:tc>
        <w:tc>
          <w:tcPr>
            <w:tcW w:w="945" w:type="dxa"/>
            <w:shd w:val="clear" w:color="auto" w:fill="D9D9D9" w:themeFill="background1" w:themeFillShade="D9"/>
          </w:tcPr>
          <w:p w14:paraId="48E4EA0E" w14:textId="77777777" w:rsidR="00211F71" w:rsidRPr="00DD13A8" w:rsidRDefault="00211F71" w:rsidP="00211F71">
            <w:pPr>
              <w:spacing w:line="240" w:lineRule="auto"/>
              <w:ind w:firstLine="0"/>
              <w:contextualSpacing/>
              <w:rPr>
                <w:b/>
                <w:bCs/>
              </w:rPr>
            </w:pPr>
            <w:r w:rsidRPr="00DD13A8">
              <w:rPr>
                <w:b/>
                <w:bCs/>
              </w:rPr>
              <w:t>Версия</w:t>
            </w:r>
          </w:p>
        </w:tc>
        <w:tc>
          <w:tcPr>
            <w:tcW w:w="1250" w:type="dxa"/>
            <w:shd w:val="clear" w:color="auto" w:fill="D9D9D9" w:themeFill="background1" w:themeFillShade="D9"/>
          </w:tcPr>
          <w:p w14:paraId="10F3FB4C" w14:textId="77777777" w:rsidR="00211F71" w:rsidRPr="00DD13A8" w:rsidRDefault="00211F71" w:rsidP="00211F71">
            <w:pPr>
              <w:spacing w:line="240" w:lineRule="auto"/>
              <w:ind w:firstLine="0"/>
              <w:contextualSpacing/>
              <w:rPr>
                <w:b/>
                <w:bCs/>
              </w:rPr>
            </w:pPr>
            <w:r w:rsidRPr="00DD13A8">
              <w:rPr>
                <w:b/>
                <w:bCs/>
              </w:rPr>
              <w:t>Дата</w:t>
            </w:r>
          </w:p>
        </w:tc>
        <w:tc>
          <w:tcPr>
            <w:tcW w:w="1926" w:type="dxa"/>
            <w:shd w:val="clear" w:color="auto" w:fill="D9D9D9" w:themeFill="background1" w:themeFillShade="D9"/>
          </w:tcPr>
          <w:p w14:paraId="7AFC4EC6" w14:textId="77777777" w:rsidR="00211F71" w:rsidRPr="00DD13A8" w:rsidRDefault="00211F71" w:rsidP="00211F71">
            <w:pPr>
              <w:spacing w:line="240" w:lineRule="auto"/>
              <w:ind w:firstLine="0"/>
              <w:contextualSpacing/>
              <w:rPr>
                <w:b/>
                <w:bCs/>
              </w:rPr>
            </w:pPr>
            <w:r w:rsidRPr="00DD13A8">
              <w:rPr>
                <w:b/>
                <w:bCs/>
              </w:rPr>
              <w:t>Автор</w:t>
            </w:r>
          </w:p>
        </w:tc>
        <w:tc>
          <w:tcPr>
            <w:tcW w:w="4535" w:type="dxa"/>
            <w:shd w:val="clear" w:color="auto" w:fill="D9D9D9" w:themeFill="background1" w:themeFillShade="D9"/>
          </w:tcPr>
          <w:p w14:paraId="3C66FCAA" w14:textId="77777777" w:rsidR="00211F71" w:rsidRPr="00DD13A8" w:rsidRDefault="00211F71" w:rsidP="00211F71">
            <w:pPr>
              <w:spacing w:line="240" w:lineRule="auto"/>
              <w:ind w:firstLine="0"/>
              <w:contextualSpacing/>
              <w:rPr>
                <w:b/>
                <w:bCs/>
              </w:rPr>
            </w:pPr>
            <w:r w:rsidRPr="00DD13A8">
              <w:rPr>
                <w:b/>
                <w:bCs/>
              </w:rPr>
              <w:t>Примечание</w:t>
            </w:r>
          </w:p>
        </w:tc>
      </w:tr>
      <w:tr w:rsidR="00211F71" w14:paraId="29BD0945" w14:textId="77777777" w:rsidTr="007E63BC">
        <w:tc>
          <w:tcPr>
            <w:tcW w:w="694" w:type="dxa"/>
          </w:tcPr>
          <w:p w14:paraId="1E97E14B" w14:textId="77777777" w:rsidR="00211F71" w:rsidRDefault="00211F71" w:rsidP="00211F71">
            <w:pPr>
              <w:spacing w:line="240" w:lineRule="auto"/>
              <w:ind w:firstLine="0"/>
              <w:contextualSpacing/>
            </w:pPr>
            <w:r>
              <w:t>1</w:t>
            </w:r>
          </w:p>
        </w:tc>
        <w:tc>
          <w:tcPr>
            <w:tcW w:w="945" w:type="dxa"/>
          </w:tcPr>
          <w:p w14:paraId="43AACB3E" w14:textId="5F949A62" w:rsidR="00211F71" w:rsidRDefault="00D83BF7" w:rsidP="00211F71">
            <w:pPr>
              <w:spacing w:line="240" w:lineRule="auto"/>
              <w:ind w:firstLine="0"/>
              <w:contextualSpacing/>
            </w:pPr>
            <w:r>
              <w:t>1.0</w:t>
            </w:r>
          </w:p>
        </w:tc>
        <w:tc>
          <w:tcPr>
            <w:tcW w:w="1250" w:type="dxa"/>
          </w:tcPr>
          <w:p w14:paraId="0A43F0EE" w14:textId="267078AE" w:rsidR="00211F71" w:rsidRPr="00992785" w:rsidRDefault="00D83BF7" w:rsidP="00211F71">
            <w:pPr>
              <w:spacing w:line="240" w:lineRule="auto"/>
              <w:ind w:firstLine="0"/>
              <w:contextualSpacing/>
            </w:pPr>
            <w:r>
              <w:t>10</w:t>
            </w:r>
            <w:r w:rsidR="00992785">
              <w:t>.</w:t>
            </w:r>
            <w:r>
              <w:t>09</w:t>
            </w:r>
            <w:r w:rsidR="00992785">
              <w:t>.2023</w:t>
            </w:r>
          </w:p>
        </w:tc>
        <w:tc>
          <w:tcPr>
            <w:tcW w:w="1926" w:type="dxa"/>
          </w:tcPr>
          <w:p w14:paraId="6B7E810C" w14:textId="0E80C8C7" w:rsidR="00211F71" w:rsidRDefault="004015B1" w:rsidP="00211F71">
            <w:pPr>
              <w:spacing w:line="240" w:lineRule="auto"/>
              <w:ind w:firstLine="0"/>
              <w:contextualSpacing/>
            </w:pPr>
            <w:r>
              <w:t>Романцов И.В.</w:t>
            </w:r>
          </w:p>
        </w:tc>
        <w:tc>
          <w:tcPr>
            <w:tcW w:w="4535" w:type="dxa"/>
          </w:tcPr>
          <w:p w14:paraId="6F29981A" w14:textId="6AC6914C" w:rsidR="00211F71" w:rsidRPr="001A0CC5" w:rsidRDefault="007249D2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1A0CC5">
              <w:rPr>
                <w:sz w:val="22"/>
                <w:szCs w:val="22"/>
              </w:rPr>
              <w:t>Первая версия регламента</w:t>
            </w:r>
          </w:p>
        </w:tc>
      </w:tr>
      <w:tr w:rsidR="004015B1" w14:paraId="73537681" w14:textId="77777777" w:rsidTr="007E63BC">
        <w:tc>
          <w:tcPr>
            <w:tcW w:w="694" w:type="dxa"/>
          </w:tcPr>
          <w:p w14:paraId="096D4F18" w14:textId="63F61791" w:rsidR="004015B1" w:rsidRDefault="004015B1" w:rsidP="00211F71">
            <w:pPr>
              <w:spacing w:line="240" w:lineRule="auto"/>
              <w:ind w:firstLine="0"/>
              <w:contextualSpacing/>
            </w:pPr>
            <w:r>
              <w:t>2</w:t>
            </w:r>
          </w:p>
        </w:tc>
        <w:tc>
          <w:tcPr>
            <w:tcW w:w="945" w:type="dxa"/>
          </w:tcPr>
          <w:p w14:paraId="417FEFC2" w14:textId="4A7D88AB" w:rsidR="004015B1" w:rsidRDefault="004015B1" w:rsidP="00211F71">
            <w:pPr>
              <w:spacing w:line="240" w:lineRule="auto"/>
              <w:ind w:firstLine="0"/>
              <w:contextualSpacing/>
            </w:pPr>
            <w:r>
              <w:t>1.1</w:t>
            </w:r>
          </w:p>
        </w:tc>
        <w:tc>
          <w:tcPr>
            <w:tcW w:w="1250" w:type="dxa"/>
          </w:tcPr>
          <w:p w14:paraId="641DCD7A" w14:textId="66C6E08E" w:rsidR="004015B1" w:rsidRDefault="004015B1" w:rsidP="00211F71">
            <w:pPr>
              <w:spacing w:line="240" w:lineRule="auto"/>
              <w:ind w:firstLine="0"/>
              <w:contextualSpacing/>
            </w:pPr>
            <w:r>
              <w:t>03.10.2023</w:t>
            </w:r>
          </w:p>
        </w:tc>
        <w:tc>
          <w:tcPr>
            <w:tcW w:w="1926" w:type="dxa"/>
          </w:tcPr>
          <w:p w14:paraId="66609FA7" w14:textId="7DA34298" w:rsidR="004015B1" w:rsidRDefault="004015B1" w:rsidP="00211F71">
            <w:pPr>
              <w:spacing w:line="240" w:lineRule="auto"/>
              <w:ind w:firstLine="0"/>
              <w:contextualSpacing/>
            </w:pPr>
            <w:r>
              <w:t>Романцов И.В.</w:t>
            </w:r>
          </w:p>
        </w:tc>
        <w:tc>
          <w:tcPr>
            <w:tcW w:w="4535" w:type="dxa"/>
          </w:tcPr>
          <w:p w14:paraId="6DAE7EEE" w14:textId="0F542CF3" w:rsidR="004015B1" w:rsidRPr="001A0CC5" w:rsidRDefault="004015B1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1A0CC5">
              <w:rPr>
                <w:sz w:val="22"/>
                <w:szCs w:val="22"/>
              </w:rPr>
              <w:t>Добавлена</w:t>
            </w:r>
            <w:r w:rsidR="007E63BC" w:rsidRPr="001A0CC5">
              <w:rPr>
                <w:sz w:val="22"/>
                <w:szCs w:val="22"/>
              </w:rPr>
              <w:t xml:space="preserve"> информация о заявк</w:t>
            </w:r>
            <w:r w:rsidR="00A3649C" w:rsidRPr="001A0CC5">
              <w:rPr>
                <w:sz w:val="22"/>
                <w:szCs w:val="22"/>
              </w:rPr>
              <w:t>е</w:t>
            </w:r>
            <w:r w:rsidR="007E63BC" w:rsidRPr="001A0CC5">
              <w:rPr>
                <w:sz w:val="22"/>
                <w:szCs w:val="22"/>
              </w:rPr>
              <w:t xml:space="preserve"> в архив</w:t>
            </w:r>
            <w:r w:rsidR="00A3649C" w:rsidRPr="001A0CC5">
              <w:rPr>
                <w:sz w:val="22"/>
                <w:szCs w:val="22"/>
              </w:rPr>
              <w:t>е</w:t>
            </w:r>
            <w:r w:rsidR="007E63BC" w:rsidRPr="001A0CC5">
              <w:rPr>
                <w:sz w:val="22"/>
                <w:szCs w:val="22"/>
              </w:rPr>
              <w:t xml:space="preserve"> (S</w:t>
            </w:r>
            <w:r w:rsidR="007E63BC" w:rsidRPr="001A0CC5">
              <w:rPr>
                <w:sz w:val="22"/>
                <w:szCs w:val="22"/>
                <w:lang w:val="en-US"/>
              </w:rPr>
              <w:t>erviceRequest</w:t>
            </w:r>
            <w:r w:rsidR="007E63BC" w:rsidRPr="001A0CC5">
              <w:rPr>
                <w:sz w:val="22"/>
                <w:szCs w:val="22"/>
              </w:rPr>
              <w:t>.</w:t>
            </w:r>
            <w:r w:rsidR="007E63BC" w:rsidRPr="001A0CC5">
              <w:rPr>
                <w:rFonts w:eastAsia="Times New Roman"/>
                <w:sz w:val="22"/>
                <w:szCs w:val="22"/>
              </w:rPr>
              <w:t>reason.concept.coding.system</w:t>
            </w:r>
            <w:r w:rsidR="007E63BC" w:rsidRPr="001A0CC5">
              <w:rPr>
                <w:sz w:val="22"/>
                <w:szCs w:val="22"/>
              </w:rPr>
              <w:t>)</w:t>
            </w:r>
          </w:p>
          <w:p w14:paraId="4AA860A0" w14:textId="77777777" w:rsidR="007E63BC" w:rsidRPr="001A0CC5" w:rsidRDefault="001A0CC5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1A0CC5">
              <w:rPr>
                <w:sz w:val="22"/>
                <w:szCs w:val="22"/>
              </w:rPr>
              <w:t>Исправлены</w:t>
            </w:r>
            <w:r w:rsidR="007E63BC" w:rsidRPr="001A0CC5">
              <w:rPr>
                <w:sz w:val="22"/>
                <w:szCs w:val="22"/>
              </w:rPr>
              <w:t xml:space="preserve"> параметры </w:t>
            </w:r>
            <w:r w:rsidRPr="001A0CC5">
              <w:rPr>
                <w:sz w:val="22"/>
                <w:szCs w:val="22"/>
              </w:rPr>
              <w:t xml:space="preserve">для </w:t>
            </w:r>
            <w:r w:rsidR="007E63BC" w:rsidRPr="001A0CC5">
              <w:rPr>
                <w:sz w:val="22"/>
                <w:szCs w:val="22"/>
              </w:rPr>
              <w:t>«</w:t>
            </w:r>
            <w:r w:rsidRPr="001A0CC5">
              <w:rPr>
                <w:sz w:val="22"/>
                <w:szCs w:val="22"/>
              </w:rPr>
              <w:t>Сведения об интервалах удобного пациенту времени приема врача</w:t>
            </w:r>
            <w:r w:rsidR="007E63BC" w:rsidRPr="001A0CC5">
              <w:rPr>
                <w:sz w:val="22"/>
                <w:szCs w:val="22"/>
              </w:rPr>
              <w:t xml:space="preserve">» </w:t>
            </w:r>
          </w:p>
          <w:p w14:paraId="0A3A40B5" w14:textId="77777777" w:rsidR="001A0CC5" w:rsidRPr="001A0CC5" w:rsidRDefault="001A0CC5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1A0CC5">
              <w:rPr>
                <w:sz w:val="22"/>
                <w:szCs w:val="22"/>
              </w:rPr>
              <w:t>Исправлена обязательность передачи сведений о враче (</w:t>
            </w:r>
            <w:r w:rsidRPr="001A0CC5">
              <w:rPr>
                <w:rFonts w:eastAsia="Times New Roman"/>
                <w:sz w:val="22"/>
                <w:szCs w:val="22"/>
              </w:rPr>
              <w:t>PractitionerRole</w:t>
            </w:r>
            <w:r w:rsidRPr="001A0CC5">
              <w:rPr>
                <w:sz w:val="22"/>
                <w:szCs w:val="22"/>
              </w:rPr>
              <w:t>.</w:t>
            </w:r>
            <w:r w:rsidRPr="001A0CC5">
              <w:rPr>
                <w:rFonts w:eastAsia="Times New Roman"/>
                <w:sz w:val="22"/>
                <w:szCs w:val="22"/>
              </w:rPr>
              <w:t xml:space="preserve">practitioner и </w:t>
            </w:r>
            <w:r w:rsidRPr="001A0CC5">
              <w:rPr>
                <w:sz w:val="22"/>
                <w:szCs w:val="22"/>
              </w:rPr>
              <w:t>S</w:t>
            </w:r>
            <w:r w:rsidRPr="001A0CC5">
              <w:rPr>
                <w:sz w:val="22"/>
                <w:szCs w:val="22"/>
                <w:lang w:val="en-US"/>
              </w:rPr>
              <w:t>erviceRequest</w:t>
            </w:r>
            <w:r w:rsidRPr="001A0CC5">
              <w:rPr>
                <w:sz w:val="22"/>
                <w:szCs w:val="22"/>
              </w:rPr>
              <w:t>.</w:t>
            </w:r>
            <w:r w:rsidRPr="001A0CC5">
              <w:rPr>
                <w:rFonts w:eastAsia="Times New Roman"/>
                <w:sz w:val="22"/>
                <w:szCs w:val="22"/>
              </w:rPr>
              <w:t xml:space="preserve"> contained[Practitioner]</w:t>
            </w:r>
            <w:r w:rsidRPr="001A0CC5">
              <w:rPr>
                <w:sz w:val="22"/>
                <w:szCs w:val="22"/>
              </w:rPr>
              <w:t xml:space="preserve">) </w:t>
            </w:r>
          </w:p>
          <w:p w14:paraId="23D9BDCF" w14:textId="64590815" w:rsidR="001A0CC5" w:rsidRPr="001A0CC5" w:rsidRDefault="001A0CC5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бновлены пример запроса (п.3.1.4) и пример ответа (п.3.5.4)</w:t>
            </w:r>
          </w:p>
        </w:tc>
      </w:tr>
      <w:tr w:rsidR="00EC415A" w14:paraId="617D29B7" w14:textId="77777777" w:rsidTr="007E63BC">
        <w:tc>
          <w:tcPr>
            <w:tcW w:w="694" w:type="dxa"/>
          </w:tcPr>
          <w:p w14:paraId="6C89A992" w14:textId="19B64C11" w:rsidR="00EC415A" w:rsidRDefault="00EC415A" w:rsidP="00211F71">
            <w:pPr>
              <w:spacing w:line="240" w:lineRule="auto"/>
              <w:ind w:firstLine="0"/>
              <w:contextualSpacing/>
            </w:pPr>
            <w:r>
              <w:t>3</w:t>
            </w:r>
          </w:p>
        </w:tc>
        <w:tc>
          <w:tcPr>
            <w:tcW w:w="945" w:type="dxa"/>
          </w:tcPr>
          <w:p w14:paraId="783B4677" w14:textId="566F0CD0" w:rsidR="00EC415A" w:rsidRDefault="00EC415A" w:rsidP="00211F71">
            <w:pPr>
              <w:spacing w:line="240" w:lineRule="auto"/>
              <w:ind w:firstLine="0"/>
              <w:contextualSpacing/>
            </w:pPr>
            <w:r>
              <w:t>1.2</w:t>
            </w:r>
          </w:p>
        </w:tc>
        <w:tc>
          <w:tcPr>
            <w:tcW w:w="1250" w:type="dxa"/>
          </w:tcPr>
          <w:p w14:paraId="150B29F6" w14:textId="4AD09A26" w:rsidR="00EC415A" w:rsidRDefault="00EC415A" w:rsidP="00211F71">
            <w:pPr>
              <w:spacing w:line="240" w:lineRule="auto"/>
              <w:ind w:firstLine="0"/>
              <w:contextualSpacing/>
            </w:pPr>
            <w:r>
              <w:t>12.01.2024</w:t>
            </w:r>
          </w:p>
        </w:tc>
        <w:tc>
          <w:tcPr>
            <w:tcW w:w="1926" w:type="dxa"/>
          </w:tcPr>
          <w:p w14:paraId="6855770A" w14:textId="4A7785FE" w:rsidR="00EC415A" w:rsidRDefault="00EC415A" w:rsidP="00211F71">
            <w:pPr>
              <w:spacing w:line="240" w:lineRule="auto"/>
              <w:ind w:firstLine="0"/>
              <w:contextualSpacing/>
            </w:pPr>
            <w:r w:rsidRPr="00EC415A">
              <w:t>Романцов И.В.</w:t>
            </w:r>
          </w:p>
        </w:tc>
        <w:tc>
          <w:tcPr>
            <w:tcW w:w="4535" w:type="dxa"/>
          </w:tcPr>
          <w:p w14:paraId="3FEFDB2B" w14:textId="628E847A" w:rsidR="00DE6F0C" w:rsidRDefault="00DE6F0C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Добавлено требование передачи полиса ОМС </w:t>
            </w:r>
            <w:r w:rsidR="00EC3179">
              <w:rPr>
                <w:sz w:val="22"/>
                <w:szCs w:val="22"/>
              </w:rPr>
              <w:t>у пациента, в связи с этим:</w:t>
            </w:r>
          </w:p>
          <w:p w14:paraId="7A7D02E7" w14:textId="3AFDA7BF" w:rsidR="00EC415A" w:rsidRPr="00F14947" w:rsidRDefault="00EC415A" w:rsidP="00F14947">
            <w:pPr>
              <w:pStyle w:val="affffffffffff6"/>
              <w:numPr>
                <w:ilvl w:val="0"/>
                <w:numId w:val="83"/>
              </w:numPr>
              <w:spacing w:after="60" w:line="240" w:lineRule="exact"/>
              <w:ind w:left="337" w:hanging="337"/>
              <w:rPr>
                <w:sz w:val="22"/>
                <w:szCs w:val="22"/>
              </w:rPr>
            </w:pPr>
            <w:r w:rsidRPr="00F14947">
              <w:rPr>
                <w:sz w:val="22"/>
                <w:szCs w:val="22"/>
              </w:rPr>
              <w:t>Изменена кратность</w:t>
            </w:r>
            <w:r w:rsidR="00DE6F0C" w:rsidRPr="00F14947">
              <w:rPr>
                <w:sz w:val="22"/>
                <w:szCs w:val="22"/>
              </w:rPr>
              <w:t xml:space="preserve"> </w:t>
            </w:r>
            <w:r w:rsidR="00EC3179" w:rsidRPr="00F14947">
              <w:rPr>
                <w:sz w:val="22"/>
                <w:szCs w:val="22"/>
              </w:rPr>
              <w:t xml:space="preserve">и описание </w:t>
            </w:r>
            <w:r w:rsidR="00DE6F0C" w:rsidRPr="00F14947">
              <w:rPr>
                <w:sz w:val="22"/>
                <w:szCs w:val="22"/>
              </w:rPr>
              <w:t>Patient.identifier</w:t>
            </w:r>
            <w:r w:rsidR="00EC3179" w:rsidRPr="00F14947">
              <w:rPr>
                <w:sz w:val="22"/>
                <w:szCs w:val="22"/>
              </w:rPr>
              <w:t xml:space="preserve"> (таб. 4, 10, 21)</w:t>
            </w:r>
          </w:p>
          <w:p w14:paraId="3019135E" w14:textId="4A1A8839" w:rsidR="00EC3179" w:rsidRPr="00F14947" w:rsidRDefault="00EC3179" w:rsidP="00F14947">
            <w:pPr>
              <w:pStyle w:val="affffffffffff6"/>
              <w:numPr>
                <w:ilvl w:val="0"/>
                <w:numId w:val="83"/>
              </w:numPr>
              <w:spacing w:after="60" w:line="240" w:lineRule="exact"/>
              <w:ind w:left="337" w:hanging="337"/>
              <w:rPr>
                <w:sz w:val="22"/>
                <w:szCs w:val="22"/>
                <w:lang w:val="en-US"/>
              </w:rPr>
            </w:pPr>
            <w:r w:rsidRPr="00F14947">
              <w:rPr>
                <w:sz w:val="22"/>
                <w:szCs w:val="22"/>
              </w:rPr>
              <w:t>Изменено</w:t>
            </w:r>
            <w:r w:rsidRPr="00F14947">
              <w:rPr>
                <w:sz w:val="22"/>
                <w:szCs w:val="22"/>
                <w:lang w:val="en-US"/>
              </w:rPr>
              <w:t xml:space="preserve"> </w:t>
            </w:r>
            <w:r w:rsidRPr="00F14947">
              <w:rPr>
                <w:sz w:val="22"/>
                <w:szCs w:val="22"/>
              </w:rPr>
              <w:t>описание</w:t>
            </w:r>
            <w:r w:rsidRPr="00F14947">
              <w:rPr>
                <w:sz w:val="22"/>
                <w:szCs w:val="22"/>
                <w:lang w:val="en-US"/>
              </w:rPr>
              <w:t xml:space="preserve"> Patient.identifier</w:t>
            </w:r>
            <w:r w:rsidRPr="00F14947">
              <w:rPr>
                <w:lang w:val="en-US"/>
              </w:rPr>
              <w:t>.</w:t>
            </w:r>
            <w:r w:rsidRPr="00F14947">
              <w:rPr>
                <w:sz w:val="22"/>
                <w:szCs w:val="22"/>
                <w:lang w:val="en-US"/>
              </w:rPr>
              <w:t xml:space="preserve">system </w:t>
            </w:r>
            <w:r w:rsidRPr="00F14947">
              <w:rPr>
                <w:sz w:val="22"/>
                <w:szCs w:val="22"/>
              </w:rPr>
              <w:t>и</w:t>
            </w:r>
            <w:r w:rsidRPr="00F14947">
              <w:rPr>
                <w:sz w:val="22"/>
                <w:szCs w:val="22"/>
                <w:lang w:val="en-US"/>
              </w:rPr>
              <w:t xml:space="preserve"> Patient.identifier.value (</w:t>
            </w:r>
            <w:r w:rsidRPr="00F14947">
              <w:rPr>
                <w:sz w:val="22"/>
                <w:szCs w:val="22"/>
              </w:rPr>
              <w:t>таб</w:t>
            </w:r>
            <w:r w:rsidRPr="00F14947">
              <w:rPr>
                <w:sz w:val="22"/>
                <w:szCs w:val="22"/>
                <w:lang w:val="en-US"/>
              </w:rPr>
              <w:t>. 4, 10, 21)</w:t>
            </w:r>
          </w:p>
          <w:p w14:paraId="01B48C1D" w14:textId="75EAF4FD" w:rsidR="00EC415A" w:rsidRPr="00F14947" w:rsidRDefault="00DE6F0C" w:rsidP="00F14947">
            <w:pPr>
              <w:pStyle w:val="affffffffffff6"/>
              <w:numPr>
                <w:ilvl w:val="0"/>
                <w:numId w:val="83"/>
              </w:numPr>
              <w:spacing w:after="60" w:line="240" w:lineRule="exact"/>
              <w:ind w:left="337" w:hanging="337"/>
              <w:rPr>
                <w:sz w:val="22"/>
                <w:szCs w:val="22"/>
              </w:rPr>
            </w:pPr>
            <w:r w:rsidRPr="00F14947">
              <w:rPr>
                <w:sz w:val="22"/>
                <w:szCs w:val="22"/>
              </w:rPr>
              <w:t>Добавлен параметр «</w:t>
            </w:r>
            <w:r w:rsidRPr="00F14947">
              <w:rPr>
                <w:sz w:val="22"/>
                <w:szCs w:val="22"/>
                <w:lang w:val="en-US"/>
              </w:rPr>
              <w:t>polisOMS</w:t>
            </w:r>
            <w:r w:rsidRPr="00F14947">
              <w:rPr>
                <w:sz w:val="22"/>
                <w:szCs w:val="22"/>
              </w:rPr>
              <w:t>» для поиска заявок (таб. 8, 18)</w:t>
            </w:r>
          </w:p>
          <w:p w14:paraId="31C4AF13" w14:textId="2B99ED3E" w:rsidR="00EC415A" w:rsidRPr="00F14947" w:rsidRDefault="00EC415A" w:rsidP="00F14947">
            <w:pPr>
              <w:pStyle w:val="affffffffffff6"/>
              <w:numPr>
                <w:ilvl w:val="0"/>
                <w:numId w:val="83"/>
              </w:numPr>
              <w:spacing w:after="60" w:line="240" w:lineRule="exact"/>
              <w:ind w:left="337" w:hanging="337"/>
              <w:rPr>
                <w:sz w:val="22"/>
                <w:szCs w:val="22"/>
              </w:rPr>
            </w:pPr>
            <w:r w:rsidRPr="00F14947">
              <w:rPr>
                <w:sz w:val="22"/>
                <w:szCs w:val="22"/>
              </w:rPr>
              <w:t>Обновлены примеры запросов и ответов (п.</w:t>
            </w:r>
            <w:r w:rsidR="00DE6F0C" w:rsidRPr="00F14947">
              <w:rPr>
                <w:sz w:val="22"/>
                <w:szCs w:val="22"/>
              </w:rPr>
              <w:t>3.1.4, 3.4.4, 3.5.4</w:t>
            </w:r>
            <w:r w:rsidRPr="00F14947">
              <w:rPr>
                <w:sz w:val="22"/>
                <w:szCs w:val="22"/>
              </w:rPr>
              <w:t>)</w:t>
            </w:r>
          </w:p>
        </w:tc>
      </w:tr>
      <w:tr w:rsidR="00F14947" w:rsidRPr="00E6036C" w14:paraId="544A4962" w14:textId="77777777" w:rsidTr="007E63BC">
        <w:tc>
          <w:tcPr>
            <w:tcW w:w="694" w:type="dxa"/>
          </w:tcPr>
          <w:p w14:paraId="05B79842" w14:textId="40EE28BE" w:rsidR="00F14947" w:rsidRDefault="00F14947" w:rsidP="00211F71">
            <w:pPr>
              <w:spacing w:line="240" w:lineRule="auto"/>
              <w:ind w:firstLine="0"/>
              <w:contextualSpacing/>
            </w:pPr>
            <w:r>
              <w:t>4</w:t>
            </w:r>
          </w:p>
        </w:tc>
        <w:tc>
          <w:tcPr>
            <w:tcW w:w="945" w:type="dxa"/>
          </w:tcPr>
          <w:p w14:paraId="6F58E28E" w14:textId="6F5D7479" w:rsidR="00F14947" w:rsidRPr="00134A9F" w:rsidRDefault="00134A9F" w:rsidP="00211F71">
            <w:pPr>
              <w:spacing w:line="240" w:lineRule="auto"/>
              <w:ind w:firstLine="0"/>
              <w:contextualSpacing/>
            </w:pPr>
            <w:r>
              <w:t>1.3</w:t>
            </w:r>
          </w:p>
        </w:tc>
        <w:tc>
          <w:tcPr>
            <w:tcW w:w="1250" w:type="dxa"/>
          </w:tcPr>
          <w:p w14:paraId="3FF865D6" w14:textId="7493EBED" w:rsidR="00F14947" w:rsidRDefault="00134A9F" w:rsidP="00211F71">
            <w:pPr>
              <w:spacing w:line="240" w:lineRule="auto"/>
              <w:ind w:firstLine="0"/>
              <w:contextualSpacing/>
            </w:pPr>
            <w:r>
              <w:t>03</w:t>
            </w:r>
            <w:r w:rsidR="00154825">
              <w:t>.0</w:t>
            </w:r>
            <w:r>
              <w:t>9</w:t>
            </w:r>
            <w:r w:rsidR="00154825">
              <w:t>.20</w:t>
            </w:r>
            <w:r w:rsidR="003740EA">
              <w:rPr>
                <w:lang w:val="en-US"/>
              </w:rPr>
              <w:t>2</w:t>
            </w:r>
            <w:r w:rsidR="00154825">
              <w:t>4</w:t>
            </w:r>
          </w:p>
        </w:tc>
        <w:tc>
          <w:tcPr>
            <w:tcW w:w="1926" w:type="dxa"/>
          </w:tcPr>
          <w:p w14:paraId="37678D26" w14:textId="7EFEAE45" w:rsidR="00F14947" w:rsidRPr="00EC415A" w:rsidRDefault="00154825" w:rsidP="00211F71">
            <w:pPr>
              <w:spacing w:line="240" w:lineRule="auto"/>
              <w:ind w:firstLine="0"/>
              <w:contextualSpacing/>
            </w:pPr>
            <w:r w:rsidRPr="00154825">
              <w:t>Романцов И.В.</w:t>
            </w:r>
          </w:p>
        </w:tc>
        <w:tc>
          <w:tcPr>
            <w:tcW w:w="4535" w:type="dxa"/>
          </w:tcPr>
          <w:p w14:paraId="2009353A" w14:textId="1EF3F6B9" w:rsidR="00154825" w:rsidRPr="00154825" w:rsidRDefault="00154825" w:rsidP="005E0A60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154825">
              <w:rPr>
                <w:sz w:val="22"/>
                <w:szCs w:val="22"/>
              </w:rPr>
              <w:t>В пункте «3.4.3.Описание выходных параметров»</w:t>
            </w:r>
            <w:r>
              <w:rPr>
                <w:sz w:val="22"/>
                <w:szCs w:val="22"/>
              </w:rPr>
              <w:t xml:space="preserve"> метода «</w:t>
            </w:r>
            <w:r w:rsidRPr="00154825">
              <w:rPr>
                <w:sz w:val="22"/>
                <w:szCs w:val="22"/>
              </w:rPr>
              <w:t>$SearchPARequests</w:t>
            </w:r>
            <w:r>
              <w:rPr>
                <w:sz w:val="22"/>
                <w:szCs w:val="22"/>
              </w:rPr>
              <w:t>»</w:t>
            </w:r>
            <w:r w:rsidRPr="00154825">
              <w:rPr>
                <w:sz w:val="22"/>
                <w:szCs w:val="22"/>
              </w:rPr>
              <w:t>:</w:t>
            </w:r>
          </w:p>
          <w:p w14:paraId="76D06D8E" w14:textId="306860BB" w:rsidR="00F14947" w:rsidRPr="00154825" w:rsidRDefault="00154825" w:rsidP="00154825">
            <w:pPr>
              <w:pStyle w:val="affffffffffff6"/>
              <w:numPr>
                <w:ilvl w:val="0"/>
                <w:numId w:val="84"/>
              </w:numPr>
              <w:spacing w:after="60" w:line="240" w:lineRule="exact"/>
              <w:rPr>
                <w:sz w:val="22"/>
                <w:szCs w:val="22"/>
                <w:lang w:val="en-US"/>
              </w:rPr>
            </w:pPr>
            <w:r w:rsidRPr="00154825">
              <w:rPr>
                <w:sz w:val="22"/>
                <w:szCs w:val="22"/>
              </w:rPr>
              <w:t>добавлены</w:t>
            </w:r>
            <w:r w:rsidRPr="00154825">
              <w:rPr>
                <w:sz w:val="22"/>
                <w:szCs w:val="22"/>
                <w:lang w:val="en-US"/>
              </w:rPr>
              <w:t xml:space="preserve"> </w:t>
            </w:r>
            <w:r w:rsidRPr="00154825">
              <w:rPr>
                <w:sz w:val="22"/>
                <w:szCs w:val="22"/>
              </w:rPr>
              <w:t>параметры</w:t>
            </w:r>
            <w:r w:rsidRPr="00154825">
              <w:rPr>
                <w:sz w:val="22"/>
                <w:szCs w:val="22"/>
                <w:lang w:val="en-US"/>
              </w:rPr>
              <w:t xml:space="preserve"> ServiceRequest.occurrencePeriod</w:t>
            </w:r>
            <w:r w:rsidR="00D75532">
              <w:rPr>
                <w:sz w:val="22"/>
                <w:szCs w:val="22"/>
                <w:lang w:val="en-US"/>
              </w:rPr>
              <w:t>,</w:t>
            </w:r>
            <w:r w:rsidRPr="00154825">
              <w:rPr>
                <w:sz w:val="22"/>
                <w:szCs w:val="22"/>
                <w:lang w:val="en-US"/>
              </w:rPr>
              <w:t xml:space="preserve"> ServiceRequest reason</w:t>
            </w:r>
            <w:r w:rsidR="00D75532">
              <w:rPr>
                <w:sz w:val="22"/>
                <w:szCs w:val="22"/>
                <w:lang w:val="en-US"/>
              </w:rPr>
              <w:t xml:space="preserve">, </w:t>
            </w:r>
            <w:r w:rsidR="00D75532" w:rsidRPr="00154825">
              <w:rPr>
                <w:sz w:val="22"/>
                <w:szCs w:val="22"/>
                <w:lang w:val="en-US"/>
              </w:rPr>
              <w:t>ServiceRequest</w:t>
            </w:r>
            <w:r w:rsidR="00D75532">
              <w:rPr>
                <w:sz w:val="22"/>
                <w:szCs w:val="22"/>
                <w:lang w:val="en-US"/>
              </w:rPr>
              <w:t>.</w:t>
            </w:r>
            <w:r w:rsidR="00D75532" w:rsidRPr="00D75532">
              <w:rPr>
                <w:sz w:val="22"/>
                <w:szCs w:val="22"/>
                <w:lang w:val="en-US"/>
              </w:rPr>
              <w:t>extension</w:t>
            </w:r>
            <w:r w:rsidRPr="00154825">
              <w:rPr>
                <w:sz w:val="22"/>
                <w:szCs w:val="22"/>
                <w:lang w:val="en-US"/>
              </w:rPr>
              <w:t xml:space="preserve"> (</w:t>
            </w:r>
            <w:r w:rsidRPr="00154825">
              <w:rPr>
                <w:sz w:val="22"/>
                <w:szCs w:val="22"/>
              </w:rPr>
              <w:t>таблица</w:t>
            </w:r>
            <w:r w:rsidRPr="00154825">
              <w:rPr>
                <w:sz w:val="22"/>
                <w:szCs w:val="22"/>
                <w:lang w:val="en-US"/>
              </w:rPr>
              <w:t xml:space="preserve"> 20)</w:t>
            </w:r>
          </w:p>
          <w:p w14:paraId="2D0C7327" w14:textId="113B3F3E" w:rsidR="00154825" w:rsidRPr="00154825" w:rsidRDefault="00154825" w:rsidP="00154825">
            <w:pPr>
              <w:pStyle w:val="affffffffffff6"/>
              <w:numPr>
                <w:ilvl w:val="0"/>
                <w:numId w:val="84"/>
              </w:numPr>
              <w:spacing w:after="60" w:line="240" w:lineRule="exact"/>
              <w:rPr>
                <w:sz w:val="22"/>
                <w:szCs w:val="22"/>
                <w:lang w:val="en-US"/>
              </w:rPr>
            </w:pPr>
            <w:r w:rsidRPr="00154825">
              <w:rPr>
                <w:sz w:val="22"/>
                <w:szCs w:val="22"/>
              </w:rPr>
              <w:t>добавлены</w:t>
            </w:r>
            <w:r w:rsidRPr="00154825">
              <w:rPr>
                <w:sz w:val="22"/>
                <w:szCs w:val="22"/>
                <w:lang w:val="en-US"/>
              </w:rPr>
              <w:t xml:space="preserve"> </w:t>
            </w:r>
            <w:r w:rsidRPr="00154825">
              <w:rPr>
                <w:sz w:val="22"/>
                <w:szCs w:val="22"/>
              </w:rPr>
              <w:t>параметры</w:t>
            </w:r>
            <w:r w:rsidRPr="00154825">
              <w:rPr>
                <w:sz w:val="22"/>
                <w:szCs w:val="22"/>
                <w:lang w:val="en-US"/>
              </w:rPr>
              <w:t xml:space="preserve"> Patient.telecom </w:t>
            </w:r>
            <w:r w:rsidRPr="00154825">
              <w:rPr>
                <w:sz w:val="22"/>
                <w:szCs w:val="22"/>
              </w:rPr>
              <w:t>и</w:t>
            </w:r>
            <w:r w:rsidRPr="00154825">
              <w:rPr>
                <w:sz w:val="22"/>
                <w:szCs w:val="22"/>
                <w:lang w:val="en-US"/>
              </w:rPr>
              <w:t xml:space="preserve"> Patient.birthdate (</w:t>
            </w:r>
            <w:r w:rsidRPr="00154825">
              <w:rPr>
                <w:sz w:val="22"/>
                <w:szCs w:val="22"/>
              </w:rPr>
              <w:t>таблица</w:t>
            </w:r>
            <w:r w:rsidRPr="00154825">
              <w:rPr>
                <w:sz w:val="22"/>
                <w:szCs w:val="22"/>
                <w:lang w:val="en-US"/>
              </w:rPr>
              <w:t xml:space="preserve"> 21)</w:t>
            </w:r>
          </w:p>
          <w:p w14:paraId="15E70B6C" w14:textId="77777777" w:rsidR="00154825" w:rsidRPr="00154825" w:rsidRDefault="00154825" w:rsidP="00154825">
            <w:pPr>
              <w:pStyle w:val="affffffffffff6"/>
              <w:numPr>
                <w:ilvl w:val="0"/>
                <w:numId w:val="84"/>
              </w:numPr>
              <w:spacing w:after="60" w:line="240" w:lineRule="exact"/>
              <w:rPr>
                <w:sz w:val="22"/>
                <w:szCs w:val="22"/>
              </w:rPr>
            </w:pPr>
            <w:r w:rsidRPr="00154825">
              <w:rPr>
                <w:sz w:val="22"/>
                <w:szCs w:val="22"/>
              </w:rPr>
              <w:t xml:space="preserve">Исправлена кратность параметра </w:t>
            </w:r>
            <w:r w:rsidRPr="00154825">
              <w:rPr>
                <w:rFonts w:eastAsia="Times New Roman"/>
                <w:sz w:val="22"/>
                <w:szCs w:val="22"/>
              </w:rPr>
              <w:t>PractitionerRole.specialty.coding</w:t>
            </w:r>
          </w:p>
          <w:p w14:paraId="72DC4F8B" w14:textId="77777777" w:rsidR="00154825" w:rsidRPr="003740EA" w:rsidRDefault="00154825" w:rsidP="00154825">
            <w:pPr>
              <w:pStyle w:val="affffffffffff6"/>
              <w:numPr>
                <w:ilvl w:val="0"/>
                <w:numId w:val="84"/>
              </w:numPr>
              <w:spacing w:after="60" w:line="240" w:lineRule="exact"/>
              <w:rPr>
                <w:sz w:val="20"/>
                <w:szCs w:val="20"/>
              </w:rPr>
            </w:pPr>
            <w:r w:rsidRPr="00154825">
              <w:rPr>
                <w:sz w:val="22"/>
                <w:szCs w:val="22"/>
              </w:rPr>
              <w:t xml:space="preserve">Добавлен ресурс </w:t>
            </w:r>
            <w:r w:rsidRPr="00154825">
              <w:rPr>
                <w:sz w:val="22"/>
                <w:szCs w:val="22"/>
                <w:lang w:val="en-US"/>
              </w:rPr>
              <w:t>Practitioner</w:t>
            </w:r>
          </w:p>
          <w:p w14:paraId="3D3BCCD5" w14:textId="77777777" w:rsidR="003740EA" w:rsidRPr="00EC77DE" w:rsidRDefault="003740EA" w:rsidP="003740EA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3740EA">
              <w:rPr>
                <w:sz w:val="22"/>
                <w:szCs w:val="20"/>
              </w:rPr>
              <w:t xml:space="preserve">В ресурс </w:t>
            </w:r>
            <w:r w:rsidRPr="003740EA">
              <w:rPr>
                <w:sz w:val="22"/>
                <w:szCs w:val="20"/>
                <w:lang w:val="en-US"/>
              </w:rPr>
              <w:t>Patient</w:t>
            </w:r>
            <w:r w:rsidRPr="003740EA">
              <w:rPr>
                <w:sz w:val="22"/>
                <w:szCs w:val="20"/>
              </w:rPr>
              <w:t xml:space="preserve"> добавлен параметр «Пол пациента» (таб. </w:t>
            </w:r>
            <w:r>
              <w:rPr>
                <w:sz w:val="22"/>
                <w:szCs w:val="20"/>
              </w:rPr>
              <w:t>4, 10, 21</w:t>
            </w:r>
            <w:r w:rsidRPr="003740EA">
              <w:rPr>
                <w:sz w:val="22"/>
                <w:szCs w:val="20"/>
              </w:rPr>
              <w:t>)</w:t>
            </w:r>
            <w:r>
              <w:rPr>
                <w:sz w:val="22"/>
                <w:szCs w:val="20"/>
              </w:rPr>
              <w:t xml:space="preserve">. Обновлены </w:t>
            </w:r>
            <w:r w:rsidRPr="00EC77DE">
              <w:rPr>
                <w:sz w:val="22"/>
                <w:szCs w:val="22"/>
              </w:rPr>
              <w:t xml:space="preserve">примеры (п.3.1.4, </w:t>
            </w:r>
            <w:r w:rsidR="00EC77DE" w:rsidRPr="00E842B1">
              <w:rPr>
                <w:sz w:val="22"/>
                <w:szCs w:val="22"/>
              </w:rPr>
              <w:t>3.4.4,</w:t>
            </w:r>
            <w:r w:rsidR="00EC77DE" w:rsidRPr="00EC77DE">
              <w:rPr>
                <w:sz w:val="22"/>
                <w:szCs w:val="22"/>
              </w:rPr>
              <w:t xml:space="preserve"> 3.5.4</w:t>
            </w:r>
            <w:r w:rsidRPr="00EC77DE">
              <w:rPr>
                <w:sz w:val="22"/>
                <w:szCs w:val="22"/>
              </w:rPr>
              <w:t>)</w:t>
            </w:r>
          </w:p>
          <w:p w14:paraId="653A6262" w14:textId="77777777" w:rsidR="00EC77DE" w:rsidRPr="00B749E6" w:rsidRDefault="00EC77DE" w:rsidP="003740EA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EC77DE">
              <w:rPr>
                <w:sz w:val="22"/>
                <w:szCs w:val="22"/>
              </w:rPr>
              <w:t xml:space="preserve">Дополнено описание п.2.2 «Требования к </w:t>
            </w:r>
            <w:r w:rsidRPr="00B749E6">
              <w:rPr>
                <w:sz w:val="22"/>
                <w:szCs w:val="22"/>
              </w:rPr>
              <w:t>авторизации»</w:t>
            </w:r>
          </w:p>
          <w:p w14:paraId="2CB1EAA3" w14:textId="77777777" w:rsidR="00EC77DE" w:rsidRPr="00B749E6" w:rsidRDefault="00EC77DE" w:rsidP="003740EA">
            <w:pPr>
              <w:spacing w:after="60" w:line="240" w:lineRule="exact"/>
              <w:ind w:firstLine="0"/>
              <w:rPr>
                <w:sz w:val="22"/>
                <w:szCs w:val="22"/>
              </w:rPr>
            </w:pPr>
            <w:r w:rsidRPr="00B749E6">
              <w:rPr>
                <w:sz w:val="22"/>
                <w:szCs w:val="22"/>
              </w:rPr>
              <w:t>Добавлен</w:t>
            </w:r>
            <w:r w:rsidR="00B749E6" w:rsidRPr="00B749E6">
              <w:rPr>
                <w:sz w:val="22"/>
                <w:szCs w:val="22"/>
              </w:rPr>
              <w:t>о указание причины архивации в ServiceRequest.extension</w:t>
            </w:r>
            <w:r w:rsidRPr="00B749E6">
              <w:rPr>
                <w:sz w:val="22"/>
                <w:szCs w:val="22"/>
              </w:rPr>
              <w:t xml:space="preserve"> </w:t>
            </w:r>
            <w:r w:rsidR="00B749E6" w:rsidRPr="00B749E6">
              <w:rPr>
                <w:sz w:val="22"/>
                <w:szCs w:val="22"/>
              </w:rPr>
              <w:t>(таб. 3, 20)</w:t>
            </w:r>
          </w:p>
          <w:p w14:paraId="1A9EAC72" w14:textId="5A240F5E" w:rsidR="00B749E6" w:rsidRPr="00B749E6" w:rsidRDefault="00B749E6" w:rsidP="003740EA">
            <w:pPr>
              <w:spacing w:after="60" w:line="240" w:lineRule="exact"/>
              <w:ind w:firstLine="0"/>
              <w:rPr>
                <w:sz w:val="20"/>
                <w:szCs w:val="20"/>
                <w:lang w:val="en-US"/>
              </w:rPr>
            </w:pPr>
            <w:r w:rsidRPr="00B749E6">
              <w:rPr>
                <w:sz w:val="22"/>
                <w:szCs w:val="22"/>
              </w:rPr>
              <w:t>Дополнено</w:t>
            </w:r>
            <w:r w:rsidRPr="00B749E6">
              <w:rPr>
                <w:sz w:val="22"/>
                <w:szCs w:val="22"/>
                <w:lang w:val="en-US"/>
              </w:rPr>
              <w:t xml:space="preserve"> </w:t>
            </w:r>
            <w:r w:rsidRPr="00B749E6">
              <w:rPr>
                <w:sz w:val="22"/>
                <w:szCs w:val="22"/>
              </w:rPr>
              <w:t>описание</w:t>
            </w:r>
            <w:r w:rsidRPr="00B749E6">
              <w:rPr>
                <w:sz w:val="22"/>
                <w:szCs w:val="22"/>
                <w:lang w:val="en-US"/>
              </w:rPr>
              <w:t xml:space="preserve"> ServiceRequest.performer.reference (</w:t>
            </w:r>
            <w:r w:rsidRPr="00B749E6">
              <w:rPr>
                <w:sz w:val="22"/>
                <w:szCs w:val="22"/>
              </w:rPr>
              <w:t>таб</w:t>
            </w:r>
            <w:r w:rsidRPr="00B749E6">
              <w:rPr>
                <w:sz w:val="22"/>
                <w:szCs w:val="22"/>
                <w:lang w:val="en-US"/>
              </w:rPr>
              <w:t>. 3, 9, 20)</w:t>
            </w:r>
          </w:p>
        </w:tc>
      </w:tr>
    </w:tbl>
    <w:p w14:paraId="309C328E" w14:textId="0BD28E71" w:rsidR="00211F71" w:rsidRPr="00B749E6" w:rsidRDefault="00211F71" w:rsidP="00211F71">
      <w:pPr>
        <w:pStyle w:val="aff7"/>
        <w:ind w:firstLine="0"/>
        <w:contextualSpacing/>
        <w:jc w:val="left"/>
        <w:rPr>
          <w:bCs/>
          <w:iCs/>
          <w:sz w:val="24"/>
          <w:lang w:val="en-US"/>
        </w:rPr>
        <w:sectPr w:rsidR="00211F71" w:rsidRPr="00B749E6" w:rsidSect="008E3337">
          <w:headerReference w:type="default" r:id="rId9"/>
          <w:headerReference w:type="first" r:id="rId10"/>
          <w:footerReference w:type="first" r:id="rId11"/>
          <w:pgSz w:w="12240" w:h="15840"/>
          <w:pgMar w:top="1440" w:right="1440" w:bottom="1440" w:left="1440" w:header="720" w:footer="720" w:gutter="0"/>
          <w:cols w:space="708"/>
          <w:titlePg/>
          <w:docGrid w:linePitch="360"/>
        </w:sectPr>
      </w:pPr>
    </w:p>
    <w:p w14:paraId="30B05ADF" w14:textId="350FBF59" w:rsidR="00F339D8" w:rsidRPr="00AB0587" w:rsidRDefault="00DD3479" w:rsidP="00A264FF">
      <w:pPr>
        <w:pStyle w:val="11201"/>
        <w:outlineLvl w:val="0"/>
      </w:pPr>
      <w:bookmarkStart w:id="2" w:name="_Toc176259937"/>
      <w:r w:rsidRPr="00AB0587">
        <w:lastRenderedPageBreak/>
        <w:t>Содержание</w:t>
      </w:r>
      <w:bookmarkEnd w:id="2"/>
    </w:p>
    <w:sdt>
      <w:sdtPr>
        <w:rPr>
          <w:rFonts w:eastAsia="Calibri"/>
          <w:bCs/>
          <w:iCs/>
          <w:lang w:eastAsia="ru-RU"/>
        </w:rPr>
        <w:id w:val="177952911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1F428DC" w14:textId="04E3815E" w:rsidR="00FF3C00" w:rsidRPr="00EE1E93" w:rsidRDefault="00FF3C00" w:rsidP="00502CFA">
          <w:pPr>
            <w:pStyle w:val="00"/>
            <w:contextualSpacing/>
            <w:rPr>
              <w:bCs/>
              <w:iCs/>
            </w:rPr>
          </w:pPr>
        </w:p>
        <w:p w14:paraId="7DFB1CC8" w14:textId="3EAE7027" w:rsidR="00502CFA" w:rsidRDefault="00FF3C00" w:rsidP="00502CFA">
          <w:pPr>
            <w:pStyle w:val="16"/>
            <w:tabs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EE1E93">
            <w:rPr>
              <w:rFonts w:ascii="Times New Roman" w:hAnsi="Times New Roman"/>
              <w:b w:val="0"/>
              <w:i w:val="0"/>
            </w:rPr>
            <w:fldChar w:fldCharType="begin"/>
          </w:r>
          <w:r w:rsidRPr="00EE1E93">
            <w:rPr>
              <w:rFonts w:ascii="Times New Roman" w:hAnsi="Times New Roman"/>
              <w:b w:val="0"/>
              <w:i w:val="0"/>
            </w:rPr>
            <w:instrText>TOC \o "1-3" \h \z \u</w:instrText>
          </w:r>
          <w:r w:rsidRPr="00EE1E93">
            <w:rPr>
              <w:rFonts w:ascii="Times New Roman" w:hAnsi="Times New Roman"/>
              <w:b w:val="0"/>
              <w:i w:val="0"/>
            </w:rPr>
            <w:fldChar w:fldCharType="separate"/>
          </w:r>
          <w:hyperlink w:anchor="_Toc176259936" w:history="1">
            <w:r w:rsidR="00502CFA" w:rsidRPr="00395B42">
              <w:rPr>
                <w:rStyle w:val="afff1"/>
                <w:noProof/>
              </w:rPr>
              <w:t>ИСТОРИЯ ВЕРСИЙ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3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58C204A" w14:textId="18785D28" w:rsidR="00502CFA" w:rsidRDefault="007837C5" w:rsidP="00502CFA">
          <w:pPr>
            <w:pStyle w:val="16"/>
            <w:tabs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37" w:history="1">
            <w:r w:rsidR="00502CFA" w:rsidRPr="00395B42">
              <w:rPr>
                <w:rStyle w:val="afff1"/>
                <w:noProof/>
              </w:rPr>
              <w:t>Содержание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3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BBF85A3" w14:textId="440D03F7" w:rsidR="00502CFA" w:rsidRDefault="007837C5" w:rsidP="00502CFA">
          <w:pPr>
            <w:pStyle w:val="16"/>
            <w:tabs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38" w:history="1">
            <w:r w:rsidR="00502CFA" w:rsidRPr="00395B42">
              <w:rPr>
                <w:rStyle w:val="afff1"/>
                <w:noProof/>
              </w:rPr>
              <w:t>Обозначения и сокращен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3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D766E05" w14:textId="28DE2528" w:rsidR="00502CFA" w:rsidRDefault="007837C5" w:rsidP="00502CFA">
          <w:pPr>
            <w:pStyle w:val="16"/>
            <w:tabs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39" w:history="1">
            <w:r w:rsidR="00502CFA" w:rsidRPr="00395B42">
              <w:rPr>
                <w:rStyle w:val="afff1"/>
                <w:noProof/>
              </w:rPr>
              <w:t>Аннотац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3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7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3678B4F" w14:textId="1EC22874" w:rsidR="00502CFA" w:rsidRDefault="007837C5" w:rsidP="00502CFA">
          <w:pPr>
            <w:pStyle w:val="16"/>
            <w:tabs>
              <w:tab w:val="left" w:pos="120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40" w:history="1">
            <w:r w:rsidR="00502CFA" w:rsidRPr="00395B42">
              <w:rPr>
                <w:rStyle w:val="afff1"/>
                <w:noProof/>
              </w:rPr>
              <w:t>1.</w:t>
            </w:r>
            <w:r w:rsidR="00502CFA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решен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6583934" w14:textId="24010614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1" w:history="1">
            <w:r w:rsidR="00502CFA" w:rsidRPr="00395B42">
              <w:rPr>
                <w:rStyle w:val="afff1"/>
                <w:noProof/>
                <w:lang w:val="en-US"/>
              </w:rPr>
              <w:t>1.1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Назначение серви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197621F" w14:textId="74D1CE22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2" w:history="1">
            <w:r w:rsidR="00502CFA" w:rsidRPr="00395B42">
              <w:rPr>
                <w:rStyle w:val="afff1"/>
                <w:noProof/>
                <w:lang w:val="en-US"/>
              </w:rPr>
              <w:t>1.2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информационного взаимодейств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79C1E1E" w14:textId="54BD21BF" w:rsidR="00502CFA" w:rsidRDefault="007837C5" w:rsidP="00502CFA">
          <w:pPr>
            <w:pStyle w:val="16"/>
            <w:tabs>
              <w:tab w:val="left" w:pos="120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43" w:history="1">
            <w:r w:rsidR="00502CFA" w:rsidRPr="00395B42">
              <w:rPr>
                <w:rStyle w:val="afff1"/>
                <w:noProof/>
                <w:lang w:val="en-US"/>
              </w:rPr>
              <w:t>2.</w:t>
            </w:r>
            <w:r w:rsidR="00502CFA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требований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к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протоколу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взаимодейств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B3C6373" w14:textId="5F14333F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4" w:history="1">
            <w:r w:rsidR="00502CFA" w:rsidRPr="00395B42">
              <w:rPr>
                <w:rStyle w:val="afff1"/>
                <w:noProof/>
                <w:lang w:val="en-US"/>
              </w:rPr>
              <w:t>2.1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бщие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требования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6C02AF7" w14:textId="51000D07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5" w:history="1">
            <w:r w:rsidR="00502CFA" w:rsidRPr="00395B42">
              <w:rPr>
                <w:rStyle w:val="afff1"/>
                <w:noProof/>
                <w:lang w:val="en-US"/>
              </w:rPr>
              <w:t>2.2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Требования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к</w:t>
            </w:r>
            <w:r w:rsidR="00502CFA" w:rsidRPr="00395B42">
              <w:rPr>
                <w:rStyle w:val="afff1"/>
                <w:noProof/>
                <w:lang w:val="en-US"/>
              </w:rPr>
              <w:t xml:space="preserve"> </w:t>
            </w:r>
            <w:r w:rsidR="00502CFA" w:rsidRPr="00395B42">
              <w:rPr>
                <w:rStyle w:val="afff1"/>
                <w:noProof/>
              </w:rPr>
              <w:t>авторизации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53D06B2" w14:textId="048CBB4E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6" w:history="1">
            <w:r w:rsidR="00502CFA" w:rsidRPr="00395B42">
              <w:rPr>
                <w:rStyle w:val="afff1"/>
                <w:noProof/>
                <w:lang w:val="en-US"/>
              </w:rPr>
              <w:t>2.3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Требования к передаче данных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136A0A5" w14:textId="48171BE3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47" w:history="1">
            <w:r w:rsidR="00502CFA" w:rsidRPr="00395B42">
              <w:rPr>
                <w:rStyle w:val="afff1"/>
                <w:noProof/>
                <w:lang w:val="en-US"/>
              </w:rPr>
              <w:t>2.4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Требования к ответу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7BDCCCF" w14:textId="7111E0D8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48" w:history="1">
            <w:r w:rsidR="00502CFA" w:rsidRPr="00395B42">
              <w:rPr>
                <w:rStyle w:val="afff1"/>
                <w:noProof/>
              </w:rPr>
              <w:t>2.4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Коды ответ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766E623" w14:textId="143A45F1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49" w:history="1">
            <w:r w:rsidR="00502CFA" w:rsidRPr="00395B42">
              <w:rPr>
                <w:rStyle w:val="afff1"/>
                <w:noProof/>
              </w:rPr>
              <w:t>2.4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ответа в случае успешной проверки данных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4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1978463" w14:textId="6C6F091F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0" w:history="1">
            <w:r w:rsidR="00502CFA" w:rsidRPr="00395B42">
              <w:rPr>
                <w:rStyle w:val="afff1"/>
                <w:noProof/>
              </w:rPr>
              <w:t>2.4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ответа в случае ошибки в данных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CBEA23C" w14:textId="02183B37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51" w:history="1">
            <w:r w:rsidR="00502CFA" w:rsidRPr="00395B42">
              <w:rPr>
                <w:rStyle w:val="afff1"/>
                <w:noProof/>
              </w:rPr>
              <w:t>2.5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используемых ресурсов при взаимодействии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8628A3A" w14:textId="4BFA9F07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2" w:history="1">
            <w:r w:rsidR="00502CFA" w:rsidRPr="00395B42">
              <w:rPr>
                <w:rStyle w:val="afff1"/>
                <w:noProof/>
              </w:rPr>
              <w:t>2.5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 xml:space="preserve">Описание ресурса </w:t>
            </w:r>
            <w:r w:rsidR="00502CFA" w:rsidRPr="00395B42">
              <w:rPr>
                <w:rStyle w:val="afff1"/>
                <w:noProof/>
                <w:lang w:val="en-US"/>
              </w:rPr>
              <w:t>ServiceRequest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75D8FE9" w14:textId="6578B92C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3" w:history="1">
            <w:r w:rsidR="00502CFA" w:rsidRPr="00395B42">
              <w:rPr>
                <w:rStyle w:val="afff1"/>
                <w:noProof/>
              </w:rPr>
              <w:t>2.5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 xml:space="preserve">Описание ресурса </w:t>
            </w:r>
            <w:r w:rsidR="00502CFA" w:rsidRPr="00395B42">
              <w:rPr>
                <w:rStyle w:val="afff1"/>
                <w:noProof/>
                <w:lang w:val="en-US"/>
              </w:rPr>
              <w:t>Patient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5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B66CA5D" w14:textId="34CD9B4D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4" w:history="1">
            <w:r w:rsidR="00502CFA" w:rsidRPr="00395B42">
              <w:rPr>
                <w:rStyle w:val="afff1"/>
                <w:noProof/>
              </w:rPr>
              <w:t>2.5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 xml:space="preserve">Описание ресурса </w:t>
            </w:r>
            <w:r w:rsidR="00502CFA" w:rsidRPr="00395B42">
              <w:rPr>
                <w:rStyle w:val="afff1"/>
                <w:noProof/>
                <w:lang w:val="en-US"/>
              </w:rPr>
              <w:t>PractitionerRole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7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16E4120" w14:textId="24604298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5" w:history="1">
            <w:r w:rsidR="00502CFA" w:rsidRPr="00395B42">
              <w:rPr>
                <w:rStyle w:val="afff1"/>
                <w:noProof/>
              </w:rPr>
              <w:t>2.5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ресурса Practitioner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DC565D4" w14:textId="23CEF572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6" w:history="1">
            <w:r w:rsidR="00502CFA" w:rsidRPr="00395B42">
              <w:rPr>
                <w:rStyle w:val="afff1"/>
                <w:noProof/>
              </w:rPr>
              <w:t>2.5.5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ресурса Slot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8E063DB" w14:textId="5F9F8499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57" w:history="1">
            <w:r w:rsidR="00502CFA" w:rsidRPr="00395B42">
              <w:rPr>
                <w:rStyle w:val="afff1"/>
                <w:noProof/>
              </w:rPr>
              <w:t>2.5.6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 xml:space="preserve">Описание ресурса </w:t>
            </w:r>
            <w:r w:rsidR="00502CFA" w:rsidRPr="00395B42">
              <w:rPr>
                <w:rStyle w:val="afff1"/>
                <w:noProof/>
                <w:lang w:val="en-US"/>
              </w:rPr>
              <w:t>Parameters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19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363D3B3" w14:textId="37B47AF8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58" w:history="1">
            <w:r w:rsidR="00502CFA" w:rsidRPr="00395B42">
              <w:rPr>
                <w:rStyle w:val="afff1"/>
                <w:noProof/>
                <w:lang w:val="en-US"/>
              </w:rPr>
              <w:t>2.6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статусной модели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37BD5FB5" w14:textId="10532A2A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59" w:history="1">
            <w:r w:rsidR="00502CFA" w:rsidRPr="00395B42">
              <w:rPr>
                <w:rStyle w:val="afff1"/>
                <w:noProof/>
              </w:rPr>
              <w:t>2.7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Использование справочник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5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70D68E2" w14:textId="2B93BCB9" w:rsidR="00502CFA" w:rsidRDefault="007837C5" w:rsidP="00502CFA">
          <w:pPr>
            <w:pStyle w:val="16"/>
            <w:tabs>
              <w:tab w:val="left" w:pos="120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76259960" w:history="1">
            <w:r w:rsidR="00502CFA" w:rsidRPr="00395B42">
              <w:rPr>
                <w:rStyle w:val="afff1"/>
                <w:noProof/>
              </w:rPr>
              <w:t>3.</w:t>
            </w:r>
            <w:r w:rsidR="00502CFA">
              <w:rPr>
                <w:rFonts w:eastAsiaTheme="minorEastAsia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ов серви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87DA6E7" w14:textId="6721E881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61" w:history="1">
            <w:r w:rsidR="00502CFA" w:rsidRPr="00395B42">
              <w:rPr>
                <w:rStyle w:val="afff1"/>
                <w:noProof/>
              </w:rPr>
              <w:t>3.1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Регистрации заявки в ЖОЗ» (POST $RegisterPARequest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778CF0C" w14:textId="0BE1B8D5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2" w:history="1">
            <w:r w:rsidR="00502CFA" w:rsidRPr="00395B42">
              <w:rPr>
                <w:rStyle w:val="afff1"/>
                <w:noProof/>
              </w:rPr>
              <w:t>3.1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0ABE51D" w14:textId="20964D0D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3" w:history="1">
            <w:r w:rsidR="00502CFA" w:rsidRPr="00395B42">
              <w:rPr>
                <w:rStyle w:val="afff1"/>
                <w:noProof/>
              </w:rPr>
              <w:t>3.1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D8156A2" w14:textId="61D22A0E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4" w:history="1">
            <w:r w:rsidR="00502CFA" w:rsidRPr="00395B42">
              <w:rPr>
                <w:rStyle w:val="afff1"/>
                <w:noProof/>
              </w:rPr>
              <w:t>3.1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5E58188" w14:textId="5FAABC4D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5" w:history="1">
            <w:r w:rsidR="00502CFA" w:rsidRPr="00395B42">
              <w:rPr>
                <w:rStyle w:val="afff1"/>
                <w:noProof/>
              </w:rPr>
              <w:t>3.1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Регистрации заявки в ЖОЗ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30A721D6" w14:textId="7C8179B6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66" w:history="1">
            <w:r w:rsidR="00502CFA" w:rsidRPr="00395B42">
              <w:rPr>
                <w:rStyle w:val="afff1"/>
                <w:noProof/>
              </w:rPr>
              <w:t>3.2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Назначение даты и времени приема» (POST $AssignSlotForPARequest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9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6C9EA02" w14:textId="690CF8EE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7" w:history="1">
            <w:r w:rsidR="00502CFA" w:rsidRPr="00395B42">
              <w:rPr>
                <w:rStyle w:val="afff1"/>
                <w:noProof/>
              </w:rPr>
              <w:t>3.2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9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B230B58" w14:textId="2A91C8E3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8" w:history="1">
            <w:r w:rsidR="00502CFA" w:rsidRPr="00395B42">
              <w:rPr>
                <w:rStyle w:val="afff1"/>
                <w:noProof/>
              </w:rPr>
              <w:t>3.2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29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A7706C8" w14:textId="720EC2D2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69" w:history="1">
            <w:r w:rsidR="00502CFA" w:rsidRPr="00395B42">
              <w:rPr>
                <w:rStyle w:val="afff1"/>
                <w:noProof/>
              </w:rPr>
              <w:t>3.2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6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34C225C" w14:textId="28E60F36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0" w:history="1">
            <w:r w:rsidR="00502CFA" w:rsidRPr="00395B42">
              <w:rPr>
                <w:rStyle w:val="afff1"/>
                <w:noProof/>
              </w:rPr>
              <w:t>3.2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Назначение даты и времени приема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ACF1F5A" w14:textId="2C146C75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71" w:history="1">
            <w:r w:rsidR="00502CFA" w:rsidRPr="00395B42">
              <w:rPr>
                <w:rStyle w:val="afff1"/>
                <w:noProof/>
              </w:rPr>
              <w:t>3.3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Аннулирование заявки ЖОЗ» (</w:t>
            </w:r>
            <w:r w:rsidR="00502CFA" w:rsidRPr="00395B42">
              <w:rPr>
                <w:rStyle w:val="afff1"/>
                <w:noProof/>
                <w:lang w:val="en-US"/>
              </w:rPr>
              <w:t>POST</w:t>
            </w:r>
            <w:r w:rsidR="00502CFA" w:rsidRPr="00395B42">
              <w:rPr>
                <w:rStyle w:val="afff1"/>
                <w:noProof/>
              </w:rPr>
              <w:t xml:space="preserve"> $CancelPARequest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6F2AA52" w14:textId="1E2F89E4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2" w:history="1">
            <w:r w:rsidR="00502CFA" w:rsidRPr="00395B42">
              <w:rPr>
                <w:rStyle w:val="afff1"/>
                <w:noProof/>
              </w:rPr>
              <w:t>3.3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67CD179" w14:textId="40B1FB27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3" w:history="1">
            <w:r w:rsidR="00502CFA" w:rsidRPr="00395B42">
              <w:rPr>
                <w:rStyle w:val="afff1"/>
                <w:noProof/>
              </w:rPr>
              <w:t>3.3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1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D7CE5F4" w14:textId="532E189D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4" w:history="1">
            <w:r w:rsidR="00502CFA" w:rsidRPr="00395B42">
              <w:rPr>
                <w:rStyle w:val="afff1"/>
                <w:noProof/>
              </w:rPr>
              <w:t>3.3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B8E70B2" w14:textId="26B023C5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5" w:history="1">
            <w:r w:rsidR="00502CFA" w:rsidRPr="00395B42">
              <w:rPr>
                <w:rStyle w:val="afff1"/>
                <w:noProof/>
              </w:rPr>
              <w:t>3.3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Аннулирование заявки в ЖОЗ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2863934" w14:textId="0ECB47BE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76" w:history="1">
            <w:r w:rsidR="00502CFA" w:rsidRPr="00395B42">
              <w:rPr>
                <w:rStyle w:val="afff1"/>
                <w:noProof/>
              </w:rPr>
              <w:t>3.4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Поиск заявок в ЖОЗ» (POST $SearchPARequests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24D3FE0" w14:textId="45CB382E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7" w:history="1">
            <w:r w:rsidR="00502CFA" w:rsidRPr="00395B42">
              <w:rPr>
                <w:rStyle w:val="afff1"/>
                <w:noProof/>
              </w:rPr>
              <w:t>3.4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898793A" w14:textId="39DB10E2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8" w:history="1">
            <w:r w:rsidR="00502CFA" w:rsidRPr="00395B42">
              <w:rPr>
                <w:rStyle w:val="afff1"/>
                <w:noProof/>
              </w:rPr>
              <w:t>3.4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C6F726C" w14:textId="5C942799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79" w:history="1">
            <w:r w:rsidR="00502CFA" w:rsidRPr="00395B42">
              <w:rPr>
                <w:rStyle w:val="afff1"/>
                <w:noProof/>
              </w:rPr>
              <w:t>3.4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7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4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A857698" w14:textId="5753BE17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0" w:history="1">
            <w:r w:rsidR="00502CFA" w:rsidRPr="00395B42">
              <w:rPr>
                <w:rStyle w:val="afff1"/>
                <w:noProof/>
              </w:rPr>
              <w:t>3.4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Поиск заявок в ЖОЗ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39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D238B7E" w14:textId="1B4A6E6B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81" w:history="1">
            <w:r w:rsidR="00502CFA" w:rsidRPr="00395B42">
              <w:rPr>
                <w:rStyle w:val="afff1"/>
                <w:noProof/>
              </w:rPr>
              <w:t>3.5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Получение информации о заявке в ЖОЗ» (</w:t>
            </w:r>
            <w:r w:rsidR="00502CFA" w:rsidRPr="00395B42">
              <w:rPr>
                <w:rStyle w:val="afff1"/>
                <w:noProof/>
                <w:lang w:val="en-US"/>
              </w:rPr>
              <w:t>GET</w:t>
            </w:r>
            <w:r w:rsidR="00502CFA" w:rsidRPr="00395B42">
              <w:rPr>
                <w:rStyle w:val="afff1"/>
                <w:noProof/>
              </w:rPr>
              <w:t xml:space="preserve"> $GetInfoPARequest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2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7AB5EA7" w14:textId="46BA0620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2" w:history="1">
            <w:r w:rsidR="00502CFA" w:rsidRPr="00395B42">
              <w:rPr>
                <w:rStyle w:val="afff1"/>
                <w:noProof/>
              </w:rPr>
              <w:t>3.5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45B0C80" w14:textId="56467A1E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3" w:history="1">
            <w:r w:rsidR="00502CFA" w:rsidRPr="00395B42">
              <w:rPr>
                <w:rStyle w:val="afff1"/>
                <w:noProof/>
              </w:rPr>
              <w:t>3.5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13FB708E" w14:textId="24A0445B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4" w:history="1">
            <w:r w:rsidR="00502CFA" w:rsidRPr="00395B42">
              <w:rPr>
                <w:rStyle w:val="afff1"/>
                <w:noProof/>
              </w:rPr>
              <w:t>3.5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3019BA33" w14:textId="1C86A257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5" w:history="1">
            <w:r w:rsidR="00502CFA" w:rsidRPr="00395B42">
              <w:rPr>
                <w:rStyle w:val="afff1"/>
                <w:noProof/>
              </w:rPr>
              <w:t>3.5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Получение информации о заявке в ЖОЗ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3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608FC5C" w14:textId="7FE1074F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86" w:history="1">
            <w:r w:rsidR="00502CFA" w:rsidRPr="00395B42">
              <w:rPr>
                <w:rStyle w:val="afff1"/>
                <w:noProof/>
              </w:rPr>
              <w:t>3.6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Добавление пациента в подсистему Индекс пациента» (</w:t>
            </w:r>
            <w:r w:rsidR="00502CFA" w:rsidRPr="00395B42">
              <w:rPr>
                <w:rStyle w:val="afff1"/>
                <w:noProof/>
                <w:lang w:val="en-US"/>
              </w:rPr>
              <w:t>POST</w:t>
            </w:r>
            <w:r w:rsidR="00502CFA" w:rsidRPr="00395B42">
              <w:rPr>
                <w:rStyle w:val="afff1"/>
                <w:noProof/>
              </w:rPr>
              <w:t xml:space="preserve"> </w:t>
            </w:r>
            <w:r w:rsidR="00502CFA" w:rsidRPr="00395B42">
              <w:rPr>
                <w:rStyle w:val="afff1"/>
                <w:noProof/>
                <w:lang w:val="en-US"/>
              </w:rPr>
              <w:t>Patient</w:t>
            </w:r>
            <w:r w:rsidR="00502CFA" w:rsidRPr="00395B42">
              <w:rPr>
                <w:rStyle w:val="afff1"/>
                <w:noProof/>
              </w:rPr>
              <w:t>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6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01C63A5B" w14:textId="37C61F25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7" w:history="1">
            <w:r w:rsidR="00502CFA" w:rsidRPr="00395B42">
              <w:rPr>
                <w:rStyle w:val="afff1"/>
                <w:noProof/>
              </w:rPr>
              <w:t>3.6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7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CB95BDF" w14:textId="6706EA0B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8" w:history="1">
            <w:r w:rsidR="00502CFA" w:rsidRPr="00395B42">
              <w:rPr>
                <w:rStyle w:val="afff1"/>
                <w:noProof/>
              </w:rPr>
              <w:t>3.6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8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6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E06574C" w14:textId="66476528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89" w:history="1">
            <w:r w:rsidR="00502CFA" w:rsidRPr="00395B42">
              <w:rPr>
                <w:rStyle w:val="afff1"/>
                <w:noProof/>
              </w:rPr>
              <w:t>3.6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89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344FF4EC" w14:textId="76E26B0A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90" w:history="1">
            <w:r w:rsidR="00502CFA" w:rsidRPr="00395B42">
              <w:rPr>
                <w:rStyle w:val="afff1"/>
                <w:noProof/>
              </w:rPr>
              <w:t>3.6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Добавление пациента в подсистему Индекс пациента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0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48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7A73D44D" w14:textId="7AAC03FA" w:rsidR="00502CFA" w:rsidRDefault="007837C5" w:rsidP="00502CFA">
          <w:pPr>
            <w:pStyle w:val="24"/>
            <w:tabs>
              <w:tab w:val="left" w:pos="1440"/>
              <w:tab w:val="right" w:leader="dot" w:pos="9350"/>
            </w:tabs>
            <w:spacing w:before="0" w:line="240" w:lineRule="auto"/>
            <w:rPr>
              <w:rFonts w:eastAsiaTheme="minorEastAsia" w:cstheme="minorBidi"/>
              <w:b w:val="0"/>
              <w:bCs w:val="0"/>
              <w:noProof/>
            </w:rPr>
          </w:pPr>
          <w:hyperlink w:anchor="_Toc176259991" w:history="1">
            <w:r w:rsidR="00502CFA" w:rsidRPr="00395B42">
              <w:rPr>
                <w:rStyle w:val="afff1"/>
                <w:noProof/>
              </w:rPr>
              <w:t>3.7.</w:t>
            </w:r>
            <w:r w:rsidR="00502CFA">
              <w:rPr>
                <w:rFonts w:eastAsiaTheme="minorEastAsia" w:cstheme="minorBidi"/>
                <w:b w:val="0"/>
                <w:bCs w:val="0"/>
                <w:noProof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 «Получение идентификатора сессии» (</w:t>
            </w:r>
            <w:r w:rsidR="00502CFA" w:rsidRPr="00395B42">
              <w:rPr>
                <w:rStyle w:val="afff1"/>
                <w:noProof/>
                <w:lang w:val="en-US"/>
              </w:rPr>
              <w:t>POST</w:t>
            </w:r>
            <w:r w:rsidR="00502CFA" w:rsidRPr="00395B42">
              <w:rPr>
                <w:rStyle w:val="afff1"/>
                <w:noProof/>
              </w:rPr>
              <w:t xml:space="preserve"> $</w:t>
            </w:r>
            <w:r w:rsidR="00502CFA" w:rsidRPr="00395B42">
              <w:rPr>
                <w:rStyle w:val="afff1"/>
                <w:noProof/>
                <w:lang w:val="en-US"/>
              </w:rPr>
              <w:t>SignIn</w:t>
            </w:r>
            <w:r w:rsidR="00502CFA" w:rsidRPr="00395B42">
              <w:rPr>
                <w:rStyle w:val="afff1"/>
                <w:noProof/>
              </w:rPr>
              <w:t>)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1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5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48A4949E" w14:textId="4866E4AD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92" w:history="1">
            <w:r w:rsidR="00502CFA" w:rsidRPr="00395B42">
              <w:rPr>
                <w:rStyle w:val="afff1"/>
                <w:noProof/>
              </w:rPr>
              <w:t>3.7.1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метод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2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5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6CE65AF8" w14:textId="60A860E6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93" w:history="1">
            <w:r w:rsidR="00502CFA" w:rsidRPr="00395B42">
              <w:rPr>
                <w:rStyle w:val="afff1"/>
                <w:noProof/>
              </w:rPr>
              <w:t>3.7.2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параметров запроса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3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5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C3CD9AC" w14:textId="69045A94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94" w:history="1">
            <w:r w:rsidR="00502CFA" w:rsidRPr="00395B42">
              <w:rPr>
                <w:rStyle w:val="afff1"/>
                <w:noProof/>
              </w:rPr>
              <w:t>3.7.3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Описание выходных параметров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4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5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257785CF" w14:textId="3E130424" w:rsidR="00502CFA" w:rsidRDefault="007837C5" w:rsidP="00502CFA">
          <w:pPr>
            <w:pStyle w:val="35"/>
            <w:tabs>
              <w:tab w:val="left" w:pos="1920"/>
              <w:tab w:val="right" w:leader="dot" w:pos="9350"/>
            </w:tabs>
            <w:spacing w:line="240" w:lineRule="auto"/>
            <w:rPr>
              <w:rFonts w:eastAsiaTheme="minorEastAsia" w:cstheme="minorBidi"/>
              <w:noProof/>
              <w:sz w:val="22"/>
              <w:szCs w:val="22"/>
            </w:rPr>
          </w:pPr>
          <w:hyperlink w:anchor="_Toc176259995" w:history="1">
            <w:r w:rsidR="00502CFA" w:rsidRPr="00395B42">
              <w:rPr>
                <w:rStyle w:val="afff1"/>
                <w:noProof/>
              </w:rPr>
              <w:t>3.7.4.</w:t>
            </w:r>
            <w:r w:rsidR="00502CFA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02CFA" w:rsidRPr="00395B42">
              <w:rPr>
                <w:rStyle w:val="afff1"/>
                <w:noProof/>
              </w:rPr>
              <w:t>Примеры запроса и ответа метода «Получение идентификатора сессии»</w:t>
            </w:r>
            <w:r w:rsidR="00502CFA">
              <w:rPr>
                <w:noProof/>
                <w:webHidden/>
              </w:rPr>
              <w:tab/>
            </w:r>
            <w:r w:rsidR="00502CFA">
              <w:rPr>
                <w:noProof/>
                <w:webHidden/>
              </w:rPr>
              <w:fldChar w:fldCharType="begin"/>
            </w:r>
            <w:r w:rsidR="00502CFA">
              <w:rPr>
                <w:noProof/>
                <w:webHidden/>
              </w:rPr>
              <w:instrText xml:space="preserve"> PAGEREF _Toc176259995 \h </w:instrText>
            </w:r>
            <w:r w:rsidR="00502CFA">
              <w:rPr>
                <w:noProof/>
                <w:webHidden/>
              </w:rPr>
            </w:r>
            <w:r w:rsidR="00502CFA">
              <w:rPr>
                <w:noProof/>
                <w:webHidden/>
              </w:rPr>
              <w:fldChar w:fldCharType="separate"/>
            </w:r>
            <w:r w:rsidR="00502CFA">
              <w:rPr>
                <w:noProof/>
                <w:webHidden/>
              </w:rPr>
              <w:t>50</w:t>
            </w:r>
            <w:r w:rsidR="00502CFA">
              <w:rPr>
                <w:noProof/>
                <w:webHidden/>
              </w:rPr>
              <w:fldChar w:fldCharType="end"/>
            </w:r>
          </w:hyperlink>
        </w:p>
        <w:p w14:paraId="5ED03DD0" w14:textId="42602869" w:rsidR="00FF3C00" w:rsidRPr="00612D0E" w:rsidRDefault="00FF3C00" w:rsidP="00502CFA">
          <w:pPr>
            <w:spacing w:line="240" w:lineRule="auto"/>
            <w:contextualSpacing/>
            <w:rPr>
              <w:bCs/>
              <w:iCs/>
            </w:rPr>
          </w:pPr>
          <w:r w:rsidRPr="00EE1E93">
            <w:rPr>
              <w:bCs/>
              <w:iCs/>
              <w:noProof/>
            </w:rPr>
            <w:fldChar w:fldCharType="end"/>
          </w:r>
        </w:p>
      </w:sdtContent>
    </w:sdt>
    <w:p w14:paraId="4129B77D" w14:textId="656DB241" w:rsidR="00DD3479" w:rsidRDefault="00DD3479" w:rsidP="00CF3B1E">
      <w:pPr>
        <w:pStyle w:val="aff7"/>
        <w:ind w:firstLine="0"/>
        <w:rPr>
          <w:bCs/>
          <w:iCs/>
          <w:sz w:val="24"/>
        </w:rPr>
        <w:sectPr w:rsidR="00DD3479" w:rsidSect="00EA7395">
          <w:pgSz w:w="12240" w:h="15840"/>
          <w:pgMar w:top="1440" w:right="1440" w:bottom="1440" w:left="1440" w:header="720" w:footer="720" w:gutter="0"/>
          <w:cols w:space="708"/>
          <w:docGrid w:linePitch="360"/>
        </w:sectPr>
      </w:pPr>
    </w:p>
    <w:p w14:paraId="2258B224" w14:textId="3A1CB17F" w:rsidR="00DD3479" w:rsidRPr="00B964BF" w:rsidRDefault="00DD3479" w:rsidP="00A264FF">
      <w:pPr>
        <w:pStyle w:val="11201"/>
        <w:outlineLvl w:val="0"/>
        <w:rPr>
          <w:b w:val="0"/>
        </w:rPr>
      </w:pPr>
      <w:bookmarkStart w:id="3" w:name="_Toc65704056"/>
      <w:bookmarkStart w:id="4" w:name="_Toc176259938"/>
      <w:r w:rsidRPr="00AB0587">
        <w:t>Обозначения</w:t>
      </w:r>
      <w:r w:rsidRPr="00B964BF">
        <w:t xml:space="preserve"> и сокращения</w:t>
      </w:r>
      <w:bookmarkEnd w:id="3"/>
      <w:bookmarkEnd w:id="4"/>
    </w:p>
    <w:p w14:paraId="4A31C32D" w14:textId="77777777" w:rsidR="00FC6924" w:rsidRPr="00FC6924" w:rsidRDefault="00FC6924" w:rsidP="00FC6924">
      <w:pPr>
        <w:pStyle w:val="121"/>
      </w:pPr>
      <w:bookmarkStart w:id="5" w:name="_Hlk74738260"/>
      <w:r w:rsidRPr="00FC6924">
        <w:t>В настоящем документе применены следующие сокращения (обозначения):</w:t>
      </w:r>
    </w:p>
    <w:tbl>
      <w:tblPr>
        <w:tblStyle w:val="affff"/>
        <w:tblW w:w="5000" w:type="pct"/>
        <w:tblLook w:val="04A0" w:firstRow="1" w:lastRow="0" w:firstColumn="1" w:lastColumn="0" w:noHBand="0" w:noVBand="1"/>
      </w:tblPr>
      <w:tblGrid>
        <w:gridCol w:w="2018"/>
        <w:gridCol w:w="7512"/>
      </w:tblGrid>
      <w:tr w:rsidR="00FC6924" w:rsidRPr="00FC6924" w14:paraId="56DEF4B6" w14:textId="77777777" w:rsidTr="000759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80" w:type="dxa"/>
          </w:tcPr>
          <w:p w14:paraId="721968F7" w14:textId="77777777" w:rsidR="00FC6924" w:rsidRPr="00FC6924" w:rsidRDefault="00FC6924" w:rsidP="00FC6924">
            <w:pPr>
              <w:pStyle w:val="afffffffff8"/>
              <w:tabs>
                <w:tab w:val="left" w:pos="142"/>
                <w:tab w:val="left" w:pos="1560"/>
              </w:tabs>
              <w:spacing w:before="40" w:after="40"/>
              <w:ind w:hanging="120"/>
              <w:rPr>
                <w:sz w:val="24"/>
              </w:rPr>
            </w:pPr>
            <w:r w:rsidRPr="00FC6924">
              <w:rPr>
                <w:sz w:val="24"/>
              </w:rPr>
              <w:t>Сокращение (обозначение)</w:t>
            </w:r>
          </w:p>
        </w:tc>
        <w:tc>
          <w:tcPr>
            <w:tcW w:w="7370" w:type="dxa"/>
          </w:tcPr>
          <w:p w14:paraId="53DCC0D8" w14:textId="77777777" w:rsidR="00FC6924" w:rsidRPr="00FC6924" w:rsidRDefault="00FC6924" w:rsidP="00FC6924">
            <w:pPr>
              <w:pStyle w:val="afffffffff8"/>
              <w:tabs>
                <w:tab w:val="left" w:pos="142"/>
                <w:tab w:val="left" w:pos="1560"/>
              </w:tabs>
              <w:spacing w:before="40" w:after="40"/>
              <w:ind w:hanging="120"/>
              <w:rPr>
                <w:sz w:val="24"/>
              </w:rPr>
            </w:pPr>
            <w:r w:rsidRPr="00FC6924">
              <w:rPr>
                <w:sz w:val="24"/>
              </w:rPr>
              <w:t>Значение сокращения (обозначения)</w:t>
            </w:r>
          </w:p>
        </w:tc>
      </w:tr>
      <w:tr w:rsidR="00FC6924" w:rsidRPr="00FC6924" w14:paraId="7953C368" w14:textId="77777777" w:rsidTr="0007591F">
        <w:tc>
          <w:tcPr>
            <w:tcW w:w="1980" w:type="dxa"/>
          </w:tcPr>
          <w:p w14:paraId="425EC694" w14:textId="77777777" w:rsidR="00FC6924" w:rsidRPr="00FC6924" w:rsidRDefault="00FC6924" w:rsidP="00FC6924">
            <w:pPr>
              <w:pStyle w:val="afffffffff8"/>
              <w:tabs>
                <w:tab w:val="left" w:pos="142"/>
                <w:tab w:val="left" w:pos="1560"/>
              </w:tabs>
              <w:spacing w:before="40" w:after="40"/>
              <w:ind w:hanging="120"/>
              <w:rPr>
                <w:sz w:val="24"/>
              </w:rPr>
            </w:pPr>
            <w:r w:rsidRPr="00FC6924">
              <w:rPr>
                <w:sz w:val="24"/>
              </w:rPr>
              <w:t>1</w:t>
            </w:r>
          </w:p>
        </w:tc>
        <w:tc>
          <w:tcPr>
            <w:tcW w:w="7370" w:type="dxa"/>
          </w:tcPr>
          <w:p w14:paraId="48F4FB26" w14:textId="77777777" w:rsidR="00FC6924" w:rsidRPr="00FC6924" w:rsidRDefault="00FC6924" w:rsidP="00FC6924">
            <w:pPr>
              <w:pStyle w:val="afffffffff8"/>
              <w:tabs>
                <w:tab w:val="left" w:pos="142"/>
                <w:tab w:val="left" w:pos="1560"/>
              </w:tabs>
              <w:spacing w:before="40" w:after="40"/>
              <w:ind w:hanging="120"/>
              <w:rPr>
                <w:sz w:val="24"/>
              </w:rPr>
            </w:pPr>
            <w:r w:rsidRPr="00FC6924">
              <w:rPr>
                <w:sz w:val="24"/>
              </w:rPr>
              <w:t>2</w:t>
            </w:r>
          </w:p>
        </w:tc>
      </w:tr>
      <w:tr w:rsidR="00FF3C00" w:rsidRPr="00FC6924" w14:paraId="3283506B" w14:textId="77777777" w:rsidTr="0007591F">
        <w:tc>
          <w:tcPr>
            <w:tcW w:w="1980" w:type="dxa"/>
          </w:tcPr>
          <w:p w14:paraId="1D7C6E7C" w14:textId="5831F581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 w:rsidRPr="00B230BC">
              <w:t>БД</w:t>
            </w:r>
          </w:p>
        </w:tc>
        <w:tc>
          <w:tcPr>
            <w:tcW w:w="7370" w:type="dxa"/>
          </w:tcPr>
          <w:p w14:paraId="49A74EB5" w14:textId="0FA43733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>
              <w:rPr>
                <w:bCs/>
                <w:iCs/>
              </w:rPr>
              <w:t>База данных</w:t>
            </w:r>
          </w:p>
        </w:tc>
      </w:tr>
      <w:tr w:rsidR="00FF3C00" w:rsidRPr="00FC6924" w14:paraId="477BFBCD" w14:textId="77777777" w:rsidTr="0007591F">
        <w:tc>
          <w:tcPr>
            <w:tcW w:w="1980" w:type="dxa"/>
          </w:tcPr>
          <w:p w14:paraId="72B0EA77" w14:textId="2FC671C1" w:rsidR="00FF3C00" w:rsidRPr="00FC6924" w:rsidRDefault="00992785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>
              <w:rPr>
                <w:bCs/>
                <w:iCs/>
              </w:rPr>
              <w:t>ЖОЗ</w:t>
            </w:r>
          </w:p>
        </w:tc>
        <w:tc>
          <w:tcPr>
            <w:tcW w:w="7370" w:type="dxa"/>
          </w:tcPr>
          <w:p w14:paraId="081FD005" w14:textId="0FF1A747" w:rsidR="00FF3C00" w:rsidRPr="00FC6924" w:rsidRDefault="00992785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>
              <w:rPr>
                <w:bCs/>
                <w:iCs/>
              </w:rPr>
              <w:t>Журнал отложенной записи</w:t>
            </w:r>
          </w:p>
        </w:tc>
      </w:tr>
      <w:tr w:rsidR="00EE1E93" w:rsidRPr="00FC6924" w14:paraId="5908016C" w14:textId="77777777" w:rsidTr="0007591F">
        <w:tc>
          <w:tcPr>
            <w:tcW w:w="1980" w:type="dxa"/>
          </w:tcPr>
          <w:p w14:paraId="08164965" w14:textId="36AE1772" w:rsidR="00EE1E93" w:rsidRPr="00EE1E93" w:rsidRDefault="00EE1E93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>
              <w:rPr>
                <w:bCs/>
                <w:iCs/>
              </w:rPr>
              <w:t>ИС</w:t>
            </w:r>
          </w:p>
        </w:tc>
        <w:tc>
          <w:tcPr>
            <w:tcW w:w="7370" w:type="dxa"/>
          </w:tcPr>
          <w:p w14:paraId="5A0A5266" w14:textId="0AD2993C" w:rsidR="00EE1E93" w:rsidRDefault="00EE1E93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>
              <w:rPr>
                <w:bCs/>
                <w:iCs/>
              </w:rPr>
              <w:t>Информационная система</w:t>
            </w:r>
          </w:p>
        </w:tc>
      </w:tr>
      <w:tr w:rsidR="00FF3C00" w:rsidRPr="00FC6924" w14:paraId="005258EA" w14:textId="77777777" w:rsidTr="0007591F">
        <w:tc>
          <w:tcPr>
            <w:tcW w:w="1980" w:type="dxa"/>
          </w:tcPr>
          <w:p w14:paraId="5921E29E" w14:textId="3B869960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 w:rsidRPr="006C2B07">
              <w:t>МИС</w:t>
            </w:r>
          </w:p>
        </w:tc>
        <w:tc>
          <w:tcPr>
            <w:tcW w:w="7370" w:type="dxa"/>
          </w:tcPr>
          <w:p w14:paraId="03FF9DB8" w14:textId="35B6B89D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 w:rsidRPr="006C2B07">
              <w:t>Медицинская информационная система.</w:t>
            </w:r>
          </w:p>
        </w:tc>
      </w:tr>
      <w:tr w:rsidR="00FF3C00" w:rsidRPr="00FC6924" w14:paraId="047F009F" w14:textId="77777777" w:rsidTr="0007591F">
        <w:tc>
          <w:tcPr>
            <w:tcW w:w="1980" w:type="dxa"/>
          </w:tcPr>
          <w:p w14:paraId="7229BDE8" w14:textId="3DD5367A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 w:rsidRPr="00973CD6">
              <w:t>МО</w:t>
            </w:r>
          </w:p>
        </w:tc>
        <w:tc>
          <w:tcPr>
            <w:tcW w:w="7370" w:type="dxa"/>
          </w:tcPr>
          <w:p w14:paraId="46675043" w14:textId="3797BF30" w:rsidR="00FF3C00" w:rsidRPr="00FC6924" w:rsidRDefault="00FF3C00" w:rsidP="00F260C2">
            <w:pPr>
              <w:spacing w:after="120" w:line="240" w:lineRule="auto"/>
              <w:ind w:firstLine="0"/>
              <w:jc w:val="both"/>
              <w:rPr>
                <w:bCs/>
                <w:iCs/>
              </w:rPr>
            </w:pPr>
            <w:r w:rsidRPr="00973CD6">
              <w:t>Медицинская</w:t>
            </w:r>
            <w:r w:rsidRPr="00B230BC">
              <w:t xml:space="preserve"> организация – больница, поликлиника, диспансер и др. Ранее использовался термин «лечебно-профилактическое учреждение» (ЛПУ).</w:t>
            </w:r>
          </w:p>
        </w:tc>
      </w:tr>
      <w:tr w:rsidR="00FF3C00" w:rsidRPr="00FC6924" w14:paraId="1DA3912E" w14:textId="77777777" w:rsidTr="0007591F">
        <w:tc>
          <w:tcPr>
            <w:tcW w:w="1980" w:type="dxa"/>
          </w:tcPr>
          <w:p w14:paraId="1D2EF1C4" w14:textId="27055A3E" w:rsidR="00FF3C00" w:rsidRPr="00973CD6" w:rsidRDefault="00FF3C00" w:rsidP="00F260C2">
            <w:pPr>
              <w:spacing w:after="120" w:line="240" w:lineRule="auto"/>
              <w:ind w:firstLine="0"/>
              <w:jc w:val="both"/>
            </w:pPr>
            <w:r>
              <w:t>НСИ</w:t>
            </w:r>
          </w:p>
        </w:tc>
        <w:tc>
          <w:tcPr>
            <w:tcW w:w="7370" w:type="dxa"/>
          </w:tcPr>
          <w:p w14:paraId="2CFDBF60" w14:textId="1363CFC6" w:rsidR="00FF3C00" w:rsidRPr="00973CD6" w:rsidRDefault="00FF3C00" w:rsidP="00F260C2">
            <w:pPr>
              <w:spacing w:after="120" w:line="240" w:lineRule="auto"/>
              <w:ind w:firstLine="0"/>
              <w:jc w:val="both"/>
            </w:pPr>
            <w:r>
              <w:t>Н</w:t>
            </w:r>
            <w:r w:rsidRPr="00B230BC">
              <w:t>ормативно-справочная информация</w:t>
            </w:r>
          </w:p>
        </w:tc>
      </w:tr>
      <w:tr w:rsidR="00FF3C00" w:rsidRPr="00FC6924" w14:paraId="7D8B1F39" w14:textId="77777777" w:rsidTr="0007591F">
        <w:tc>
          <w:tcPr>
            <w:tcW w:w="1980" w:type="dxa"/>
          </w:tcPr>
          <w:p w14:paraId="1F0481A6" w14:textId="5D39C9F0" w:rsidR="00FF3C00" w:rsidRDefault="00FF3C00" w:rsidP="00F260C2">
            <w:pPr>
              <w:spacing w:after="120" w:line="240" w:lineRule="auto"/>
              <w:ind w:firstLine="0"/>
              <w:jc w:val="both"/>
            </w:pPr>
            <w:r w:rsidRPr="00B230BC">
              <w:t>ОМС</w:t>
            </w:r>
          </w:p>
        </w:tc>
        <w:tc>
          <w:tcPr>
            <w:tcW w:w="7370" w:type="dxa"/>
          </w:tcPr>
          <w:p w14:paraId="0AEE9307" w14:textId="0D04DC53" w:rsidR="00FF3C00" w:rsidRDefault="00FF3C00" w:rsidP="00F260C2">
            <w:pPr>
              <w:spacing w:after="120" w:line="240" w:lineRule="auto"/>
              <w:ind w:firstLine="0"/>
              <w:jc w:val="both"/>
            </w:pPr>
            <w:r>
              <w:t>О</w:t>
            </w:r>
            <w:r w:rsidRPr="00B230BC">
              <w:t>бязательное медицинское страхование</w:t>
            </w:r>
          </w:p>
        </w:tc>
      </w:tr>
      <w:tr w:rsidR="00FF3C00" w:rsidRPr="00FC6924" w14:paraId="3A6BB3B7" w14:textId="77777777" w:rsidTr="0007591F">
        <w:tc>
          <w:tcPr>
            <w:tcW w:w="1980" w:type="dxa"/>
          </w:tcPr>
          <w:p w14:paraId="40153D80" w14:textId="50DA49CC" w:rsidR="00FF3C00" w:rsidRPr="00B230BC" w:rsidRDefault="00FF3C00" w:rsidP="00F260C2">
            <w:pPr>
              <w:spacing w:after="120" w:line="240" w:lineRule="auto"/>
              <w:ind w:firstLine="0"/>
              <w:jc w:val="both"/>
            </w:pPr>
            <w:r w:rsidRPr="00B230BC">
              <w:t>ФИО</w:t>
            </w:r>
          </w:p>
        </w:tc>
        <w:tc>
          <w:tcPr>
            <w:tcW w:w="7370" w:type="dxa"/>
          </w:tcPr>
          <w:p w14:paraId="09E53D42" w14:textId="614DFA8A" w:rsidR="00FF3C00" w:rsidRDefault="00FF3C00" w:rsidP="00F260C2">
            <w:pPr>
              <w:spacing w:after="120" w:line="240" w:lineRule="auto"/>
              <w:ind w:firstLine="0"/>
              <w:jc w:val="both"/>
            </w:pPr>
            <w:r>
              <w:t>Ф</w:t>
            </w:r>
            <w:r w:rsidRPr="00B230BC">
              <w:t>амилия имя отчество</w:t>
            </w:r>
          </w:p>
        </w:tc>
      </w:tr>
      <w:tr w:rsidR="00E275D1" w:rsidRPr="00337DE0" w14:paraId="40FF727C" w14:textId="77777777" w:rsidTr="0007591F">
        <w:tc>
          <w:tcPr>
            <w:tcW w:w="1980" w:type="dxa"/>
          </w:tcPr>
          <w:p w14:paraId="2010B8E4" w14:textId="22D7DFA2" w:rsidR="00E275D1" w:rsidRPr="00F260C2" w:rsidRDefault="00E275D1" w:rsidP="00F260C2">
            <w:pPr>
              <w:spacing w:after="120" w:line="240" w:lineRule="auto"/>
              <w:ind w:firstLine="0"/>
              <w:jc w:val="both"/>
            </w:pPr>
            <w:r>
              <w:rPr>
                <w:lang w:val="en-US"/>
              </w:rPr>
              <w:t>GUID</w:t>
            </w:r>
          </w:p>
        </w:tc>
        <w:tc>
          <w:tcPr>
            <w:tcW w:w="7370" w:type="dxa"/>
          </w:tcPr>
          <w:p w14:paraId="3C91D0AE" w14:textId="4FFCCD80" w:rsidR="00E275D1" w:rsidRDefault="00337DE0" w:rsidP="00F260C2">
            <w:pPr>
              <w:spacing w:after="120" w:line="240" w:lineRule="auto"/>
              <w:ind w:firstLine="0"/>
              <w:jc w:val="both"/>
            </w:pPr>
            <w:r w:rsidRPr="00337DE0">
              <w:t>Globally Unique Identifier — англ., глобальный уникальный идентификатор</w:t>
            </w:r>
          </w:p>
        </w:tc>
      </w:tr>
      <w:tr w:rsidR="001D2795" w:rsidRPr="00FC6924" w14:paraId="4068C3E7" w14:textId="77777777" w:rsidTr="0007591F">
        <w:tc>
          <w:tcPr>
            <w:tcW w:w="1980" w:type="dxa"/>
          </w:tcPr>
          <w:p w14:paraId="307DED72" w14:textId="5B45054B" w:rsidR="001D2795" w:rsidRPr="00F260C2" w:rsidRDefault="001D2795" w:rsidP="00F260C2">
            <w:pPr>
              <w:spacing w:after="120" w:line="240" w:lineRule="auto"/>
              <w:ind w:firstLine="0"/>
              <w:jc w:val="both"/>
            </w:pPr>
            <w:r w:rsidRPr="001D2795">
              <w:t>OID</w:t>
            </w:r>
          </w:p>
        </w:tc>
        <w:tc>
          <w:tcPr>
            <w:tcW w:w="7370" w:type="dxa"/>
          </w:tcPr>
          <w:p w14:paraId="6A0AEE67" w14:textId="1E0452C6" w:rsidR="001D2795" w:rsidRDefault="001D2795" w:rsidP="00F260C2">
            <w:pPr>
              <w:spacing w:after="120" w:line="240" w:lineRule="auto"/>
              <w:ind w:firstLine="0"/>
              <w:jc w:val="both"/>
            </w:pPr>
            <w:r w:rsidRPr="001D2795">
              <w:t xml:space="preserve">Object </w:t>
            </w:r>
            <w:r w:rsidR="00337DE0">
              <w:rPr>
                <w:lang w:val="en-US"/>
              </w:rPr>
              <w:t>I</w:t>
            </w:r>
            <w:r w:rsidRPr="001D2795">
              <w:t>dentifier - (англ.) объектный идентификатор</w:t>
            </w:r>
          </w:p>
        </w:tc>
      </w:tr>
      <w:bookmarkEnd w:id="5"/>
    </w:tbl>
    <w:p w14:paraId="4DEDC5BB" w14:textId="3B2246FC" w:rsidR="00DD3479" w:rsidRDefault="00DD3479" w:rsidP="00CF3B1E">
      <w:pPr>
        <w:pStyle w:val="aff7"/>
        <w:ind w:firstLine="0"/>
        <w:rPr>
          <w:bCs/>
          <w:iCs/>
          <w:sz w:val="24"/>
        </w:rPr>
      </w:pPr>
    </w:p>
    <w:p w14:paraId="2D0A04A5" w14:textId="327DD8C4" w:rsidR="00DD3479" w:rsidRDefault="00DD3479" w:rsidP="00CF3B1E">
      <w:pPr>
        <w:pStyle w:val="aff7"/>
        <w:ind w:firstLine="0"/>
        <w:rPr>
          <w:bCs/>
          <w:iCs/>
          <w:sz w:val="24"/>
        </w:rPr>
      </w:pPr>
    </w:p>
    <w:p w14:paraId="386905F3" w14:textId="77777777" w:rsidR="00DD3479" w:rsidRDefault="00DD3479" w:rsidP="00CF3B1E">
      <w:pPr>
        <w:pStyle w:val="aff7"/>
        <w:ind w:firstLine="0"/>
        <w:rPr>
          <w:bCs/>
          <w:iCs/>
          <w:sz w:val="24"/>
        </w:rPr>
        <w:sectPr w:rsidR="00DD3479" w:rsidSect="00EA7395">
          <w:pgSz w:w="12240" w:h="15840"/>
          <w:pgMar w:top="1440" w:right="1440" w:bottom="1440" w:left="1440" w:header="720" w:footer="720" w:gutter="0"/>
          <w:cols w:space="708"/>
          <w:docGrid w:linePitch="360"/>
        </w:sectPr>
      </w:pPr>
    </w:p>
    <w:p w14:paraId="78A9ECCB" w14:textId="66E2D595" w:rsidR="008F0B74" w:rsidRDefault="00DD3479" w:rsidP="002869DD">
      <w:pPr>
        <w:pStyle w:val="11201"/>
        <w:outlineLvl w:val="0"/>
      </w:pPr>
      <w:bookmarkStart w:id="6" w:name="_Toc176259939"/>
      <w:r>
        <w:t>Аннотация</w:t>
      </w:r>
      <w:bookmarkEnd w:id="6"/>
    </w:p>
    <w:p w14:paraId="5C422AB9" w14:textId="145D5D47" w:rsidR="002869DD" w:rsidRPr="006D277C" w:rsidRDefault="002869DD" w:rsidP="002869DD">
      <w:pPr>
        <w:pStyle w:val="afffffffffff"/>
        <w:jc w:val="both"/>
      </w:pPr>
      <w:r w:rsidRPr="006D277C">
        <w:t>Настоящий документ описывает регламент работы с сервисом «</w:t>
      </w:r>
      <w:r w:rsidR="00992785">
        <w:t>Журнал отложенной записи</w:t>
      </w:r>
      <w:r w:rsidRPr="006D277C">
        <w:t>».</w:t>
      </w:r>
    </w:p>
    <w:p w14:paraId="716DE826" w14:textId="0BD340F6" w:rsidR="002869DD" w:rsidRPr="006D277C" w:rsidRDefault="002869DD" w:rsidP="002869DD">
      <w:pPr>
        <w:pStyle w:val="afffffffffff"/>
        <w:jc w:val="both"/>
      </w:pPr>
      <w:r w:rsidRPr="00EE1E93">
        <w:t>Сервис «</w:t>
      </w:r>
      <w:r w:rsidR="00992785" w:rsidRPr="00EE1E93">
        <w:t>Журнал отложенной записи</w:t>
      </w:r>
      <w:r w:rsidRPr="00EE1E93">
        <w:t xml:space="preserve">» предназначен для обработки заявлений </w:t>
      </w:r>
      <w:r w:rsidR="00992785" w:rsidRPr="00EE1E93">
        <w:t>на оказание медицинской помощи</w:t>
      </w:r>
      <w:r w:rsidR="00A72A80" w:rsidRPr="00EE1E93">
        <w:t xml:space="preserve"> МО</w:t>
      </w:r>
      <w:r w:rsidR="00992785" w:rsidRPr="00EE1E93">
        <w:t>, при невозможности записаться к врачу</w:t>
      </w:r>
      <w:r w:rsidRPr="00EE1E93">
        <w:t>.</w:t>
      </w:r>
    </w:p>
    <w:p w14:paraId="206FFE0E" w14:textId="6D540B39" w:rsidR="002869DD" w:rsidRPr="006D277C" w:rsidRDefault="002869DD" w:rsidP="002869DD">
      <w:pPr>
        <w:pStyle w:val="afffffffffff"/>
        <w:jc w:val="both"/>
      </w:pPr>
      <w:r w:rsidRPr="006D277C">
        <w:t xml:space="preserve">Указанный сервис обеспечивает механизмы взаимодействия и обмена сведениями </w:t>
      </w:r>
      <w:r w:rsidR="00A72A80" w:rsidRPr="006D277C">
        <w:t xml:space="preserve">о </w:t>
      </w:r>
      <w:r w:rsidR="00A72A80">
        <w:t>заявлениях</w:t>
      </w:r>
      <w:r w:rsidRPr="006D277C">
        <w:t xml:space="preserve"> между различными информационными системами.</w:t>
      </w:r>
    </w:p>
    <w:p w14:paraId="0372297E" w14:textId="77777777" w:rsidR="002869DD" w:rsidRPr="006D277C" w:rsidRDefault="002869DD" w:rsidP="002869DD">
      <w:pPr>
        <w:pStyle w:val="afffffffffff"/>
        <w:jc w:val="both"/>
      </w:pPr>
      <w:r w:rsidRPr="006D277C">
        <w:t>В состав описания включены схемы процесса, описание используемых технологий, методов, входных и выходных данных.</w:t>
      </w:r>
    </w:p>
    <w:p w14:paraId="0E9FCA8D" w14:textId="4C3F83FD" w:rsidR="00A72A80" w:rsidRDefault="00A72A80">
      <w:pPr>
        <w:spacing w:line="240" w:lineRule="auto"/>
        <w:ind w:firstLine="0"/>
      </w:pPr>
      <w:r>
        <w:br w:type="page"/>
      </w:r>
    </w:p>
    <w:p w14:paraId="14B178AB" w14:textId="6DCA09E4" w:rsidR="002953FF" w:rsidRDefault="002953FF" w:rsidP="00430DFA">
      <w:pPr>
        <w:pStyle w:val="1b"/>
        <w:numPr>
          <w:ilvl w:val="0"/>
          <w:numId w:val="62"/>
        </w:numPr>
        <w:rPr>
          <w:sz w:val="24"/>
          <w:szCs w:val="18"/>
          <w:lang w:val="ru-RU"/>
        </w:rPr>
      </w:pPr>
      <w:bookmarkStart w:id="7" w:name="_Toc176259940"/>
      <w:r w:rsidRPr="002953FF">
        <w:rPr>
          <w:sz w:val="24"/>
          <w:szCs w:val="18"/>
          <w:lang w:val="ru-RU"/>
        </w:rPr>
        <w:t>Описание решения</w:t>
      </w:r>
      <w:bookmarkEnd w:id="7"/>
    </w:p>
    <w:p w14:paraId="71D2D57B" w14:textId="0AB68B46" w:rsidR="002953FF" w:rsidRPr="002953FF" w:rsidRDefault="002953FF" w:rsidP="00430DFA">
      <w:pPr>
        <w:pStyle w:val="28"/>
        <w:numPr>
          <w:ilvl w:val="1"/>
          <w:numId w:val="62"/>
        </w:numPr>
        <w:rPr>
          <w:sz w:val="24"/>
          <w:szCs w:val="22"/>
          <w:lang w:val="en-US"/>
        </w:rPr>
      </w:pPr>
      <w:bookmarkStart w:id="8" w:name="_Toc176259941"/>
      <w:r w:rsidRPr="002953FF">
        <w:rPr>
          <w:sz w:val="24"/>
          <w:szCs w:val="22"/>
          <w:lang w:val="ru-RU"/>
        </w:rPr>
        <w:t>Назначение сервиса</w:t>
      </w:r>
      <w:bookmarkEnd w:id="8"/>
    </w:p>
    <w:p w14:paraId="15B9D022" w14:textId="0325187F" w:rsidR="00992785" w:rsidRDefault="00992785" w:rsidP="00F56A87">
      <w:pPr>
        <w:pStyle w:val="afffffffffffff3"/>
        <w:spacing w:line="240" w:lineRule="auto"/>
        <w:ind w:firstLine="567"/>
        <w:rPr>
          <w:szCs w:val="24"/>
        </w:rPr>
      </w:pPr>
      <w:r w:rsidRPr="000A4EB8">
        <w:rPr>
          <w:szCs w:val="24"/>
        </w:rPr>
        <w:t xml:space="preserve">Функциональность компонента «N3.Журнал отложенной записи» должна обеспечивать возможность регистрации заявки в Журнал отложенной записи (далее -ЖОЗ), обработки </w:t>
      </w:r>
      <w:r>
        <w:rPr>
          <w:szCs w:val="24"/>
        </w:rPr>
        <w:t>заявок</w:t>
      </w:r>
      <w:r w:rsidR="007249D2">
        <w:rPr>
          <w:szCs w:val="24"/>
        </w:rPr>
        <w:t xml:space="preserve"> из </w:t>
      </w:r>
      <w:r w:rsidRPr="000A4EB8">
        <w:rPr>
          <w:szCs w:val="24"/>
        </w:rPr>
        <w:t xml:space="preserve">ЖОЗ и записи на прием по заявке </w:t>
      </w:r>
      <w:r w:rsidR="007249D2">
        <w:rPr>
          <w:szCs w:val="24"/>
        </w:rPr>
        <w:t xml:space="preserve">из </w:t>
      </w:r>
      <w:r w:rsidRPr="000A4EB8">
        <w:rPr>
          <w:szCs w:val="24"/>
        </w:rPr>
        <w:t>ЖОЗ. Путем обеспечения работы следующих сценариев</w:t>
      </w:r>
      <w:r>
        <w:rPr>
          <w:szCs w:val="24"/>
        </w:rPr>
        <w:t>:</w:t>
      </w:r>
      <w:r w:rsidRPr="000A4EB8">
        <w:rPr>
          <w:szCs w:val="24"/>
        </w:rPr>
        <w:t xml:space="preserve"> </w:t>
      </w:r>
    </w:p>
    <w:p w14:paraId="018A4D95" w14:textId="23E878A1" w:rsidR="00992785" w:rsidRPr="00F70A62" w:rsidRDefault="00992785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 w:rsidRPr="00F70A62">
        <w:rPr>
          <w:szCs w:val="24"/>
        </w:rPr>
        <w:t>Регистрация заявки</w:t>
      </w:r>
      <w:r w:rsidR="00F56A87">
        <w:rPr>
          <w:szCs w:val="24"/>
        </w:rPr>
        <w:t xml:space="preserve"> </w:t>
      </w:r>
      <w:r w:rsidRPr="00F70A62">
        <w:rPr>
          <w:szCs w:val="24"/>
        </w:rPr>
        <w:t>ЖОЗ;</w:t>
      </w:r>
    </w:p>
    <w:p w14:paraId="31CEEEFF" w14:textId="2C90C5A6" w:rsidR="00992785" w:rsidRDefault="00F56A87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>
        <w:rPr>
          <w:szCs w:val="24"/>
        </w:rPr>
        <w:t>Обработка</w:t>
      </w:r>
      <w:r w:rsidR="00992785" w:rsidRPr="000114C0">
        <w:rPr>
          <w:szCs w:val="24"/>
        </w:rPr>
        <w:t xml:space="preserve"> заявки</w:t>
      </w:r>
      <w:r w:rsidR="00992785">
        <w:rPr>
          <w:szCs w:val="24"/>
        </w:rPr>
        <w:t xml:space="preserve"> </w:t>
      </w:r>
      <w:r w:rsidR="00992785" w:rsidRPr="000114C0">
        <w:rPr>
          <w:szCs w:val="24"/>
        </w:rPr>
        <w:t>ЖОЗ</w:t>
      </w:r>
    </w:p>
    <w:p w14:paraId="26EB510A" w14:textId="4FA8C842" w:rsidR="00F56A87" w:rsidRDefault="00F56A87" w:rsidP="00F56A87">
      <w:pPr>
        <w:pStyle w:val="afffffffffffff3"/>
        <w:numPr>
          <w:ilvl w:val="1"/>
          <w:numId w:val="63"/>
        </w:numPr>
        <w:spacing w:line="240" w:lineRule="auto"/>
        <w:rPr>
          <w:szCs w:val="24"/>
        </w:rPr>
      </w:pPr>
      <w:r>
        <w:rPr>
          <w:szCs w:val="24"/>
        </w:rPr>
        <w:t>Назначении даты и время посещения</w:t>
      </w:r>
    </w:p>
    <w:p w14:paraId="19177DDF" w14:textId="3F1118D4" w:rsidR="00F56A87" w:rsidRDefault="007E0ADB" w:rsidP="00F56A87">
      <w:pPr>
        <w:pStyle w:val="afffffffffffff3"/>
        <w:numPr>
          <w:ilvl w:val="1"/>
          <w:numId w:val="63"/>
        </w:numPr>
        <w:spacing w:line="240" w:lineRule="auto"/>
        <w:rPr>
          <w:szCs w:val="24"/>
        </w:rPr>
      </w:pPr>
      <w:r>
        <w:rPr>
          <w:szCs w:val="24"/>
        </w:rPr>
        <w:t>Аннулирование</w:t>
      </w:r>
      <w:r w:rsidR="00F56A87">
        <w:rPr>
          <w:szCs w:val="24"/>
        </w:rPr>
        <w:t xml:space="preserve"> заявки</w:t>
      </w:r>
    </w:p>
    <w:p w14:paraId="6AB38A5F" w14:textId="77777777" w:rsidR="00992785" w:rsidRPr="00617ED7" w:rsidRDefault="00992785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 w:rsidRPr="00617ED7">
        <w:rPr>
          <w:szCs w:val="24"/>
        </w:rPr>
        <w:t>Поиск заявок ЖОЗ;</w:t>
      </w:r>
    </w:p>
    <w:p w14:paraId="04D04CC6" w14:textId="3BBB88A5" w:rsidR="00992785" w:rsidRPr="00B14318" w:rsidRDefault="00992785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>
        <w:rPr>
          <w:szCs w:val="24"/>
        </w:rPr>
        <w:t>Получение информации о заявке ЖОЗ;</w:t>
      </w:r>
    </w:p>
    <w:p w14:paraId="5A91D5CE" w14:textId="627A5BBA" w:rsidR="002953FF" w:rsidRPr="009E1E37" w:rsidRDefault="00992785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>
        <w:rPr>
          <w:szCs w:val="24"/>
        </w:rPr>
        <w:t>Архивация заявок ЖОЗ</w:t>
      </w:r>
      <w:r w:rsidR="009E1E37">
        <w:rPr>
          <w:lang w:val="en-US"/>
        </w:rPr>
        <w:t>;</w:t>
      </w:r>
    </w:p>
    <w:p w14:paraId="70DA41F6" w14:textId="77777777" w:rsidR="007249D2" w:rsidRDefault="009E1E37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>
        <w:rPr>
          <w:szCs w:val="24"/>
        </w:rPr>
        <w:t>Добавление пациента в подсистему «Индекс пациента»</w:t>
      </w:r>
    </w:p>
    <w:p w14:paraId="24069EA6" w14:textId="1EB8ACC1" w:rsidR="009E1E37" w:rsidRDefault="007249D2" w:rsidP="00F56A87">
      <w:pPr>
        <w:pStyle w:val="afffffffffffff3"/>
        <w:numPr>
          <w:ilvl w:val="0"/>
          <w:numId w:val="63"/>
        </w:numPr>
        <w:spacing w:line="240" w:lineRule="auto"/>
        <w:rPr>
          <w:szCs w:val="24"/>
        </w:rPr>
      </w:pPr>
      <w:r>
        <w:rPr>
          <w:szCs w:val="24"/>
        </w:rPr>
        <w:t>Получение идентификатора сессии</w:t>
      </w:r>
      <w:r w:rsidR="009E1E37" w:rsidRPr="009E1E37">
        <w:rPr>
          <w:szCs w:val="24"/>
        </w:rPr>
        <w:t>.</w:t>
      </w:r>
    </w:p>
    <w:p w14:paraId="00F076B5" w14:textId="77777777" w:rsidR="009E1E37" w:rsidRPr="00992785" w:rsidRDefault="009E1E37" w:rsidP="009E1E37">
      <w:pPr>
        <w:pStyle w:val="afffffffffffff3"/>
        <w:ind w:left="360" w:firstLine="0"/>
        <w:rPr>
          <w:szCs w:val="24"/>
        </w:rPr>
      </w:pPr>
    </w:p>
    <w:p w14:paraId="60201E22" w14:textId="232636FF" w:rsidR="002953FF" w:rsidRDefault="002953FF">
      <w:pPr>
        <w:pStyle w:val="00"/>
        <w:jc w:val="both"/>
      </w:pPr>
    </w:p>
    <w:p w14:paraId="24920D8E" w14:textId="4A3208E6" w:rsidR="002953FF" w:rsidRPr="00BE6E36" w:rsidRDefault="002953FF" w:rsidP="00430DFA">
      <w:pPr>
        <w:pStyle w:val="28"/>
        <w:numPr>
          <w:ilvl w:val="1"/>
          <w:numId w:val="62"/>
        </w:numPr>
        <w:rPr>
          <w:sz w:val="24"/>
          <w:szCs w:val="22"/>
          <w:lang w:val="en-US"/>
        </w:rPr>
      </w:pPr>
      <w:bookmarkStart w:id="9" w:name="_Toc176259942"/>
      <w:r w:rsidRPr="00BE6E36">
        <w:rPr>
          <w:sz w:val="24"/>
          <w:szCs w:val="22"/>
          <w:lang w:val="ru-RU"/>
        </w:rPr>
        <w:t>Описание информационного взаимодействия</w:t>
      </w:r>
      <w:bookmarkEnd w:id="9"/>
    </w:p>
    <w:p w14:paraId="23BC08F4" w14:textId="11832917" w:rsidR="006F408A" w:rsidRDefault="002953FF" w:rsidP="002953FF">
      <w:pPr>
        <w:pStyle w:val="00"/>
        <w:ind w:firstLine="357"/>
        <w:jc w:val="both"/>
      </w:pPr>
      <w:r w:rsidRPr="00BE6E36">
        <w:t>На рис. 1</w:t>
      </w:r>
      <w:r w:rsidR="00CC5673" w:rsidRPr="00BE6E36">
        <w:t xml:space="preserve"> </w:t>
      </w:r>
      <w:r w:rsidRPr="00BE6E36">
        <w:t xml:space="preserve">представлена схема информационного взаимодействия </w:t>
      </w:r>
      <w:r w:rsidR="00BE6E36" w:rsidRPr="00BE6E36">
        <w:t>внешних систем с сервисом ЖОЗ</w:t>
      </w:r>
      <w:r w:rsidRPr="00BE6E36">
        <w:t>.</w:t>
      </w:r>
    </w:p>
    <w:p w14:paraId="6FCC250E" w14:textId="42302FF1" w:rsidR="00A00904" w:rsidRPr="004015B1" w:rsidRDefault="004015B1" w:rsidP="000D7F14">
      <w:pPr>
        <w:pStyle w:val="00"/>
        <w:ind w:firstLine="357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2C7E38" wp14:editId="13B2FDB6">
            <wp:extent cx="5943600" cy="3786213"/>
            <wp:effectExtent l="0" t="0" r="0" b="0"/>
            <wp:docPr id="4" name="Рисунок 4" descr="C:\Users\User\AppData\Local\Microsoft\Windows\INetCache\Content.MSO\F299A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AppData\Local\Microsoft\Windows\INetCache\Content.MSO\F299AFDC.t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86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26E4D" w14:textId="5C690837" w:rsidR="000D7F14" w:rsidRPr="004015B1" w:rsidRDefault="000D7F14" w:rsidP="000D7F14">
      <w:pPr>
        <w:pStyle w:val="00"/>
        <w:ind w:firstLine="357"/>
        <w:jc w:val="center"/>
        <w:rPr>
          <w:lang w:val="en-US"/>
        </w:rPr>
      </w:pPr>
      <w:r>
        <w:t>Рис</w:t>
      </w:r>
      <w:r w:rsidRPr="004015B1">
        <w:rPr>
          <w:lang w:val="en-US"/>
        </w:rPr>
        <w:t xml:space="preserve">.1 </w:t>
      </w:r>
      <w:r>
        <w:t>Схема</w:t>
      </w:r>
      <w:r w:rsidRPr="004015B1">
        <w:rPr>
          <w:lang w:val="en-US"/>
        </w:rPr>
        <w:t xml:space="preserve"> </w:t>
      </w:r>
      <w:r w:rsidRPr="00BE6E36">
        <w:t>информационного</w:t>
      </w:r>
      <w:r w:rsidRPr="004015B1">
        <w:rPr>
          <w:lang w:val="en-US"/>
        </w:rPr>
        <w:t xml:space="preserve"> </w:t>
      </w:r>
      <w:r w:rsidRPr="00BE6E36">
        <w:t>взаимодействия</w:t>
      </w:r>
    </w:p>
    <w:p w14:paraId="23308A0D" w14:textId="080FF8DC" w:rsidR="00ED41C1" w:rsidRDefault="004015B1" w:rsidP="003414D8">
      <w:pPr>
        <w:pStyle w:val="0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16A8449" wp14:editId="6DFFED9B">
            <wp:extent cx="5636683" cy="7955280"/>
            <wp:effectExtent l="0" t="0" r="2540" b="0"/>
            <wp:docPr id="5" name="Рисунок 5" descr="C:\Users\User\AppData\Local\Microsoft\Windows\INetCache\Content.MSO\9EE18E4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AppData\Local\Microsoft\Windows\INetCache\Content.MSO\9EE18E4A.t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7826" cy="7971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70021C" w14:textId="5A08C166" w:rsidR="000D7F14" w:rsidRPr="004015B1" w:rsidRDefault="000D7F14" w:rsidP="000D7F14">
      <w:pPr>
        <w:pStyle w:val="00"/>
        <w:ind w:firstLine="357"/>
        <w:jc w:val="center"/>
      </w:pPr>
      <w:r>
        <w:t>Рис</w:t>
      </w:r>
      <w:r w:rsidRPr="004015B1">
        <w:t xml:space="preserve">.1 </w:t>
      </w:r>
      <w:r>
        <w:t>Схема</w:t>
      </w:r>
      <w:r w:rsidRPr="004015B1">
        <w:t xml:space="preserve"> </w:t>
      </w:r>
      <w:r w:rsidRPr="00BE6E36">
        <w:t>информационного</w:t>
      </w:r>
      <w:r w:rsidRPr="004015B1">
        <w:t xml:space="preserve"> </w:t>
      </w:r>
      <w:r w:rsidRPr="00BE6E36">
        <w:t>взаимодействия</w:t>
      </w:r>
      <w:r w:rsidRPr="004015B1">
        <w:t xml:space="preserve"> (</w:t>
      </w:r>
      <w:r>
        <w:t>продолжение</w:t>
      </w:r>
      <w:r w:rsidRPr="004015B1">
        <w:t>)</w:t>
      </w:r>
    </w:p>
    <w:p w14:paraId="26625802" w14:textId="15BEB6A1" w:rsidR="006F408A" w:rsidRPr="004015B1" w:rsidRDefault="002953FF" w:rsidP="006F408A">
      <w:pPr>
        <w:pStyle w:val="00"/>
        <w:ind w:left="357"/>
        <w:jc w:val="both"/>
        <w:rPr>
          <w:lang w:val="en-US"/>
        </w:rPr>
      </w:pPr>
      <w:r w:rsidRPr="00BE6E36">
        <w:t>Сценарий</w:t>
      </w:r>
      <w:r w:rsidRPr="004015B1">
        <w:rPr>
          <w:lang w:val="en-US"/>
        </w:rPr>
        <w:t xml:space="preserve"> </w:t>
      </w:r>
      <w:r w:rsidRPr="00BE6E36">
        <w:t>информационного</w:t>
      </w:r>
      <w:r w:rsidRPr="004015B1">
        <w:rPr>
          <w:lang w:val="en-US"/>
        </w:rPr>
        <w:t xml:space="preserve"> </w:t>
      </w:r>
      <w:r w:rsidRPr="00BE6E36">
        <w:t>взаимодействия</w:t>
      </w:r>
      <w:r w:rsidRPr="004015B1">
        <w:rPr>
          <w:lang w:val="en-US"/>
        </w:rPr>
        <w:t>:</w:t>
      </w:r>
    </w:p>
    <w:p w14:paraId="5DDCFC49" w14:textId="4B10CA50" w:rsidR="006F408A" w:rsidRPr="00984DB6" w:rsidRDefault="006F408A" w:rsidP="00430DFA">
      <w:pPr>
        <w:pStyle w:val="00"/>
        <w:numPr>
          <w:ilvl w:val="0"/>
          <w:numId w:val="64"/>
        </w:numPr>
        <w:jc w:val="both"/>
      </w:pPr>
      <w:r>
        <w:t>Внешняя</w:t>
      </w:r>
      <w:r w:rsidRPr="00984DB6">
        <w:t xml:space="preserve"> </w:t>
      </w:r>
      <w:r w:rsidR="00180E6B" w:rsidRPr="00BE6E36">
        <w:t>ИС</w:t>
      </w:r>
      <w:r w:rsidR="00180E6B" w:rsidRPr="00984DB6">
        <w:t xml:space="preserve"> </w:t>
      </w:r>
      <w:r>
        <w:t>или</w:t>
      </w:r>
      <w:r w:rsidRPr="00984DB6">
        <w:t xml:space="preserve"> </w:t>
      </w:r>
      <w:r>
        <w:t>МИС</w:t>
      </w:r>
      <w:r w:rsidRPr="00984DB6">
        <w:t xml:space="preserve"> </w:t>
      </w:r>
      <w:r>
        <w:t>МО</w:t>
      </w:r>
      <w:r w:rsidRPr="00984DB6">
        <w:t xml:space="preserve"> </w:t>
      </w:r>
      <w:r>
        <w:t>запрашивает</w:t>
      </w:r>
      <w:r w:rsidRPr="00984DB6">
        <w:t xml:space="preserve"> </w:t>
      </w:r>
      <w:r>
        <w:t>идентификатор</w:t>
      </w:r>
      <w:r w:rsidRPr="00984DB6">
        <w:t xml:space="preserve"> </w:t>
      </w:r>
      <w:r>
        <w:t>сессии</w:t>
      </w:r>
      <w:r w:rsidRPr="00984DB6">
        <w:t xml:space="preserve"> </w:t>
      </w:r>
      <w:r>
        <w:t>для</w:t>
      </w:r>
      <w:r w:rsidRPr="00984DB6">
        <w:t xml:space="preserve"> </w:t>
      </w:r>
      <w:r>
        <w:t>работы</w:t>
      </w:r>
      <w:r w:rsidRPr="00984DB6">
        <w:t xml:space="preserve"> </w:t>
      </w:r>
      <w:r>
        <w:t>с</w:t>
      </w:r>
      <w:r w:rsidRPr="00984DB6">
        <w:t xml:space="preserve"> </w:t>
      </w:r>
      <w:r>
        <w:t>сервисом</w:t>
      </w:r>
      <w:r w:rsidR="00ED41C1" w:rsidRPr="00984DB6">
        <w:t>.</w:t>
      </w:r>
    </w:p>
    <w:p w14:paraId="6F12A560" w14:textId="5E01FF20" w:rsidR="00BE6E36" w:rsidRPr="00984DB6" w:rsidRDefault="005D3EC7" w:rsidP="00430DFA">
      <w:pPr>
        <w:pStyle w:val="00"/>
        <w:numPr>
          <w:ilvl w:val="0"/>
          <w:numId w:val="64"/>
        </w:numPr>
        <w:jc w:val="both"/>
      </w:pPr>
      <w:r>
        <w:t>При</w:t>
      </w:r>
      <w:r w:rsidRPr="00984DB6">
        <w:t xml:space="preserve"> </w:t>
      </w:r>
      <w:r>
        <w:t>необходимости</w:t>
      </w:r>
      <w:r w:rsidRPr="00984DB6">
        <w:t xml:space="preserve">, </w:t>
      </w:r>
      <w:r>
        <w:t>в</w:t>
      </w:r>
      <w:r w:rsidR="00BE6E36" w:rsidRPr="00BE6E36">
        <w:t>нешняя</w:t>
      </w:r>
      <w:r w:rsidR="00BE6E36" w:rsidRPr="00984DB6">
        <w:t xml:space="preserve"> </w:t>
      </w:r>
      <w:r w:rsidR="00180E6B" w:rsidRPr="00BE6E36">
        <w:t>ИС</w:t>
      </w:r>
      <w:r w:rsidR="00180E6B" w:rsidRPr="00984DB6">
        <w:t xml:space="preserve"> </w:t>
      </w:r>
      <w:r w:rsidR="00180E6B">
        <w:t>или</w:t>
      </w:r>
      <w:r w:rsidR="00180E6B" w:rsidRPr="00984DB6">
        <w:t xml:space="preserve"> </w:t>
      </w:r>
      <w:r w:rsidR="00180E6B">
        <w:t>МИС</w:t>
      </w:r>
      <w:r w:rsidR="00180E6B" w:rsidRPr="00984DB6">
        <w:t xml:space="preserve"> </w:t>
      </w:r>
      <w:r w:rsidR="00180E6B">
        <w:t>МО</w:t>
      </w:r>
      <w:r w:rsidRPr="00984DB6">
        <w:t xml:space="preserve"> </w:t>
      </w:r>
      <w:r w:rsidR="00BE6E36" w:rsidRPr="00BE6E36">
        <w:t>добавляет</w:t>
      </w:r>
      <w:r w:rsidR="00BE6E36" w:rsidRPr="00984DB6">
        <w:t xml:space="preserve"> </w:t>
      </w:r>
      <w:r w:rsidR="00BE6E36" w:rsidRPr="00BE6E36">
        <w:t>пациента</w:t>
      </w:r>
      <w:r w:rsidR="00BE6E36" w:rsidRPr="00984DB6">
        <w:t xml:space="preserve"> </w:t>
      </w:r>
      <w:r w:rsidR="00BE6E36" w:rsidRPr="00BE6E36">
        <w:t>в</w:t>
      </w:r>
      <w:r w:rsidR="00BE6E36" w:rsidRPr="00984DB6">
        <w:t xml:space="preserve"> </w:t>
      </w:r>
      <w:r w:rsidR="00BE6E36" w:rsidRPr="00BE6E36">
        <w:t>подсистему</w:t>
      </w:r>
      <w:r w:rsidR="00BE6E36" w:rsidRPr="00984DB6">
        <w:t xml:space="preserve"> </w:t>
      </w:r>
      <w:r w:rsidR="00BE6E36" w:rsidRPr="00BE6E36">
        <w:t>Индекс</w:t>
      </w:r>
      <w:r w:rsidR="00BE6E36" w:rsidRPr="00984DB6">
        <w:t xml:space="preserve"> </w:t>
      </w:r>
      <w:r w:rsidR="00BE6E36" w:rsidRPr="00BE6E36">
        <w:t>пациента</w:t>
      </w:r>
    </w:p>
    <w:p w14:paraId="337D5DFC" w14:textId="0D5A7CA0" w:rsidR="002953FF" w:rsidRPr="00984DB6" w:rsidRDefault="002953FF" w:rsidP="00430DFA">
      <w:pPr>
        <w:pStyle w:val="00"/>
        <w:numPr>
          <w:ilvl w:val="0"/>
          <w:numId w:val="64"/>
        </w:numPr>
        <w:jc w:val="both"/>
      </w:pPr>
      <w:r w:rsidRPr="00BE6E36">
        <w:t>Внешняя</w:t>
      </w:r>
      <w:r w:rsidRPr="00984DB6">
        <w:t xml:space="preserve"> </w:t>
      </w:r>
      <w:r w:rsidR="00180E6B" w:rsidRPr="00BE6E36">
        <w:t>ИС</w:t>
      </w:r>
      <w:r w:rsidR="00180E6B" w:rsidRPr="00984DB6">
        <w:t xml:space="preserve"> </w:t>
      </w:r>
      <w:r w:rsidR="00180E6B">
        <w:t>или</w:t>
      </w:r>
      <w:r w:rsidR="00180E6B" w:rsidRPr="00984DB6">
        <w:t xml:space="preserve"> </w:t>
      </w:r>
      <w:r w:rsidR="00180E6B">
        <w:t>МИС</w:t>
      </w:r>
      <w:r w:rsidR="00180E6B" w:rsidRPr="00984DB6">
        <w:t xml:space="preserve"> </w:t>
      </w:r>
      <w:r w:rsidR="00180E6B">
        <w:t>МО</w:t>
      </w:r>
      <w:r w:rsidR="002C445E" w:rsidRPr="00984DB6">
        <w:t xml:space="preserve"> </w:t>
      </w:r>
      <w:r w:rsidR="00BE6E36" w:rsidRPr="00BE6E36">
        <w:t>регистрирует</w:t>
      </w:r>
      <w:r w:rsidR="00BE6E36" w:rsidRPr="00984DB6">
        <w:t xml:space="preserve"> </w:t>
      </w:r>
      <w:r w:rsidR="00BE6E36" w:rsidRPr="00BE6E36">
        <w:t>заявку</w:t>
      </w:r>
      <w:r w:rsidR="00BE6E36" w:rsidRPr="00984DB6">
        <w:t xml:space="preserve"> </w:t>
      </w:r>
      <w:r w:rsidR="00BE6E36" w:rsidRPr="00BE6E36">
        <w:t>в</w:t>
      </w:r>
      <w:r w:rsidR="00BE6E36" w:rsidRPr="00984DB6">
        <w:t xml:space="preserve"> </w:t>
      </w:r>
      <w:r w:rsidR="00BE6E36" w:rsidRPr="00BE6E36">
        <w:t>ЖОЗ</w:t>
      </w:r>
    </w:p>
    <w:p w14:paraId="73FF287E" w14:textId="579B8BF9" w:rsidR="002953FF" w:rsidRPr="00984DB6" w:rsidRDefault="00BE6E36" w:rsidP="00430DFA">
      <w:pPr>
        <w:pStyle w:val="00"/>
        <w:numPr>
          <w:ilvl w:val="0"/>
          <w:numId w:val="64"/>
        </w:numPr>
        <w:jc w:val="both"/>
      </w:pPr>
      <w:r w:rsidRPr="00BE6E36">
        <w:t>При</w:t>
      </w:r>
      <w:r w:rsidRPr="00984DB6">
        <w:t xml:space="preserve"> </w:t>
      </w:r>
      <w:r w:rsidR="00F56A87">
        <w:t>назначении</w:t>
      </w:r>
      <w:r w:rsidRPr="00984DB6">
        <w:t xml:space="preserve"> </w:t>
      </w:r>
      <w:r w:rsidR="00F56A87">
        <w:t>даты</w:t>
      </w:r>
      <w:r w:rsidR="00F56A87" w:rsidRPr="00984DB6">
        <w:t xml:space="preserve"> </w:t>
      </w:r>
      <w:r w:rsidR="00F56A87">
        <w:t>и</w:t>
      </w:r>
      <w:r w:rsidR="00F56A87" w:rsidRPr="00984DB6">
        <w:t xml:space="preserve"> </w:t>
      </w:r>
      <w:r w:rsidR="00F56A87">
        <w:t>времени</w:t>
      </w:r>
      <w:r w:rsidR="00F56A87" w:rsidRPr="00984DB6">
        <w:t xml:space="preserve"> </w:t>
      </w:r>
      <w:r w:rsidR="00F56A87">
        <w:t>посещения</w:t>
      </w:r>
      <w:r w:rsidRPr="00984DB6">
        <w:t xml:space="preserve"> </w:t>
      </w:r>
      <w:r w:rsidRPr="00BE6E36">
        <w:t>по</w:t>
      </w:r>
      <w:r w:rsidRPr="00984DB6">
        <w:t xml:space="preserve"> </w:t>
      </w:r>
      <w:r w:rsidRPr="00BE6E36">
        <w:t>заявке</w:t>
      </w:r>
      <w:r w:rsidRPr="00984DB6">
        <w:t xml:space="preserve"> </w:t>
      </w:r>
      <w:r w:rsidRPr="00BE6E36">
        <w:t>ЖОЗ</w:t>
      </w:r>
      <w:r w:rsidRPr="00984DB6">
        <w:t xml:space="preserve"> </w:t>
      </w:r>
      <w:r w:rsidRPr="00BE6E36">
        <w:t>внешняя</w:t>
      </w:r>
      <w:r w:rsidRPr="00984DB6">
        <w:t xml:space="preserve"> </w:t>
      </w:r>
      <w:r w:rsidRPr="00BE6E36">
        <w:t>ИС</w:t>
      </w:r>
      <w:r w:rsidRPr="00984DB6">
        <w:t xml:space="preserve"> </w:t>
      </w:r>
      <w:r w:rsidRPr="00BE6E36">
        <w:t>или</w:t>
      </w:r>
      <w:r w:rsidRPr="00984DB6">
        <w:t xml:space="preserve"> </w:t>
      </w:r>
      <w:r w:rsidRPr="00BE6E36">
        <w:t>МИС</w:t>
      </w:r>
      <w:r w:rsidRPr="00984DB6">
        <w:t xml:space="preserve"> </w:t>
      </w:r>
      <w:r w:rsidRPr="00BE6E36">
        <w:t>МО</w:t>
      </w:r>
      <w:r w:rsidRPr="00984DB6">
        <w:t xml:space="preserve"> </w:t>
      </w:r>
      <w:r w:rsidRPr="00BE6E36">
        <w:t>отправляет</w:t>
      </w:r>
      <w:r w:rsidRPr="00984DB6">
        <w:t xml:space="preserve"> </w:t>
      </w:r>
      <w:r w:rsidRPr="00BE6E36">
        <w:t>уведомление</w:t>
      </w:r>
      <w:r w:rsidRPr="00984DB6">
        <w:t xml:space="preserve"> </w:t>
      </w:r>
      <w:r w:rsidRPr="00BE6E36">
        <w:t>о</w:t>
      </w:r>
      <w:r w:rsidRPr="00984DB6">
        <w:t xml:space="preserve"> </w:t>
      </w:r>
      <w:r w:rsidRPr="00BE6E36">
        <w:t>присвоении</w:t>
      </w:r>
      <w:r w:rsidRPr="00984DB6">
        <w:t xml:space="preserve"> </w:t>
      </w:r>
      <w:r w:rsidR="005D3EC7">
        <w:t>даты</w:t>
      </w:r>
      <w:r w:rsidR="005D3EC7" w:rsidRPr="00984DB6">
        <w:t xml:space="preserve"> </w:t>
      </w:r>
      <w:r w:rsidR="005D3EC7">
        <w:t>и</w:t>
      </w:r>
      <w:r w:rsidR="005D3EC7" w:rsidRPr="00984DB6">
        <w:t xml:space="preserve"> </w:t>
      </w:r>
      <w:r w:rsidR="005D3EC7">
        <w:t>времени</w:t>
      </w:r>
      <w:r w:rsidR="005D3EC7" w:rsidRPr="00984DB6">
        <w:t xml:space="preserve"> </w:t>
      </w:r>
      <w:r w:rsidR="005D3EC7">
        <w:t>посещения</w:t>
      </w:r>
      <w:r w:rsidRPr="00984DB6">
        <w:t xml:space="preserve"> </w:t>
      </w:r>
      <w:r w:rsidRPr="00BE6E36">
        <w:t>заявке</w:t>
      </w:r>
      <w:r w:rsidRPr="00984DB6">
        <w:t xml:space="preserve"> </w:t>
      </w:r>
      <w:r w:rsidR="005D3EC7">
        <w:t>в</w:t>
      </w:r>
      <w:r w:rsidR="005D3EC7" w:rsidRPr="00984DB6">
        <w:t xml:space="preserve"> </w:t>
      </w:r>
      <w:r w:rsidRPr="00BE6E36">
        <w:t>ЖОЗ</w:t>
      </w:r>
    </w:p>
    <w:p w14:paraId="0D4104C1" w14:textId="1D94466C" w:rsidR="00BE6E36" w:rsidRPr="00984DB6" w:rsidRDefault="00BE6E36" w:rsidP="00430DFA">
      <w:pPr>
        <w:pStyle w:val="00"/>
        <w:numPr>
          <w:ilvl w:val="0"/>
          <w:numId w:val="64"/>
        </w:numPr>
        <w:jc w:val="both"/>
      </w:pPr>
      <w:r w:rsidRPr="00BE6E36">
        <w:t>При</w:t>
      </w:r>
      <w:r w:rsidRPr="00984DB6">
        <w:t xml:space="preserve"> </w:t>
      </w:r>
      <w:r w:rsidRPr="00BE6E36">
        <w:t>отмене</w:t>
      </w:r>
      <w:r w:rsidRPr="00984DB6">
        <w:t xml:space="preserve"> </w:t>
      </w:r>
      <w:r w:rsidRPr="00BE6E36">
        <w:t>заявки</w:t>
      </w:r>
      <w:r w:rsidRPr="00984DB6">
        <w:t xml:space="preserve"> </w:t>
      </w:r>
      <w:r w:rsidR="005D3EC7">
        <w:t>из</w:t>
      </w:r>
      <w:r w:rsidR="005D3EC7" w:rsidRPr="00984DB6">
        <w:t xml:space="preserve"> </w:t>
      </w:r>
      <w:r w:rsidRPr="00BE6E36">
        <w:t>ЖОЗ</w:t>
      </w:r>
      <w:r w:rsidRPr="00984DB6">
        <w:t xml:space="preserve"> </w:t>
      </w:r>
      <w:r w:rsidRPr="00BE6E36">
        <w:t>внешняя</w:t>
      </w:r>
      <w:r w:rsidRPr="00984DB6">
        <w:t xml:space="preserve"> </w:t>
      </w:r>
      <w:r w:rsidRPr="00BE6E36">
        <w:t>ИС</w:t>
      </w:r>
      <w:r w:rsidRPr="00984DB6">
        <w:t xml:space="preserve"> </w:t>
      </w:r>
      <w:r w:rsidRPr="00BE6E36">
        <w:t>или</w:t>
      </w:r>
      <w:r w:rsidRPr="00984DB6">
        <w:t xml:space="preserve"> </w:t>
      </w:r>
      <w:r w:rsidRPr="00BE6E36">
        <w:t>МИС</w:t>
      </w:r>
      <w:r w:rsidRPr="00984DB6">
        <w:t xml:space="preserve"> </w:t>
      </w:r>
      <w:r w:rsidRPr="00BE6E36">
        <w:t>МО</w:t>
      </w:r>
      <w:r w:rsidRPr="00984DB6">
        <w:t xml:space="preserve"> </w:t>
      </w:r>
      <w:r w:rsidRPr="00BE6E36">
        <w:t>отправляет</w:t>
      </w:r>
      <w:r w:rsidRPr="00984DB6">
        <w:t xml:space="preserve"> </w:t>
      </w:r>
      <w:r w:rsidRPr="00BE6E36">
        <w:t>уведомление</w:t>
      </w:r>
      <w:r w:rsidRPr="00984DB6">
        <w:t xml:space="preserve"> </w:t>
      </w:r>
      <w:r w:rsidRPr="00BE6E36">
        <w:t>об</w:t>
      </w:r>
      <w:r w:rsidRPr="00984DB6">
        <w:t xml:space="preserve"> </w:t>
      </w:r>
      <w:r w:rsidR="005D3EC7">
        <w:t>аннулировании</w:t>
      </w:r>
      <w:r w:rsidRPr="00984DB6">
        <w:t xml:space="preserve"> </w:t>
      </w:r>
      <w:r w:rsidRPr="00BE6E36">
        <w:t>от</w:t>
      </w:r>
      <w:r w:rsidRPr="00984DB6">
        <w:t xml:space="preserve"> </w:t>
      </w:r>
      <w:r w:rsidRPr="00BE6E36">
        <w:t>заявки</w:t>
      </w:r>
      <w:r w:rsidRPr="00984DB6">
        <w:t xml:space="preserve"> </w:t>
      </w:r>
      <w:r w:rsidRPr="00BE6E36">
        <w:t>ЖОЗ</w:t>
      </w:r>
    </w:p>
    <w:p w14:paraId="6964E80D" w14:textId="30E3401E" w:rsidR="00C604FC" w:rsidRPr="00984DB6" w:rsidRDefault="00C604FC" w:rsidP="00C604FC">
      <w:pPr>
        <w:pStyle w:val="00"/>
        <w:jc w:val="both"/>
      </w:pPr>
    </w:p>
    <w:p w14:paraId="3B4F0543" w14:textId="77777777" w:rsidR="00D25C4B" w:rsidRPr="00984DB6" w:rsidRDefault="00D25C4B">
      <w:pPr>
        <w:spacing w:line="240" w:lineRule="auto"/>
        <w:ind w:firstLine="0"/>
        <w:rPr>
          <w:rFonts w:ascii="Times New Roman Полужирный" w:eastAsia="Times New Roman" w:hAnsi="Times New Roman Полужирный"/>
          <w:b/>
          <w:bCs/>
          <w:kern w:val="32"/>
          <w:szCs w:val="18"/>
          <w:lang w:eastAsia="x-none"/>
        </w:rPr>
      </w:pPr>
      <w:r w:rsidRPr="00984DB6">
        <w:rPr>
          <w:szCs w:val="18"/>
        </w:rPr>
        <w:br w:type="page"/>
      </w:r>
    </w:p>
    <w:p w14:paraId="5AEC194B" w14:textId="1FBD81FA" w:rsidR="00C604FC" w:rsidRPr="00A00904" w:rsidRDefault="00C604FC" w:rsidP="00430DFA">
      <w:pPr>
        <w:pStyle w:val="1b"/>
        <w:numPr>
          <w:ilvl w:val="0"/>
          <w:numId w:val="62"/>
        </w:numPr>
        <w:rPr>
          <w:sz w:val="24"/>
          <w:szCs w:val="18"/>
          <w:lang w:val="en-US"/>
        </w:rPr>
      </w:pPr>
      <w:bookmarkStart w:id="10" w:name="_Toc176259943"/>
      <w:r w:rsidRPr="002953FF">
        <w:rPr>
          <w:sz w:val="24"/>
          <w:szCs w:val="18"/>
          <w:lang w:val="ru-RU"/>
        </w:rPr>
        <w:t>Описание</w:t>
      </w:r>
      <w:r w:rsidRPr="00A00904">
        <w:rPr>
          <w:sz w:val="24"/>
          <w:szCs w:val="18"/>
          <w:lang w:val="en-US"/>
        </w:rPr>
        <w:t xml:space="preserve"> </w:t>
      </w:r>
      <w:r>
        <w:rPr>
          <w:sz w:val="24"/>
          <w:szCs w:val="18"/>
          <w:lang w:val="ru-RU"/>
        </w:rPr>
        <w:t>требований</w:t>
      </w:r>
      <w:r w:rsidRPr="00A00904">
        <w:rPr>
          <w:sz w:val="24"/>
          <w:szCs w:val="18"/>
          <w:lang w:val="en-US"/>
        </w:rPr>
        <w:t xml:space="preserve"> </w:t>
      </w:r>
      <w:r>
        <w:rPr>
          <w:sz w:val="24"/>
          <w:szCs w:val="18"/>
          <w:lang w:val="ru-RU"/>
        </w:rPr>
        <w:t>к</w:t>
      </w:r>
      <w:r w:rsidRPr="00A00904">
        <w:rPr>
          <w:sz w:val="24"/>
          <w:szCs w:val="18"/>
          <w:lang w:val="en-US"/>
        </w:rPr>
        <w:t xml:space="preserve"> </w:t>
      </w:r>
      <w:r>
        <w:rPr>
          <w:sz w:val="24"/>
          <w:szCs w:val="18"/>
          <w:lang w:val="ru-RU"/>
        </w:rPr>
        <w:t>протоколу</w:t>
      </w:r>
      <w:r w:rsidRPr="00A00904">
        <w:rPr>
          <w:sz w:val="24"/>
          <w:szCs w:val="18"/>
          <w:lang w:val="en-US"/>
        </w:rPr>
        <w:t xml:space="preserve"> </w:t>
      </w:r>
      <w:r>
        <w:rPr>
          <w:sz w:val="24"/>
          <w:szCs w:val="18"/>
          <w:lang w:val="ru-RU"/>
        </w:rPr>
        <w:t>взаимодействия</w:t>
      </w:r>
      <w:bookmarkEnd w:id="10"/>
    </w:p>
    <w:p w14:paraId="50BE24A8" w14:textId="016A41BD" w:rsidR="00C604FC" w:rsidRPr="00C604FC" w:rsidRDefault="00C604FC" w:rsidP="00430DFA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en-US"/>
        </w:rPr>
      </w:pPr>
      <w:bookmarkStart w:id="11" w:name="_Toc176259944"/>
      <w:r w:rsidRPr="00C604FC">
        <w:rPr>
          <w:sz w:val="24"/>
          <w:szCs w:val="24"/>
          <w:lang w:val="ru-RU"/>
        </w:rPr>
        <w:t>Общие</w:t>
      </w:r>
      <w:r w:rsidRPr="00A00904">
        <w:rPr>
          <w:sz w:val="24"/>
          <w:szCs w:val="24"/>
          <w:lang w:val="en-US"/>
        </w:rPr>
        <w:t xml:space="preserve"> </w:t>
      </w:r>
      <w:r w:rsidRPr="00C604FC">
        <w:rPr>
          <w:sz w:val="24"/>
          <w:szCs w:val="24"/>
          <w:lang w:val="ru-RU"/>
        </w:rPr>
        <w:t>требования</w:t>
      </w:r>
      <w:bookmarkEnd w:id="11"/>
    </w:p>
    <w:p w14:paraId="53D7DD73" w14:textId="29B03505" w:rsidR="005D3EC7" w:rsidRDefault="005D3EC7" w:rsidP="00C604FC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5D3EC7">
        <w:rPr>
          <w:rFonts w:eastAsia="Times New Roman"/>
        </w:rPr>
        <w:t>Информационный</w:t>
      </w:r>
      <w:r w:rsidRPr="00984DB6">
        <w:rPr>
          <w:rFonts w:eastAsia="Times New Roman"/>
        </w:rPr>
        <w:t xml:space="preserve"> </w:t>
      </w:r>
      <w:r w:rsidRPr="005D3EC7">
        <w:rPr>
          <w:rFonts w:eastAsia="Times New Roman"/>
        </w:rPr>
        <w:t>обмен должен осуществляться в соответствии со стандартом HL 7 FHIR (Fast Healthcare Interoperability Resources). Используемая версия стандарта FHIR 4.0.0.(http://hl7.org/fhir/)</w:t>
      </w:r>
    </w:p>
    <w:p w14:paraId="16FBB179" w14:textId="55485AFF" w:rsidR="00C604FC" w:rsidRPr="005D3EC7" w:rsidRDefault="00C604FC" w:rsidP="00C604FC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C604FC">
        <w:rPr>
          <w:rFonts w:eastAsia="Times New Roman"/>
        </w:rPr>
        <w:t>Протокол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информационного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взаимодействия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с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внешними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информационными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системами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должен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быть</w:t>
      </w:r>
      <w:r w:rsidRPr="005D3EC7">
        <w:rPr>
          <w:rFonts w:eastAsia="Times New Roman"/>
        </w:rPr>
        <w:t xml:space="preserve"> </w:t>
      </w:r>
      <w:r w:rsidRPr="00C604FC">
        <w:rPr>
          <w:rFonts w:eastAsia="Times New Roman"/>
        </w:rPr>
        <w:t>использован</w:t>
      </w:r>
      <w:r w:rsidRPr="005D3EC7">
        <w:rPr>
          <w:rFonts w:eastAsia="Times New Roman"/>
        </w:rPr>
        <w:t xml:space="preserve"> </w:t>
      </w:r>
      <w:r w:rsidRPr="00A00904">
        <w:rPr>
          <w:rFonts w:eastAsia="Times New Roman"/>
          <w:lang w:val="en-US"/>
        </w:rPr>
        <w:t>RESTful</w:t>
      </w:r>
      <w:r w:rsidRPr="005D3EC7">
        <w:rPr>
          <w:rFonts w:eastAsia="Times New Roman"/>
        </w:rPr>
        <w:t xml:space="preserve"> </w:t>
      </w:r>
      <w:r w:rsidRPr="00A00904">
        <w:rPr>
          <w:rFonts w:eastAsia="Times New Roman"/>
          <w:lang w:val="en-US"/>
        </w:rPr>
        <w:t>API</w:t>
      </w:r>
      <w:r w:rsidRPr="005D3EC7">
        <w:rPr>
          <w:rFonts w:eastAsia="Times New Roman"/>
        </w:rPr>
        <w:t>.</w:t>
      </w:r>
    </w:p>
    <w:p w14:paraId="2A264463" w14:textId="77777777" w:rsidR="00C604FC" w:rsidRPr="00FE1435" w:rsidRDefault="00C604FC" w:rsidP="00C604FC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C604FC">
        <w:rPr>
          <w:rFonts w:eastAsia="Times New Roman"/>
        </w:rPr>
        <w:t>Формат</w:t>
      </w:r>
      <w:r w:rsidRPr="00FE1435">
        <w:rPr>
          <w:rFonts w:eastAsia="Times New Roman"/>
        </w:rPr>
        <w:t xml:space="preserve"> </w:t>
      </w:r>
      <w:r w:rsidRPr="00C604FC">
        <w:rPr>
          <w:rFonts w:eastAsia="Times New Roman"/>
        </w:rPr>
        <w:t>обмена</w:t>
      </w:r>
      <w:r w:rsidRPr="00FE1435">
        <w:rPr>
          <w:rFonts w:eastAsia="Times New Roman"/>
        </w:rPr>
        <w:t xml:space="preserve"> </w:t>
      </w:r>
      <w:r w:rsidRPr="00C604FC">
        <w:rPr>
          <w:rFonts w:eastAsia="Times New Roman"/>
        </w:rPr>
        <w:t>данными</w:t>
      </w:r>
      <w:r w:rsidRPr="00FE1435">
        <w:rPr>
          <w:rFonts w:eastAsia="Times New Roman"/>
        </w:rPr>
        <w:t xml:space="preserve">: </w:t>
      </w:r>
      <w:r w:rsidRPr="00A00904">
        <w:rPr>
          <w:rFonts w:eastAsia="Times New Roman"/>
          <w:lang w:val="en-US"/>
        </w:rPr>
        <w:t>JSON</w:t>
      </w:r>
      <w:r w:rsidRPr="00FE1435">
        <w:rPr>
          <w:rFonts w:eastAsia="Times New Roman"/>
        </w:rPr>
        <w:t>.</w:t>
      </w:r>
    </w:p>
    <w:p w14:paraId="3536CD85" w14:textId="4217E995" w:rsidR="00C604FC" w:rsidRPr="00FE1435" w:rsidRDefault="00C604FC" w:rsidP="00C604FC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C604FC">
        <w:rPr>
          <w:rFonts w:eastAsia="Times New Roman"/>
        </w:rPr>
        <w:t>В</w:t>
      </w:r>
      <w:r w:rsidRPr="00FE1435">
        <w:rPr>
          <w:rFonts w:eastAsia="Times New Roman"/>
        </w:rPr>
        <w:t xml:space="preserve"> </w:t>
      </w:r>
      <w:r w:rsidRPr="00C604FC">
        <w:rPr>
          <w:rFonts w:eastAsia="Times New Roman"/>
        </w:rPr>
        <w:t>заголовке</w:t>
      </w:r>
      <w:r w:rsidRPr="00FE1435">
        <w:rPr>
          <w:rFonts w:eastAsia="Times New Roman"/>
        </w:rPr>
        <w:t xml:space="preserve"> </w:t>
      </w:r>
      <w:r w:rsidRPr="00A00904">
        <w:rPr>
          <w:rFonts w:eastAsia="Times New Roman"/>
          <w:lang w:val="en-US"/>
        </w:rPr>
        <w:t>http</w:t>
      </w:r>
      <w:r w:rsidRPr="00FE1435">
        <w:rPr>
          <w:rFonts w:eastAsia="Times New Roman"/>
        </w:rPr>
        <w:t xml:space="preserve"> </w:t>
      </w:r>
      <w:r w:rsidRPr="00C604FC">
        <w:rPr>
          <w:rFonts w:eastAsia="Times New Roman"/>
        </w:rPr>
        <w:t>должен</w:t>
      </w:r>
      <w:r w:rsidRPr="00FE1435">
        <w:rPr>
          <w:rFonts w:eastAsia="Times New Roman"/>
        </w:rPr>
        <w:t xml:space="preserve"> </w:t>
      </w:r>
      <w:r w:rsidRPr="00C604FC">
        <w:rPr>
          <w:rFonts w:eastAsia="Times New Roman"/>
        </w:rPr>
        <w:t>передаваться</w:t>
      </w:r>
      <w:r w:rsidRPr="00FE1435">
        <w:rPr>
          <w:rFonts w:eastAsia="Times New Roman"/>
        </w:rPr>
        <w:t xml:space="preserve"> </w:t>
      </w:r>
      <w:r w:rsidRPr="00A00904">
        <w:rPr>
          <w:rFonts w:eastAsia="Times New Roman"/>
          <w:lang w:val="en-US"/>
        </w:rPr>
        <w:t>Content</w:t>
      </w:r>
      <w:r w:rsidRPr="00FE1435">
        <w:rPr>
          <w:rFonts w:eastAsia="Times New Roman"/>
        </w:rPr>
        <w:t>-</w:t>
      </w:r>
      <w:r w:rsidRPr="00A00904">
        <w:rPr>
          <w:rFonts w:eastAsia="Times New Roman"/>
          <w:lang w:val="en-US"/>
        </w:rPr>
        <w:t>type</w:t>
      </w:r>
      <w:r w:rsidRPr="00FE1435">
        <w:rPr>
          <w:rFonts w:eastAsia="Times New Roman"/>
        </w:rPr>
        <w:t xml:space="preserve">: </w:t>
      </w:r>
      <w:r w:rsidRPr="00A00904">
        <w:rPr>
          <w:rFonts w:eastAsia="Times New Roman"/>
          <w:lang w:val="en-US"/>
        </w:rPr>
        <w:t>application</w:t>
      </w:r>
      <w:r w:rsidRPr="00FE1435">
        <w:rPr>
          <w:rFonts w:eastAsia="Times New Roman"/>
        </w:rPr>
        <w:t>/</w:t>
      </w:r>
      <w:r w:rsidRPr="00A00904">
        <w:rPr>
          <w:rFonts w:eastAsia="Times New Roman"/>
          <w:lang w:val="en-US"/>
        </w:rPr>
        <w:t>json</w:t>
      </w:r>
      <w:r w:rsidRPr="00FE1435">
        <w:rPr>
          <w:rFonts w:eastAsia="Times New Roman"/>
        </w:rPr>
        <w:t>.</w:t>
      </w:r>
    </w:p>
    <w:p w14:paraId="00511825" w14:textId="0B40E29A" w:rsidR="00C604FC" w:rsidRPr="00C604FC" w:rsidRDefault="00C604FC" w:rsidP="00430DFA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en-US"/>
        </w:rPr>
      </w:pPr>
      <w:bookmarkStart w:id="12" w:name="_Toc176259945"/>
      <w:r>
        <w:rPr>
          <w:sz w:val="24"/>
          <w:szCs w:val="24"/>
          <w:lang w:val="ru-RU"/>
        </w:rPr>
        <w:t>Требования</w:t>
      </w:r>
      <w:r w:rsidRPr="00A00904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ru-RU"/>
        </w:rPr>
        <w:t>к</w:t>
      </w:r>
      <w:r w:rsidRPr="00A00904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ru-RU"/>
        </w:rPr>
        <w:t>авторизации</w:t>
      </w:r>
      <w:bookmarkEnd w:id="12"/>
    </w:p>
    <w:p w14:paraId="5DEEF388" w14:textId="75CA4EA0" w:rsidR="005968D5" w:rsidRPr="00FE1435" w:rsidRDefault="00C604FC" w:rsidP="005968D5">
      <w:pPr>
        <w:pStyle w:val="00"/>
        <w:ind w:firstLine="357"/>
        <w:jc w:val="both"/>
      </w:pPr>
      <w:r>
        <w:t>Для</w:t>
      </w:r>
      <w:r w:rsidRPr="00FE1435">
        <w:t xml:space="preserve"> </w:t>
      </w:r>
      <w:r w:rsidR="00FA716A">
        <w:t>работы с основными методами сервиса</w:t>
      </w:r>
      <w:r w:rsidRPr="00FE1435">
        <w:t xml:space="preserve"> </w:t>
      </w:r>
      <w:r>
        <w:t>необходимо</w:t>
      </w:r>
      <w:r w:rsidRPr="00FE1435">
        <w:t xml:space="preserve"> </w:t>
      </w:r>
      <w:r>
        <w:t>передавать</w:t>
      </w:r>
      <w:r w:rsidRPr="00FE1435">
        <w:t xml:space="preserve"> </w:t>
      </w:r>
      <w:r>
        <w:t>в</w:t>
      </w:r>
      <w:r w:rsidRPr="00FE1435">
        <w:t xml:space="preserve"> </w:t>
      </w:r>
      <w:r w:rsidR="00392E5A">
        <w:t>заголовке</w:t>
      </w:r>
      <w:r w:rsidRPr="00FE1435">
        <w:t xml:space="preserve"> </w:t>
      </w:r>
      <w:r w:rsidR="00392E5A">
        <w:t>запроса</w:t>
      </w:r>
      <w:r w:rsidRPr="00FE1435">
        <w:t xml:space="preserve"> </w:t>
      </w:r>
      <w:r w:rsidR="00180E6B">
        <w:t>идентификатор</w:t>
      </w:r>
      <w:r w:rsidR="00180E6B" w:rsidRPr="00FE1435">
        <w:t xml:space="preserve"> </w:t>
      </w:r>
      <w:r w:rsidR="00180E6B">
        <w:t>сессии</w:t>
      </w:r>
      <w:r w:rsidR="005968D5" w:rsidRPr="00FE1435">
        <w:t>:</w:t>
      </w:r>
    </w:p>
    <w:tbl>
      <w:tblPr>
        <w:tblStyle w:val="affff"/>
        <w:tblW w:w="0" w:type="auto"/>
        <w:shd w:val="pct15" w:color="auto" w:fill="auto"/>
        <w:tblLook w:val="04A0" w:firstRow="1" w:lastRow="0" w:firstColumn="1" w:lastColumn="0" w:noHBand="0" w:noVBand="1"/>
      </w:tblPr>
      <w:tblGrid>
        <w:gridCol w:w="9350"/>
      </w:tblGrid>
      <w:tr w:rsidR="00BC12CE" w:rsidRPr="00A00904" w14:paraId="55009F72" w14:textId="77777777" w:rsidTr="00BC12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7"/>
        </w:trPr>
        <w:tc>
          <w:tcPr>
            <w:tcW w:w="9350" w:type="dxa"/>
            <w:shd w:val="pct15" w:color="auto" w:fill="auto"/>
          </w:tcPr>
          <w:p w14:paraId="1394F827" w14:textId="6F3B0E19" w:rsidR="00BC12CE" w:rsidRPr="00A00904" w:rsidRDefault="005D3EC7" w:rsidP="00674A8C">
            <w:pPr>
              <w:pStyle w:val="0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5D3EC7">
              <w:rPr>
                <w:rFonts w:ascii="Courier New" w:hAnsi="Courier New" w:cs="Courier New"/>
                <w:sz w:val="18"/>
                <w:szCs w:val="18"/>
                <w:lang w:val="en-US"/>
              </w:rPr>
              <w:t>Authorization</w:t>
            </w:r>
            <w:r w:rsidR="00BC12CE" w:rsidRPr="00A00904">
              <w:rPr>
                <w:rFonts w:ascii="Courier New" w:hAnsi="Courier New" w:cs="Courier New"/>
                <w:sz w:val="18"/>
                <w:szCs w:val="18"/>
                <w:lang w:val="en-US"/>
              </w:rPr>
              <w:t>: [</w:t>
            </w:r>
            <w:r w:rsidR="00180E6B">
              <w:rPr>
                <w:rFonts w:ascii="Courier New" w:hAnsi="Courier New" w:cs="Courier New"/>
                <w:sz w:val="18"/>
                <w:szCs w:val="18"/>
              </w:rPr>
              <w:t>идентификатор</w:t>
            </w:r>
            <w:r w:rsidR="00180E6B" w:rsidRPr="00A00904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="00180E6B">
              <w:rPr>
                <w:rFonts w:ascii="Courier New" w:hAnsi="Courier New" w:cs="Courier New"/>
                <w:sz w:val="18"/>
                <w:szCs w:val="18"/>
              </w:rPr>
              <w:t>сессии</w:t>
            </w:r>
            <w:r w:rsidR="00BC12CE" w:rsidRPr="00A00904">
              <w:rPr>
                <w:rFonts w:ascii="Courier New" w:hAnsi="Courier New" w:cs="Courier New"/>
                <w:sz w:val="18"/>
                <w:szCs w:val="18"/>
                <w:lang w:val="en-US"/>
              </w:rPr>
              <w:t>]</w:t>
            </w:r>
          </w:p>
        </w:tc>
      </w:tr>
    </w:tbl>
    <w:p w14:paraId="60029A04" w14:textId="2F9B906D" w:rsidR="005968D5" w:rsidRDefault="00180E6B" w:rsidP="005968D5">
      <w:pPr>
        <w:pStyle w:val="00"/>
        <w:ind w:firstLine="357"/>
        <w:jc w:val="both"/>
      </w:pPr>
      <w:r>
        <w:t>Идентификатор</w:t>
      </w:r>
      <w:r w:rsidRPr="00FE1435">
        <w:t xml:space="preserve"> </w:t>
      </w:r>
      <w:r>
        <w:t>сессии</w:t>
      </w:r>
      <w:r w:rsidRPr="00FE1435">
        <w:t xml:space="preserve"> </w:t>
      </w:r>
      <w:r>
        <w:t>выдается</w:t>
      </w:r>
      <w:r w:rsidRPr="00FE1435">
        <w:t xml:space="preserve"> </w:t>
      </w:r>
      <w:r>
        <w:t>в</w:t>
      </w:r>
      <w:r w:rsidRPr="00FE1435">
        <w:t xml:space="preserve"> </w:t>
      </w:r>
      <w:r>
        <w:t>ответе</w:t>
      </w:r>
      <w:r w:rsidRPr="00FE1435">
        <w:t xml:space="preserve"> </w:t>
      </w:r>
      <w:r>
        <w:t>на</w:t>
      </w:r>
      <w:r w:rsidRPr="00FE1435">
        <w:t xml:space="preserve"> </w:t>
      </w:r>
      <w:r>
        <w:t>запрос</w:t>
      </w:r>
      <w:r w:rsidRPr="00FE1435">
        <w:t xml:space="preserve"> </w:t>
      </w:r>
      <w:r>
        <w:t>метода</w:t>
      </w:r>
      <w:r w:rsidRPr="00FE1435">
        <w:t xml:space="preserve"> «</w:t>
      </w:r>
      <w:r>
        <w:t>Получение</w:t>
      </w:r>
      <w:r w:rsidRPr="00FE1435">
        <w:t xml:space="preserve"> </w:t>
      </w:r>
      <w:r>
        <w:t>идентификатора сессии»</w:t>
      </w:r>
      <w:r w:rsidR="005A2274">
        <w:t xml:space="preserve"> (п. 3.7)</w:t>
      </w:r>
      <w:r w:rsidR="00392E5A">
        <w:t>.</w:t>
      </w:r>
    </w:p>
    <w:p w14:paraId="521DFD6F" w14:textId="72BCF13B" w:rsidR="00392E5A" w:rsidRPr="00180E6B" w:rsidRDefault="00392E5A" w:rsidP="005968D5">
      <w:pPr>
        <w:pStyle w:val="00"/>
        <w:ind w:firstLine="357"/>
        <w:jc w:val="both"/>
      </w:pPr>
      <w:r>
        <w:t>Для работы с методом «Получение</w:t>
      </w:r>
      <w:r w:rsidRPr="00FE1435">
        <w:t xml:space="preserve"> </w:t>
      </w:r>
      <w:r>
        <w:t xml:space="preserve">идентификатора сессии» требуется </w:t>
      </w:r>
      <w:r w:rsidR="00ED5D33">
        <w:t>токен МИС и идентификатор пользователя, которые выдает МИАЦ региона.</w:t>
      </w:r>
    </w:p>
    <w:p w14:paraId="4972F84E" w14:textId="5601294B" w:rsidR="005968D5" w:rsidRPr="005968D5" w:rsidRDefault="005968D5" w:rsidP="00430DFA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en-US"/>
        </w:rPr>
      </w:pPr>
      <w:bookmarkStart w:id="13" w:name="_Toc176259946"/>
      <w:r>
        <w:rPr>
          <w:sz w:val="24"/>
          <w:szCs w:val="24"/>
          <w:lang w:val="ru-RU"/>
        </w:rPr>
        <w:t>Требования к передаче данных</w:t>
      </w:r>
      <w:bookmarkEnd w:id="13"/>
    </w:p>
    <w:p w14:paraId="381279FB" w14:textId="05981B99" w:rsidR="005968D5" w:rsidRPr="005968D5" w:rsidRDefault="005968D5" w:rsidP="005968D5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5968D5">
        <w:rPr>
          <w:rFonts w:eastAsia="Times New Roman"/>
        </w:rPr>
        <w:t>Текстовая информация, передаваемая в запросах, должна передаваться в кодировке UTF8</w:t>
      </w:r>
      <w:r>
        <w:rPr>
          <w:rFonts w:eastAsia="Times New Roman"/>
        </w:rPr>
        <w:t xml:space="preserve"> </w:t>
      </w:r>
      <w:r w:rsidRPr="005968D5">
        <w:rPr>
          <w:rFonts w:eastAsia="Times New Roman"/>
        </w:rPr>
        <w:t xml:space="preserve">(RFC 3629). Фамилия, имя, отчество должно начинаться с </w:t>
      </w:r>
      <w:r w:rsidR="001C463E" w:rsidRPr="005968D5">
        <w:rPr>
          <w:rFonts w:eastAsia="Times New Roman"/>
        </w:rPr>
        <w:t>большой</w:t>
      </w:r>
      <w:r w:rsidRPr="005968D5">
        <w:rPr>
          <w:rFonts w:eastAsia="Times New Roman"/>
        </w:rPr>
        <w:t>̆ буквы, далее в нижнем регистре. Остальная текстовая информация передается регистром «Как в предложениях» или в нижнем регистре. Передача текста в верхнем регистре, за исключением аббревиатур, не допускается.</w:t>
      </w:r>
    </w:p>
    <w:p w14:paraId="1384D0C2" w14:textId="14A4DA20" w:rsidR="005968D5" w:rsidRPr="005968D5" w:rsidRDefault="005968D5" w:rsidP="005968D5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5968D5">
        <w:rPr>
          <w:rFonts w:eastAsia="Times New Roman"/>
        </w:rPr>
        <w:t>Идентификаторы, используемые для связки ресурсов в запросах, и ссылки на существующие ресурсы в БД должны соответствовать требованиям, предъявляемым к GUID (RFC 4122), буквенные символы должны передаваться в нижнем регистре.</w:t>
      </w:r>
      <w:r>
        <w:rPr>
          <w:rFonts w:eastAsia="Times New Roman"/>
        </w:rPr>
        <w:t xml:space="preserve"> </w:t>
      </w:r>
      <w:r w:rsidRPr="005968D5">
        <w:rPr>
          <w:rFonts w:eastAsia="Times New Roman"/>
        </w:rPr>
        <w:t>Идентификаторы для связки ресурсов в запросах должны начинаться с префикса “urn:uuid:”</w:t>
      </w:r>
    </w:p>
    <w:p w14:paraId="6D329FBD" w14:textId="77777777" w:rsidR="005968D5" w:rsidRDefault="005968D5" w:rsidP="005968D5">
      <w:pPr>
        <w:shd w:val="clear" w:color="auto" w:fill="FFFFFF"/>
        <w:spacing w:before="150" w:line="240" w:lineRule="auto"/>
        <w:ind w:firstLine="357"/>
        <w:contextualSpacing/>
        <w:jc w:val="both"/>
        <w:rPr>
          <w:rFonts w:eastAsia="Times New Roman"/>
        </w:rPr>
      </w:pPr>
      <w:r w:rsidRPr="005968D5">
        <w:rPr>
          <w:rFonts w:eastAsia="Times New Roman"/>
        </w:rPr>
        <w:t>Передача пустых значений вида не допускается.</w:t>
      </w:r>
    </w:p>
    <w:p w14:paraId="51F1264F" w14:textId="03FF0BB3" w:rsidR="005968D5" w:rsidRPr="002F3443" w:rsidRDefault="005968D5" w:rsidP="00430DFA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en-US"/>
        </w:rPr>
      </w:pPr>
      <w:bookmarkStart w:id="14" w:name="_Ref75965621"/>
      <w:bookmarkStart w:id="15" w:name="_Toc176259947"/>
      <w:r>
        <w:rPr>
          <w:sz w:val="24"/>
          <w:szCs w:val="24"/>
          <w:lang w:val="ru-RU"/>
        </w:rPr>
        <w:t>Требования к ответу</w:t>
      </w:r>
      <w:bookmarkEnd w:id="14"/>
      <w:bookmarkEnd w:id="15"/>
    </w:p>
    <w:p w14:paraId="7F3A0301" w14:textId="45E6A916" w:rsidR="002F3443" w:rsidRDefault="002F3443" w:rsidP="002F3443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16" w:name="_Ref75947688"/>
      <w:bookmarkStart w:id="17" w:name="_Toc176259948"/>
      <w:r w:rsidRPr="002F3443">
        <w:rPr>
          <w:sz w:val="24"/>
          <w:szCs w:val="24"/>
        </w:rPr>
        <w:t>Коды ответов</w:t>
      </w:r>
      <w:bookmarkEnd w:id="16"/>
      <w:bookmarkEnd w:id="17"/>
    </w:p>
    <w:p w14:paraId="0C11E388" w14:textId="1368E7AC" w:rsidR="00693324" w:rsidRPr="002F3443" w:rsidRDefault="00693324" w:rsidP="00693324">
      <w:pPr>
        <w:pStyle w:val="00"/>
        <w:jc w:val="right"/>
      </w:pPr>
      <w:r>
        <w:t xml:space="preserve">Таблица 1 – Коды ответов 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846"/>
        <w:gridCol w:w="3685"/>
        <w:gridCol w:w="4819"/>
      </w:tblGrid>
      <w:tr w:rsidR="005968D5" w14:paraId="6DD636E6" w14:textId="77777777" w:rsidTr="005968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46" w:type="dxa"/>
            <w:shd w:val="clear" w:color="auto" w:fill="D9D9D9" w:themeFill="background1" w:themeFillShade="D9"/>
          </w:tcPr>
          <w:p w14:paraId="0D1B2C14" w14:textId="544C9677" w:rsidR="005968D5" w:rsidRPr="005968D5" w:rsidRDefault="005968D5" w:rsidP="005968D5">
            <w:pPr>
              <w:pStyle w:val="00"/>
              <w:contextualSpacing/>
              <w:rPr>
                <w:b/>
                <w:bCs/>
                <w:lang w:val="en-US"/>
              </w:rPr>
            </w:pPr>
            <w:r w:rsidRPr="005968D5">
              <w:rPr>
                <w:b/>
                <w:bCs/>
              </w:rPr>
              <w:t>Код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14:paraId="6676B662" w14:textId="0EF0E729" w:rsidR="005968D5" w:rsidRPr="005968D5" w:rsidRDefault="005968D5" w:rsidP="005968D5">
            <w:pPr>
              <w:pStyle w:val="00"/>
              <w:contextualSpacing/>
              <w:rPr>
                <w:b/>
                <w:bCs/>
              </w:rPr>
            </w:pPr>
            <w:r w:rsidRPr="005968D5">
              <w:rPr>
                <w:b/>
                <w:bCs/>
              </w:rPr>
              <w:t>Описание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14:paraId="733FB380" w14:textId="2CF31E68" w:rsidR="005968D5" w:rsidRPr="005968D5" w:rsidRDefault="005968D5" w:rsidP="005968D5">
            <w:pPr>
              <w:pStyle w:val="00"/>
              <w:contextualSpacing/>
              <w:rPr>
                <w:b/>
                <w:bCs/>
              </w:rPr>
            </w:pPr>
            <w:r w:rsidRPr="005968D5">
              <w:rPr>
                <w:b/>
                <w:bCs/>
              </w:rPr>
              <w:t>Примечание</w:t>
            </w:r>
          </w:p>
        </w:tc>
      </w:tr>
      <w:tr w:rsidR="005968D5" w14:paraId="47F1C2A6" w14:textId="77777777" w:rsidTr="005968D5">
        <w:tc>
          <w:tcPr>
            <w:tcW w:w="846" w:type="dxa"/>
          </w:tcPr>
          <w:p w14:paraId="4E050A11" w14:textId="4A7EC7E5" w:rsidR="005968D5" w:rsidRPr="005968D5" w:rsidRDefault="005968D5" w:rsidP="005968D5">
            <w:pPr>
              <w:pStyle w:val="00"/>
              <w:contextualSpacing/>
              <w:rPr>
                <w:lang w:val="en-US"/>
              </w:rPr>
            </w:pPr>
            <w:r w:rsidRPr="005968D5">
              <w:rPr>
                <w:rFonts w:eastAsia="Times New Roman"/>
              </w:rPr>
              <w:t>200</w:t>
            </w:r>
          </w:p>
        </w:tc>
        <w:tc>
          <w:tcPr>
            <w:tcW w:w="3685" w:type="dxa"/>
          </w:tcPr>
          <w:p w14:paraId="32601966" w14:textId="7CC77009" w:rsidR="005968D5" w:rsidRPr="005968D5" w:rsidRDefault="005968D5" w:rsidP="005968D5">
            <w:pPr>
              <w:pStyle w:val="00"/>
              <w:contextualSpacing/>
              <w:rPr>
                <w:lang w:val="en-US"/>
              </w:rPr>
            </w:pPr>
            <w:r w:rsidRPr="005968D5">
              <w:rPr>
                <w:rFonts w:eastAsia="Times New Roman"/>
              </w:rPr>
              <w:t>Успешный ответ</w:t>
            </w:r>
          </w:p>
        </w:tc>
        <w:tc>
          <w:tcPr>
            <w:tcW w:w="4819" w:type="dxa"/>
          </w:tcPr>
          <w:p w14:paraId="2BBB351F" w14:textId="77777777" w:rsidR="005968D5" w:rsidRPr="005968D5" w:rsidRDefault="005968D5" w:rsidP="005968D5">
            <w:pPr>
              <w:pStyle w:val="00"/>
              <w:contextualSpacing/>
              <w:rPr>
                <w:lang w:val="en-US"/>
              </w:rPr>
            </w:pPr>
          </w:p>
        </w:tc>
      </w:tr>
      <w:tr w:rsidR="005968D5" w:rsidRPr="005968D5" w14:paraId="4B626694" w14:textId="77777777" w:rsidTr="005968D5">
        <w:tc>
          <w:tcPr>
            <w:tcW w:w="846" w:type="dxa"/>
          </w:tcPr>
          <w:p w14:paraId="15302DDA" w14:textId="19061F20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201</w:t>
            </w:r>
          </w:p>
        </w:tc>
        <w:tc>
          <w:tcPr>
            <w:tcW w:w="3685" w:type="dxa"/>
          </w:tcPr>
          <w:p w14:paraId="745BC874" w14:textId="1AE4CAF2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Успешный ответ, ресурс создан</w:t>
            </w:r>
          </w:p>
        </w:tc>
        <w:tc>
          <w:tcPr>
            <w:tcW w:w="4819" w:type="dxa"/>
          </w:tcPr>
          <w:p w14:paraId="0025F631" w14:textId="486EEBAB" w:rsidR="005968D5" w:rsidRPr="005968D5" w:rsidRDefault="005968D5" w:rsidP="005968D5">
            <w:pPr>
              <w:pStyle w:val="00"/>
              <w:contextualSpacing/>
            </w:pPr>
            <w:r w:rsidRPr="005968D5">
              <w:rPr>
                <w:rFonts w:eastAsia="Times New Roman"/>
              </w:rPr>
              <w:t>Успешный ответ при положительной первоначальной загрузке объекта в сервис</w:t>
            </w:r>
          </w:p>
        </w:tc>
      </w:tr>
      <w:tr w:rsidR="005968D5" w:rsidRPr="005968D5" w14:paraId="6C81C6D0" w14:textId="77777777" w:rsidTr="005968D5">
        <w:tc>
          <w:tcPr>
            <w:tcW w:w="846" w:type="dxa"/>
          </w:tcPr>
          <w:p w14:paraId="0A4D9DB9" w14:textId="49B5041D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403</w:t>
            </w:r>
          </w:p>
        </w:tc>
        <w:tc>
          <w:tcPr>
            <w:tcW w:w="3685" w:type="dxa"/>
          </w:tcPr>
          <w:p w14:paraId="5EA88305" w14:textId="406BA254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Ошибка авторизации</w:t>
            </w:r>
          </w:p>
        </w:tc>
        <w:tc>
          <w:tcPr>
            <w:tcW w:w="4819" w:type="dxa"/>
          </w:tcPr>
          <w:p w14:paraId="01B7353B" w14:textId="7C3F4987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При отсутствии/некорректной авторизации в сервисе</w:t>
            </w:r>
          </w:p>
        </w:tc>
      </w:tr>
      <w:tr w:rsidR="005968D5" w:rsidRPr="005968D5" w14:paraId="624D309F" w14:textId="77777777" w:rsidTr="005968D5">
        <w:tc>
          <w:tcPr>
            <w:tcW w:w="846" w:type="dxa"/>
          </w:tcPr>
          <w:p w14:paraId="2D27C8D3" w14:textId="464F3008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404</w:t>
            </w:r>
          </w:p>
        </w:tc>
        <w:tc>
          <w:tcPr>
            <w:tcW w:w="3685" w:type="dxa"/>
          </w:tcPr>
          <w:p w14:paraId="6A500F7B" w14:textId="66F28ECD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Метод не поддерживается/отсутствует информация о ресурсе</w:t>
            </w:r>
          </w:p>
        </w:tc>
        <w:tc>
          <w:tcPr>
            <w:tcW w:w="4819" w:type="dxa"/>
          </w:tcPr>
          <w:p w14:paraId="1C6ED0CE" w14:textId="4AA489E6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Если вызывается некорректный метод или идет обращение к ресурсу</w:t>
            </w:r>
            <w:r w:rsidR="00E459E1">
              <w:rPr>
                <w:rFonts w:eastAsia="Times New Roman"/>
              </w:rPr>
              <w:t>,</w:t>
            </w:r>
            <w:r w:rsidRPr="005968D5">
              <w:rPr>
                <w:rFonts w:eastAsia="Times New Roman"/>
              </w:rPr>
              <w:t xml:space="preserve"> отсутствующему на стороне сервиса</w:t>
            </w:r>
          </w:p>
        </w:tc>
      </w:tr>
      <w:tr w:rsidR="005968D5" w:rsidRPr="005968D5" w14:paraId="2789FC1B" w14:textId="77777777" w:rsidTr="005968D5">
        <w:tc>
          <w:tcPr>
            <w:tcW w:w="846" w:type="dxa"/>
          </w:tcPr>
          <w:p w14:paraId="33FF2A94" w14:textId="739960C9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409</w:t>
            </w:r>
          </w:p>
        </w:tc>
        <w:tc>
          <w:tcPr>
            <w:tcW w:w="3685" w:type="dxa"/>
          </w:tcPr>
          <w:p w14:paraId="5F11488E" w14:textId="5E22FC13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Попытка создания дубля данных</w:t>
            </w:r>
          </w:p>
        </w:tc>
        <w:tc>
          <w:tcPr>
            <w:tcW w:w="4819" w:type="dxa"/>
          </w:tcPr>
          <w:p w14:paraId="351952CB" w14:textId="1385992C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 xml:space="preserve">В случае если внешняя информационная система </w:t>
            </w:r>
            <w:r w:rsidR="00D96C7E">
              <w:rPr>
                <w:rFonts w:eastAsia="Times New Roman"/>
              </w:rPr>
              <w:t xml:space="preserve">или МИС МО </w:t>
            </w:r>
            <w:r w:rsidRPr="005968D5">
              <w:rPr>
                <w:rFonts w:eastAsia="Times New Roman"/>
              </w:rPr>
              <w:t>пытается создать ресурс</w:t>
            </w:r>
            <w:r w:rsidR="00E459E1">
              <w:rPr>
                <w:rFonts w:eastAsia="Times New Roman"/>
              </w:rPr>
              <w:t>,</w:t>
            </w:r>
            <w:r w:rsidRPr="005968D5">
              <w:rPr>
                <w:rFonts w:eastAsia="Times New Roman"/>
              </w:rPr>
              <w:t xml:space="preserve"> уже зарегистрированный в сервисе</w:t>
            </w:r>
          </w:p>
        </w:tc>
      </w:tr>
      <w:tr w:rsidR="005968D5" w:rsidRPr="005968D5" w14:paraId="1DA0F918" w14:textId="77777777" w:rsidTr="005968D5">
        <w:tc>
          <w:tcPr>
            <w:tcW w:w="846" w:type="dxa"/>
          </w:tcPr>
          <w:p w14:paraId="4EC7F639" w14:textId="4380D414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415</w:t>
            </w:r>
          </w:p>
        </w:tc>
        <w:tc>
          <w:tcPr>
            <w:tcW w:w="3685" w:type="dxa"/>
          </w:tcPr>
          <w:p w14:paraId="683DC0F8" w14:textId="4054CC3F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Неподдерживаемый тип данных</w:t>
            </w:r>
          </w:p>
        </w:tc>
        <w:tc>
          <w:tcPr>
            <w:tcW w:w="4819" w:type="dxa"/>
          </w:tcPr>
          <w:p w14:paraId="2420E940" w14:textId="102C6395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Отсутствует корректный заголовок content-type или данные переданы не в формате JSON</w:t>
            </w:r>
          </w:p>
        </w:tc>
      </w:tr>
      <w:tr w:rsidR="005968D5" w:rsidRPr="005968D5" w14:paraId="3E4E424D" w14:textId="77777777" w:rsidTr="005968D5">
        <w:tc>
          <w:tcPr>
            <w:tcW w:w="846" w:type="dxa"/>
          </w:tcPr>
          <w:p w14:paraId="3FC5AD34" w14:textId="5B524AA1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422</w:t>
            </w:r>
          </w:p>
        </w:tc>
        <w:tc>
          <w:tcPr>
            <w:tcW w:w="3685" w:type="dxa"/>
          </w:tcPr>
          <w:p w14:paraId="1D926CE0" w14:textId="7F05E757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Ошибка валидации</w:t>
            </w:r>
          </w:p>
        </w:tc>
        <w:tc>
          <w:tcPr>
            <w:tcW w:w="4819" w:type="dxa"/>
          </w:tcPr>
          <w:p w14:paraId="15677DB5" w14:textId="2088E12E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Передается в случае некорректно предоставленных данных внутри запроса</w:t>
            </w:r>
          </w:p>
        </w:tc>
      </w:tr>
      <w:tr w:rsidR="005968D5" w:rsidRPr="005968D5" w14:paraId="01FF75B9" w14:textId="77777777" w:rsidTr="005968D5">
        <w:tc>
          <w:tcPr>
            <w:tcW w:w="846" w:type="dxa"/>
          </w:tcPr>
          <w:p w14:paraId="6EB35A38" w14:textId="4053DD6C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500</w:t>
            </w:r>
          </w:p>
        </w:tc>
        <w:tc>
          <w:tcPr>
            <w:tcW w:w="3685" w:type="dxa"/>
          </w:tcPr>
          <w:p w14:paraId="7198FA85" w14:textId="6C62604F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Сервис недоступен. Внутренняя ошибка</w:t>
            </w:r>
          </w:p>
        </w:tc>
        <w:tc>
          <w:tcPr>
            <w:tcW w:w="4819" w:type="dxa"/>
          </w:tcPr>
          <w:p w14:paraId="14CFC684" w14:textId="1515B302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Иные проблемы, возникающие в работе сервиса, не попадающие под описанные проблемы</w:t>
            </w:r>
          </w:p>
        </w:tc>
      </w:tr>
      <w:tr w:rsidR="005968D5" w14:paraId="071D1687" w14:textId="77777777" w:rsidTr="005968D5">
        <w:tc>
          <w:tcPr>
            <w:tcW w:w="846" w:type="dxa"/>
          </w:tcPr>
          <w:p w14:paraId="36ABE31F" w14:textId="01F5F032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504</w:t>
            </w:r>
          </w:p>
        </w:tc>
        <w:tc>
          <w:tcPr>
            <w:tcW w:w="3685" w:type="dxa"/>
          </w:tcPr>
          <w:p w14:paraId="7B34E0BE" w14:textId="530C55A7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  <w:r w:rsidRPr="005968D5">
              <w:rPr>
                <w:rFonts w:eastAsia="Times New Roman"/>
              </w:rPr>
              <w:t>Таймаут</w:t>
            </w:r>
          </w:p>
        </w:tc>
        <w:tc>
          <w:tcPr>
            <w:tcW w:w="4819" w:type="dxa"/>
          </w:tcPr>
          <w:p w14:paraId="369ED9FA" w14:textId="77777777" w:rsidR="005968D5" w:rsidRPr="005968D5" w:rsidRDefault="005968D5" w:rsidP="005968D5">
            <w:pPr>
              <w:pStyle w:val="00"/>
              <w:contextualSpacing/>
              <w:rPr>
                <w:rFonts w:eastAsia="Times New Roman"/>
              </w:rPr>
            </w:pPr>
          </w:p>
        </w:tc>
      </w:tr>
    </w:tbl>
    <w:p w14:paraId="5C13BEB1" w14:textId="6515C616" w:rsidR="002F3443" w:rsidRPr="00BE6E36" w:rsidRDefault="002F3443" w:rsidP="002F3443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18" w:name="_Toc176259949"/>
      <w:r w:rsidRPr="00BE6E36">
        <w:rPr>
          <w:sz w:val="24"/>
          <w:szCs w:val="24"/>
          <w:lang w:val="ru-RU"/>
        </w:rPr>
        <w:t>Описание ответа в случае успешной проверки данных</w:t>
      </w:r>
      <w:bookmarkEnd w:id="18"/>
    </w:p>
    <w:p w14:paraId="5A4D1B62" w14:textId="7FA187B4" w:rsidR="005968D5" w:rsidRPr="00BE6E36" w:rsidRDefault="002F3443" w:rsidP="00BE7668">
      <w:pPr>
        <w:pStyle w:val="00"/>
        <w:ind w:firstLine="357"/>
        <w:contextualSpacing/>
        <w:jc w:val="both"/>
      </w:pPr>
      <w:r w:rsidRPr="00BE6E36">
        <w:t xml:space="preserve">При приеме данных от участников информационного обмена </w:t>
      </w:r>
      <w:r w:rsidR="00233936" w:rsidRPr="00BE6E36">
        <w:t>с</w:t>
      </w:r>
      <w:r w:rsidR="001C463E" w:rsidRPr="00BE6E36">
        <w:t>ервис</w:t>
      </w:r>
      <w:r w:rsidRPr="00BE6E36">
        <w:t xml:space="preserve"> осуществля</w:t>
      </w:r>
      <w:r w:rsidR="001C463E" w:rsidRPr="00BE6E36">
        <w:t>ет</w:t>
      </w:r>
      <w:r w:rsidRPr="00BE6E36">
        <w:t xml:space="preserve"> проверк</w:t>
      </w:r>
      <w:r w:rsidR="001C463E" w:rsidRPr="00BE6E36">
        <w:t>у</w:t>
      </w:r>
      <w:r w:rsidRPr="00BE6E36">
        <w:t xml:space="preserve"> данных согласно данному документу.</w:t>
      </w:r>
    </w:p>
    <w:p w14:paraId="23FC6102" w14:textId="28A5FFAB" w:rsidR="00693324" w:rsidRPr="00BE6E36" w:rsidRDefault="002F3443" w:rsidP="00BE6E36">
      <w:pPr>
        <w:pStyle w:val="00"/>
        <w:ind w:firstLine="357"/>
        <w:contextualSpacing/>
        <w:jc w:val="both"/>
      </w:pPr>
      <w:bookmarkStart w:id="19" w:name="_Hlk83626686"/>
      <w:r w:rsidRPr="00BE6E36">
        <w:t xml:space="preserve">В случае если успешно принят запрос в ответе от сервиса возвращается код </w:t>
      </w:r>
      <w:r w:rsidR="001C463E" w:rsidRPr="00BE6E36">
        <w:t>ответа</w:t>
      </w:r>
      <w:r w:rsidRPr="00BE6E36">
        <w:t xml:space="preserve">, согласно пункту </w:t>
      </w:r>
      <w:r w:rsidR="00BE7668" w:rsidRPr="00BE6E36">
        <w:fldChar w:fldCharType="begin"/>
      </w:r>
      <w:r w:rsidR="00BE7668" w:rsidRPr="00BE6E36">
        <w:instrText xml:space="preserve"> REF _Ref75947688 \r \h </w:instrText>
      </w:r>
      <w:r w:rsidR="00992785" w:rsidRPr="00BE6E36">
        <w:instrText xml:space="preserve"> \* MERGEFORMAT </w:instrText>
      </w:r>
      <w:r w:rsidR="00BE7668" w:rsidRPr="00BE6E36">
        <w:fldChar w:fldCharType="separate"/>
      </w:r>
      <w:r w:rsidR="00780BB3">
        <w:t>2.4.1</w:t>
      </w:r>
      <w:r w:rsidR="00BE7668" w:rsidRPr="00BE6E36">
        <w:fldChar w:fldCharType="end"/>
      </w:r>
      <w:r w:rsidR="00BE7668" w:rsidRPr="00BE6E36">
        <w:t xml:space="preserve"> </w:t>
      </w:r>
      <w:r w:rsidRPr="00BE6E36">
        <w:t>настоящего документ</w:t>
      </w:r>
      <w:r w:rsidR="001C463E" w:rsidRPr="00BE6E36">
        <w:t>а</w:t>
      </w:r>
      <w:bookmarkEnd w:id="19"/>
      <w:r w:rsidR="00693324" w:rsidRPr="00BE6E36">
        <w:t xml:space="preserve"> </w:t>
      </w:r>
    </w:p>
    <w:p w14:paraId="022B16C7" w14:textId="79197E41" w:rsidR="00343DD8" w:rsidRPr="00EA6811" w:rsidRDefault="00343DD8" w:rsidP="00343DD8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20" w:name="_Toc176259950"/>
      <w:r w:rsidRPr="00EA6811">
        <w:rPr>
          <w:sz w:val="24"/>
          <w:szCs w:val="24"/>
          <w:lang w:val="ru-RU"/>
        </w:rPr>
        <w:t>Описание ответа в случае ошибки в данных</w:t>
      </w:r>
      <w:bookmarkEnd w:id="20"/>
    </w:p>
    <w:p w14:paraId="019334A8" w14:textId="660CAB4F" w:rsidR="00343DD8" w:rsidRPr="00EA6811" w:rsidRDefault="00343DD8" w:rsidP="00616F7C">
      <w:pPr>
        <w:pStyle w:val="00"/>
        <w:ind w:firstLine="357"/>
        <w:jc w:val="both"/>
      </w:pPr>
      <w:r w:rsidRPr="00EA6811">
        <w:t xml:space="preserve">В случае возникновении ошибки в принятых данных, в ответе от </w:t>
      </w:r>
      <w:r w:rsidR="00F9580C" w:rsidRPr="00EA6811">
        <w:t>сервиса</w:t>
      </w:r>
      <w:r w:rsidRPr="00EA6811">
        <w:t xml:space="preserve"> </w:t>
      </w:r>
      <w:r w:rsidR="00F9580C" w:rsidRPr="00EA6811">
        <w:t>передается</w:t>
      </w:r>
      <w:r w:rsidR="00616F7C" w:rsidRPr="00EA6811">
        <w:t xml:space="preserve"> ошибка с кодами 400 – 504.</w:t>
      </w:r>
    </w:p>
    <w:p w14:paraId="310CE418" w14:textId="2F9A0D15" w:rsidR="00616F7C" w:rsidRPr="00EA6811" w:rsidRDefault="00616F7C" w:rsidP="00616F7C">
      <w:pPr>
        <w:pStyle w:val="00"/>
        <w:ind w:firstLine="357"/>
        <w:jc w:val="both"/>
      </w:pPr>
      <w:r w:rsidRPr="00EA6811">
        <w:t>Ошибка переда</w:t>
      </w:r>
      <w:r w:rsidR="00F9580C" w:rsidRPr="00EA6811">
        <w:t>ется</w:t>
      </w:r>
      <w:r w:rsidRPr="00EA6811">
        <w:t xml:space="preserve"> согласно представленной таблице параметров.</w:t>
      </w:r>
    </w:p>
    <w:p w14:paraId="394AC5E5" w14:textId="62F52E1F" w:rsidR="00616F7C" w:rsidRPr="00B86AAD" w:rsidRDefault="00616F7C" w:rsidP="00616F7C">
      <w:pPr>
        <w:pStyle w:val="00"/>
        <w:jc w:val="right"/>
      </w:pPr>
      <w:r w:rsidRPr="00EA6811">
        <w:t xml:space="preserve">Таблица </w:t>
      </w:r>
      <w:r w:rsidR="00B86AAD">
        <w:t>2</w:t>
      </w:r>
      <w:r w:rsidRPr="00EA6811">
        <w:t xml:space="preserve"> – Описание параметров ресурса </w:t>
      </w:r>
      <w:r w:rsidRPr="00EA6811">
        <w:rPr>
          <w:lang w:val="en-US"/>
        </w:rPr>
        <w:t>OperationOutcome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616F7C" w:rsidRPr="00EA6811" w14:paraId="0CB62389" w14:textId="77777777" w:rsidTr="00616F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  <w:shd w:val="clear" w:color="auto" w:fill="FBE4D5" w:themeFill="accent2" w:themeFillTint="33"/>
          </w:tcPr>
          <w:p w14:paraId="7D5A3053" w14:textId="1019454D" w:rsidR="00616F7C" w:rsidRPr="00EA6811" w:rsidRDefault="00616F7C" w:rsidP="00616F7C">
            <w:pPr>
              <w:pStyle w:val="00"/>
              <w:rPr>
                <w:b/>
                <w:bCs/>
              </w:rPr>
            </w:pPr>
            <w:r w:rsidRPr="00EA6811">
              <w:rPr>
                <w:b/>
                <w:bCs/>
              </w:rPr>
              <w:t>Параметр</w:t>
            </w:r>
          </w:p>
        </w:tc>
        <w:tc>
          <w:tcPr>
            <w:tcW w:w="7512" w:type="dxa"/>
            <w:shd w:val="clear" w:color="auto" w:fill="FBE4D5" w:themeFill="accent2" w:themeFillTint="33"/>
          </w:tcPr>
          <w:p w14:paraId="07FCEA53" w14:textId="4B41E44F" w:rsidR="00616F7C" w:rsidRPr="00EA6811" w:rsidRDefault="00616F7C" w:rsidP="00616F7C">
            <w:pPr>
              <w:pStyle w:val="00"/>
              <w:rPr>
                <w:b/>
                <w:bCs/>
              </w:rPr>
            </w:pPr>
            <w:r w:rsidRPr="00EA6811">
              <w:rPr>
                <w:b/>
                <w:bCs/>
              </w:rPr>
              <w:t>Описание</w:t>
            </w:r>
          </w:p>
        </w:tc>
      </w:tr>
      <w:tr w:rsidR="00616F7C" w:rsidRPr="00EA6811" w14:paraId="167BFA12" w14:textId="77777777" w:rsidTr="00616F7C">
        <w:tc>
          <w:tcPr>
            <w:tcW w:w="1838" w:type="dxa"/>
          </w:tcPr>
          <w:p w14:paraId="427DE6C8" w14:textId="3BB1032E" w:rsidR="00616F7C" w:rsidRPr="00EA6811" w:rsidRDefault="00EA6811" w:rsidP="00616F7C">
            <w:pPr>
              <w:pStyle w:val="00"/>
              <w:jc w:val="center"/>
              <w:rPr>
                <w:lang w:val="en-US"/>
              </w:rPr>
            </w:pPr>
            <w:r w:rsidRPr="00EA6811">
              <w:rPr>
                <w:lang w:val="en-US"/>
              </w:rPr>
              <w:t>severity</w:t>
            </w:r>
          </w:p>
        </w:tc>
        <w:tc>
          <w:tcPr>
            <w:tcW w:w="7512" w:type="dxa"/>
          </w:tcPr>
          <w:p w14:paraId="730B6058" w14:textId="47486F33" w:rsidR="00616F7C" w:rsidRPr="00EA6811" w:rsidRDefault="00EA6811" w:rsidP="00616F7C">
            <w:pPr>
              <w:pStyle w:val="00"/>
            </w:pPr>
            <w:r w:rsidRPr="00EA6811">
              <w:t>Тип сообщения. Всегда принимает значение «error»</w:t>
            </w:r>
          </w:p>
        </w:tc>
      </w:tr>
      <w:tr w:rsidR="00EA6811" w:rsidRPr="00EA6811" w14:paraId="70652207" w14:textId="77777777" w:rsidTr="00616F7C">
        <w:tc>
          <w:tcPr>
            <w:tcW w:w="1838" w:type="dxa"/>
          </w:tcPr>
          <w:p w14:paraId="15125A6A" w14:textId="39C5D2CB" w:rsidR="00EA6811" w:rsidRPr="00EA6811" w:rsidRDefault="00EA6811" w:rsidP="00EA6811">
            <w:pPr>
              <w:pStyle w:val="00"/>
              <w:jc w:val="center"/>
              <w:rPr>
                <w:lang w:val="en-US"/>
              </w:rPr>
            </w:pPr>
            <w:r w:rsidRPr="00EA6811">
              <w:rPr>
                <w:lang w:val="en-US"/>
              </w:rPr>
              <w:t>code</w:t>
            </w:r>
          </w:p>
        </w:tc>
        <w:tc>
          <w:tcPr>
            <w:tcW w:w="7512" w:type="dxa"/>
          </w:tcPr>
          <w:p w14:paraId="7C2346EE" w14:textId="75349AF9" w:rsidR="00EA6811" w:rsidRPr="00EA6811" w:rsidRDefault="00EA6811" w:rsidP="00EA6811">
            <w:pPr>
              <w:pStyle w:val="00"/>
            </w:pPr>
            <w:r w:rsidRPr="00EA6811">
              <w:t>Код ошибки</w:t>
            </w:r>
          </w:p>
        </w:tc>
      </w:tr>
      <w:tr w:rsidR="00EA6811" w:rsidRPr="00EA6811" w14:paraId="58DB8D93" w14:textId="77777777" w:rsidTr="00616F7C">
        <w:tc>
          <w:tcPr>
            <w:tcW w:w="1838" w:type="dxa"/>
          </w:tcPr>
          <w:p w14:paraId="5984FD65" w14:textId="7A40BF41" w:rsidR="00EA6811" w:rsidRPr="00EA6811" w:rsidRDefault="00EA6811" w:rsidP="00EA6811">
            <w:pPr>
              <w:pStyle w:val="00"/>
              <w:jc w:val="center"/>
              <w:rPr>
                <w:lang w:val="en-US"/>
              </w:rPr>
            </w:pPr>
            <w:r w:rsidRPr="00EA6811">
              <w:rPr>
                <w:lang w:val="en-US"/>
              </w:rPr>
              <w:t>diagnostics</w:t>
            </w:r>
          </w:p>
        </w:tc>
        <w:tc>
          <w:tcPr>
            <w:tcW w:w="7512" w:type="dxa"/>
          </w:tcPr>
          <w:p w14:paraId="5DF9F291" w14:textId="501AB457" w:rsidR="00EA6811" w:rsidRPr="00EA6811" w:rsidRDefault="00EA6811" w:rsidP="00EA6811">
            <w:pPr>
              <w:pStyle w:val="00"/>
            </w:pPr>
            <w:r w:rsidRPr="00EA6811">
              <w:t>Текст ошибки</w:t>
            </w:r>
          </w:p>
        </w:tc>
      </w:tr>
      <w:tr w:rsidR="00EA6811" w14:paraId="406512E2" w14:textId="77777777" w:rsidTr="00616F7C">
        <w:tc>
          <w:tcPr>
            <w:tcW w:w="1838" w:type="dxa"/>
          </w:tcPr>
          <w:p w14:paraId="7E8D1241" w14:textId="11A709A8" w:rsidR="00EA6811" w:rsidRPr="00EA6811" w:rsidRDefault="00EA6811" w:rsidP="00EA6811">
            <w:pPr>
              <w:pStyle w:val="00"/>
              <w:jc w:val="center"/>
              <w:rPr>
                <w:lang w:val="en-US"/>
              </w:rPr>
            </w:pPr>
            <w:r w:rsidRPr="00EA6811">
              <w:rPr>
                <w:lang w:val="en-US"/>
              </w:rPr>
              <w:t>location</w:t>
            </w:r>
          </w:p>
        </w:tc>
        <w:tc>
          <w:tcPr>
            <w:tcW w:w="7512" w:type="dxa"/>
          </w:tcPr>
          <w:p w14:paraId="050232D7" w14:textId="556466C2" w:rsidR="00EA6811" w:rsidRDefault="00EA6811" w:rsidP="00EA6811">
            <w:pPr>
              <w:pStyle w:val="00"/>
            </w:pPr>
            <w:r w:rsidRPr="00EA6811">
              <w:t>Массив параметров, в которых обнаружена ошибка</w:t>
            </w:r>
          </w:p>
        </w:tc>
      </w:tr>
    </w:tbl>
    <w:p w14:paraId="2D2F9CD5" w14:textId="27C18B03" w:rsidR="00616F7C" w:rsidRPr="00AB2BCD" w:rsidRDefault="006C508C" w:rsidP="00616F7C">
      <w:pPr>
        <w:pStyle w:val="00"/>
        <w:rPr>
          <w:lang w:val="en-US"/>
        </w:rPr>
      </w:pPr>
      <w:r>
        <w:t>Пример</w:t>
      </w:r>
      <w:r w:rsidRPr="00AB2BCD">
        <w:rPr>
          <w:lang w:val="en-US"/>
        </w:rPr>
        <w:t xml:space="preserve"> </w:t>
      </w:r>
      <w:r>
        <w:t>ошибки</w:t>
      </w:r>
      <w:r w:rsidRPr="00AB2BCD">
        <w:rPr>
          <w:lang w:val="en-US"/>
        </w:rPr>
        <w:t>:</w:t>
      </w:r>
    </w:p>
    <w:p w14:paraId="1B19841B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{</w:t>
      </w:r>
    </w:p>
    <w:p w14:paraId="3CEDC7E4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"resourceType": "OperationOutcome",</w:t>
      </w:r>
    </w:p>
    <w:p w14:paraId="091A45A1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"issue": [</w:t>
      </w:r>
    </w:p>
    <w:p w14:paraId="4FEDF61F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{</w:t>
      </w:r>
    </w:p>
    <w:p w14:paraId="7707EBC9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"severity": "error",</w:t>
      </w:r>
    </w:p>
    <w:p w14:paraId="05ED66C6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"code": "invalid",</w:t>
      </w:r>
    </w:p>
    <w:p w14:paraId="7F8C6B01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"details": {</w:t>
      </w:r>
    </w:p>
    <w:p w14:paraId="48F20497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"coding": [</w:t>
      </w:r>
    </w:p>
    <w:p w14:paraId="07A6FF2F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    {</w:t>
      </w:r>
    </w:p>
    <w:p w14:paraId="2C9857E3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        "code": "23",</w:t>
      </w:r>
    </w:p>
    <w:p w14:paraId="6B706093" w14:textId="77777777" w:rsidR="006C508C" w:rsidRPr="00502CFA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        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"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display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":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"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Свойство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'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Patient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.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identifier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.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system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'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указано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в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неверном</w:t>
      </w: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формате</w:t>
      </w:r>
      <w:r w:rsidRPr="00502CFA">
        <w:rPr>
          <w:rFonts w:asciiTheme="minorHAnsi" w:eastAsia="Times New Roman" w:hAnsiTheme="minorHAnsi" w:cstheme="minorHAnsi"/>
          <w:sz w:val="18"/>
          <w:szCs w:val="18"/>
          <w:lang w:val="en-US"/>
        </w:rPr>
        <w:t>"</w:t>
      </w:r>
    </w:p>
    <w:p w14:paraId="5135E1AF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    }</w:t>
      </w:r>
    </w:p>
    <w:p w14:paraId="1B1FE133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]</w:t>
      </w:r>
    </w:p>
    <w:p w14:paraId="310F2736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},</w:t>
      </w:r>
    </w:p>
    <w:p w14:paraId="2D60199C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"diagnostics": "'Patient.identifier.system' 'urn:oid:1.2.643.2.69.1.5' is in wrong format",</w:t>
      </w:r>
    </w:p>
    <w:p w14:paraId="5AC34B17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"location": [</w:t>
      </w:r>
    </w:p>
    <w:p w14:paraId="11248DE5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"Patient.identifier.system",</w:t>
      </w:r>
    </w:p>
    <w:p w14:paraId="42644A2E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  <w:lang w:val="en-US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    "urn:oid:1.2.643.2.69.1.5"</w:t>
      </w:r>
    </w:p>
    <w:p w14:paraId="1C7EA533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</w:rPr>
      </w:pPr>
      <w:r w:rsidRPr="005D3EC7">
        <w:rPr>
          <w:rFonts w:asciiTheme="minorHAnsi" w:eastAsia="Times New Roman" w:hAnsiTheme="minorHAnsi" w:cstheme="minorHAnsi"/>
          <w:sz w:val="18"/>
          <w:szCs w:val="18"/>
          <w:lang w:val="en-US"/>
        </w:rPr>
        <w:t>            </w:t>
      </w:r>
      <w:r w:rsidRPr="005D3EC7">
        <w:rPr>
          <w:rFonts w:asciiTheme="minorHAnsi" w:eastAsia="Times New Roman" w:hAnsiTheme="minorHAnsi" w:cstheme="minorHAnsi"/>
          <w:sz w:val="18"/>
          <w:szCs w:val="18"/>
        </w:rPr>
        <w:t>]</w:t>
      </w:r>
    </w:p>
    <w:p w14:paraId="41944AE0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</w:rPr>
      </w:pPr>
      <w:r w:rsidRPr="005D3EC7">
        <w:rPr>
          <w:rFonts w:asciiTheme="minorHAnsi" w:eastAsia="Times New Roman" w:hAnsiTheme="minorHAnsi" w:cstheme="minorHAnsi"/>
          <w:sz w:val="18"/>
          <w:szCs w:val="18"/>
        </w:rPr>
        <w:t>        }</w:t>
      </w:r>
    </w:p>
    <w:p w14:paraId="710959CD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</w:rPr>
      </w:pPr>
      <w:r w:rsidRPr="005D3EC7">
        <w:rPr>
          <w:rFonts w:asciiTheme="minorHAnsi" w:eastAsia="Times New Roman" w:hAnsiTheme="minorHAnsi" w:cstheme="minorHAnsi"/>
          <w:sz w:val="18"/>
          <w:szCs w:val="18"/>
        </w:rPr>
        <w:t>    ]</w:t>
      </w:r>
    </w:p>
    <w:p w14:paraId="0EC6F2EE" w14:textId="77777777" w:rsidR="006C508C" w:rsidRPr="005D3EC7" w:rsidRDefault="006C508C" w:rsidP="005D3EC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120" w:lineRule="atLeast"/>
        <w:ind w:firstLine="0"/>
        <w:rPr>
          <w:rFonts w:asciiTheme="minorHAnsi" w:eastAsia="Times New Roman" w:hAnsiTheme="minorHAnsi" w:cstheme="minorHAnsi"/>
          <w:sz w:val="18"/>
          <w:szCs w:val="18"/>
        </w:rPr>
      </w:pPr>
      <w:r w:rsidRPr="005D3EC7">
        <w:rPr>
          <w:rFonts w:asciiTheme="minorHAnsi" w:eastAsia="Times New Roman" w:hAnsiTheme="minorHAnsi" w:cstheme="minorHAnsi"/>
          <w:sz w:val="18"/>
          <w:szCs w:val="18"/>
        </w:rPr>
        <w:t>}</w:t>
      </w:r>
    </w:p>
    <w:p w14:paraId="46FEC32A" w14:textId="77777777" w:rsidR="006C508C" w:rsidRDefault="006C508C" w:rsidP="00616F7C">
      <w:pPr>
        <w:pStyle w:val="00"/>
      </w:pPr>
    </w:p>
    <w:p w14:paraId="73AE6EF8" w14:textId="5B8CFF78" w:rsidR="00616F7C" w:rsidRDefault="00616F7C" w:rsidP="00616F7C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21" w:name="_Toc176259951"/>
      <w:r>
        <w:rPr>
          <w:sz w:val="24"/>
          <w:szCs w:val="24"/>
          <w:lang w:val="ru-RU"/>
        </w:rPr>
        <w:t>Описание используемых ресурсов при взаимодействии</w:t>
      </w:r>
      <w:bookmarkEnd w:id="21"/>
    </w:p>
    <w:p w14:paraId="429F0CC7" w14:textId="7ED8762D" w:rsidR="00D5644D" w:rsidRPr="00616F7C" w:rsidRDefault="00D5644D" w:rsidP="00D5644D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22" w:name="_Toc176259952"/>
      <w:r>
        <w:rPr>
          <w:sz w:val="24"/>
          <w:szCs w:val="24"/>
          <w:lang w:val="ru-RU"/>
        </w:rPr>
        <w:t xml:space="preserve">Описание ресурса </w:t>
      </w:r>
      <w:r w:rsidR="0092285F" w:rsidRPr="0092285F">
        <w:rPr>
          <w:sz w:val="24"/>
          <w:szCs w:val="24"/>
          <w:lang w:val="en-US"/>
        </w:rPr>
        <w:t>ServiceRequest</w:t>
      </w:r>
      <w:bookmarkEnd w:id="22"/>
    </w:p>
    <w:p w14:paraId="382580C7" w14:textId="08231BBF" w:rsidR="00343DD8" w:rsidRDefault="00D5644D" w:rsidP="00D5644D">
      <w:pPr>
        <w:pStyle w:val="00"/>
        <w:ind w:firstLine="357"/>
        <w:jc w:val="both"/>
      </w:pPr>
      <w:r w:rsidRPr="001D2313">
        <w:t xml:space="preserve">Для передачи данных о </w:t>
      </w:r>
      <w:r w:rsidR="006C508C">
        <w:t>заявке в ЖОЗ используется</w:t>
      </w:r>
      <w:r w:rsidRPr="001D2313">
        <w:t xml:space="preserve"> ресурс </w:t>
      </w:r>
      <w:r w:rsidR="0092285F" w:rsidRPr="0092285F">
        <w:t>ServiceRequest</w:t>
      </w:r>
      <w:r w:rsidR="00756FAA">
        <w:t>.</w:t>
      </w:r>
    </w:p>
    <w:p w14:paraId="3256D634" w14:textId="6968E748" w:rsidR="00D5644D" w:rsidRPr="00DA6D08" w:rsidRDefault="00D5644D" w:rsidP="00D5644D">
      <w:pPr>
        <w:pStyle w:val="00"/>
        <w:ind w:firstLine="357"/>
        <w:contextualSpacing/>
        <w:jc w:val="both"/>
      </w:pPr>
      <w:r>
        <w:t xml:space="preserve">Состав параметров описан в таблице </w:t>
      </w:r>
      <w:r w:rsidR="00B86AAD">
        <w:t>3</w:t>
      </w:r>
      <w:r>
        <w:t>.</w:t>
      </w:r>
    </w:p>
    <w:p w14:paraId="486446A2" w14:textId="1468EDD5" w:rsidR="00D5644D" w:rsidRPr="00D5644D" w:rsidRDefault="00D5644D" w:rsidP="00D5644D">
      <w:pPr>
        <w:pStyle w:val="00"/>
        <w:contextualSpacing/>
        <w:jc w:val="right"/>
      </w:pPr>
      <w:r w:rsidRPr="00DA6D08">
        <w:t xml:space="preserve">Таблица </w:t>
      </w:r>
      <w:r w:rsidR="00B86AAD">
        <w:t>3</w:t>
      </w:r>
      <w:r w:rsidRPr="00DA6D08">
        <w:t xml:space="preserve"> – Описание параметров ресурса </w:t>
      </w:r>
      <w:r w:rsidR="00E40386"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2065"/>
        <w:gridCol w:w="1275"/>
        <w:gridCol w:w="993"/>
        <w:gridCol w:w="4453"/>
      </w:tblGrid>
      <w:tr w:rsidR="00D5644D" w:rsidRPr="00D5644D" w14:paraId="519A2296" w14:textId="77777777" w:rsidTr="00DB0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49F6821A" w14:textId="77777777" w:rsidR="00D5644D" w:rsidRPr="00D5644D" w:rsidRDefault="00D5644D" w:rsidP="00D5644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2065" w:type="dxa"/>
            <w:shd w:val="clear" w:color="auto" w:fill="FBE4D5" w:themeFill="accent2" w:themeFillTint="33"/>
          </w:tcPr>
          <w:p w14:paraId="10EA03B4" w14:textId="77777777" w:rsidR="00D5644D" w:rsidRPr="00D5644D" w:rsidRDefault="00D5644D" w:rsidP="00D5644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275" w:type="dxa"/>
            <w:shd w:val="clear" w:color="auto" w:fill="FBE4D5" w:themeFill="accent2" w:themeFillTint="33"/>
          </w:tcPr>
          <w:p w14:paraId="7C9CC536" w14:textId="77777777" w:rsidR="00D5644D" w:rsidRPr="00D5644D" w:rsidRDefault="00D5644D" w:rsidP="00D5644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993" w:type="dxa"/>
            <w:shd w:val="clear" w:color="auto" w:fill="FBE4D5" w:themeFill="accent2" w:themeFillTint="33"/>
          </w:tcPr>
          <w:p w14:paraId="2546AAFF" w14:textId="58ED4B68" w:rsidR="00D5644D" w:rsidRPr="00D5644D" w:rsidRDefault="00D5644D" w:rsidP="00D5644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</w:t>
            </w:r>
            <w:r w:rsidR="002A2B67">
              <w:rPr>
                <w:b/>
                <w:bCs/>
                <w:lang w:val="en-US"/>
              </w:rPr>
              <w:t>-</w:t>
            </w:r>
            <w:r w:rsidRPr="00D5644D">
              <w:rPr>
                <w:b/>
                <w:bCs/>
              </w:rPr>
              <w:t>ность</w:t>
            </w:r>
          </w:p>
        </w:tc>
        <w:tc>
          <w:tcPr>
            <w:tcW w:w="4453" w:type="dxa"/>
            <w:shd w:val="clear" w:color="auto" w:fill="FBE4D5" w:themeFill="accent2" w:themeFillTint="33"/>
          </w:tcPr>
          <w:p w14:paraId="231AAE36" w14:textId="77777777" w:rsidR="00D5644D" w:rsidRPr="00D5644D" w:rsidRDefault="00D5644D" w:rsidP="00D5644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D5644D" w:rsidRPr="00D5644D" w14:paraId="0993ED35" w14:textId="77777777" w:rsidTr="00DB032D">
        <w:tc>
          <w:tcPr>
            <w:tcW w:w="624" w:type="dxa"/>
          </w:tcPr>
          <w:p w14:paraId="212DAD96" w14:textId="5767AF24" w:rsidR="00D5644D" w:rsidRPr="00D5644D" w:rsidRDefault="00D5644D" w:rsidP="00D5644D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2065" w:type="dxa"/>
            <w:shd w:val="clear" w:color="auto" w:fill="auto"/>
          </w:tcPr>
          <w:p w14:paraId="706905D7" w14:textId="3FB6DF8E" w:rsidR="00D5644D" w:rsidRPr="00D5644D" w:rsidRDefault="00D5644D" w:rsidP="00D5644D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275" w:type="dxa"/>
            <w:shd w:val="clear" w:color="auto" w:fill="auto"/>
          </w:tcPr>
          <w:p w14:paraId="08120BB6" w14:textId="65AB1E81" w:rsidR="00D5644D" w:rsidRPr="00D5644D" w:rsidRDefault="00D5644D" w:rsidP="00D5644D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3757E94F" w14:textId="70BE257C" w:rsidR="00D5644D" w:rsidRPr="00D5644D" w:rsidRDefault="00D5644D" w:rsidP="00D5644D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244459DD" w14:textId="4B2D5C9A" w:rsidR="00D5644D" w:rsidRPr="00D5644D" w:rsidRDefault="00D5644D" w:rsidP="00D5644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4DBA9286" w14:textId="0A9EA907" w:rsidR="00D5644D" w:rsidRPr="00D5644D" w:rsidRDefault="00D5644D" w:rsidP="00D5644D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 w:rsidR="005D191E">
              <w:rPr>
                <w:rFonts w:eastAsia="Times New Roman"/>
              </w:rPr>
              <w:t>«</w:t>
            </w:r>
            <w:r w:rsidR="00E40386" w:rsidRPr="0092285F">
              <w:t>ServiceRequest</w:t>
            </w:r>
            <w:r w:rsidR="005D191E">
              <w:rPr>
                <w:rFonts w:eastAsia="Times New Roman"/>
              </w:rPr>
              <w:t>»</w:t>
            </w:r>
          </w:p>
        </w:tc>
      </w:tr>
      <w:tr w:rsidR="00C37328" w:rsidRPr="00D5644D" w14:paraId="406447A8" w14:textId="77777777" w:rsidTr="00DB032D">
        <w:tc>
          <w:tcPr>
            <w:tcW w:w="624" w:type="dxa"/>
            <w:vMerge w:val="restart"/>
            <w:shd w:val="clear" w:color="auto" w:fill="auto"/>
          </w:tcPr>
          <w:p w14:paraId="13086C47" w14:textId="621DCE59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2065" w:type="dxa"/>
            <w:vMerge w:val="restart"/>
            <w:shd w:val="clear" w:color="auto" w:fill="auto"/>
          </w:tcPr>
          <w:p w14:paraId="452E948B" w14:textId="2C8226C4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275" w:type="dxa"/>
            <w:vMerge w:val="restart"/>
            <w:shd w:val="clear" w:color="auto" w:fill="auto"/>
          </w:tcPr>
          <w:p w14:paraId="27057BE9" w14:textId="1815FF6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186F566A" w14:textId="506126BC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4453" w:type="dxa"/>
            <w:shd w:val="clear" w:color="auto" w:fill="auto"/>
          </w:tcPr>
          <w:p w14:paraId="0252DFE7" w14:textId="42315139" w:rsidR="00C37328" w:rsidRPr="00D5644D" w:rsidRDefault="00C37328" w:rsidP="00D5644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, присвоенный сервисом "</w:t>
            </w:r>
            <w:r w:rsidR="0092285F">
              <w:rPr>
                <w:rFonts w:eastAsia="Times New Roman"/>
              </w:rPr>
              <w:t>ЖОЗ</w:t>
            </w:r>
            <w:r w:rsidRPr="00D5644D">
              <w:rPr>
                <w:rFonts w:eastAsia="Times New Roman"/>
              </w:rPr>
              <w:t>"</w:t>
            </w:r>
          </w:p>
        </w:tc>
      </w:tr>
      <w:tr w:rsidR="00C37328" w:rsidRPr="00D5644D" w14:paraId="64CE2656" w14:textId="77777777" w:rsidTr="00DB032D">
        <w:tc>
          <w:tcPr>
            <w:tcW w:w="624" w:type="dxa"/>
            <w:vMerge/>
            <w:shd w:val="clear" w:color="auto" w:fill="auto"/>
          </w:tcPr>
          <w:p w14:paraId="5411E67A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2065" w:type="dxa"/>
            <w:vMerge/>
            <w:shd w:val="clear" w:color="auto" w:fill="auto"/>
          </w:tcPr>
          <w:p w14:paraId="4DC3C344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14:paraId="6A26E596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993" w:type="dxa"/>
            <w:shd w:val="clear" w:color="auto" w:fill="auto"/>
          </w:tcPr>
          <w:p w14:paraId="71429C2F" w14:textId="3A17D5EF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0..1</w:t>
            </w:r>
          </w:p>
        </w:tc>
        <w:tc>
          <w:tcPr>
            <w:tcW w:w="4453" w:type="dxa"/>
            <w:shd w:val="clear" w:color="auto" w:fill="auto"/>
          </w:tcPr>
          <w:p w14:paraId="236E981C" w14:textId="34BC27B5" w:rsidR="00C37328" w:rsidRPr="00D5644D" w:rsidRDefault="00C37328" w:rsidP="00D5644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При </w:t>
            </w:r>
            <w:r w:rsidR="005D191E">
              <w:rPr>
                <w:rFonts w:eastAsia="Times New Roman"/>
              </w:rPr>
              <w:t>«</w:t>
            </w:r>
            <w:r w:rsidRPr="00C37328">
              <w:rPr>
                <w:rFonts w:eastAsia="Times New Roman"/>
              </w:rPr>
              <w:t>status</w:t>
            </w:r>
            <w:r w:rsidR="005D191E">
              <w:rPr>
                <w:rFonts w:eastAsia="Times New Roman"/>
              </w:rPr>
              <w:t>»</w:t>
            </w:r>
            <w:r w:rsidR="00E7124F">
              <w:rPr>
                <w:rFonts w:eastAsia="Times New Roman"/>
              </w:rPr>
              <w:t> = </w:t>
            </w:r>
            <w:r w:rsidR="005D191E">
              <w:rPr>
                <w:rFonts w:eastAsia="Times New Roman"/>
              </w:rPr>
              <w:t>«</w:t>
            </w:r>
            <w:r w:rsidR="0092285F" w:rsidRPr="0092285F">
              <w:rPr>
                <w:rFonts w:eastAsia="Times New Roman"/>
              </w:rPr>
              <w:t>draft</w:t>
            </w:r>
            <w:r w:rsidR="005D191E">
              <w:rPr>
                <w:rFonts w:eastAsia="Times New Roman"/>
              </w:rPr>
              <w:t>»</w:t>
            </w:r>
          </w:p>
        </w:tc>
      </w:tr>
      <w:tr w:rsidR="00C37328" w:rsidRPr="00D5644D" w14:paraId="59D83488" w14:textId="77777777" w:rsidTr="00DB032D">
        <w:tc>
          <w:tcPr>
            <w:tcW w:w="624" w:type="dxa"/>
            <w:vMerge/>
            <w:shd w:val="clear" w:color="auto" w:fill="auto"/>
          </w:tcPr>
          <w:p w14:paraId="1AAD6FF7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2065" w:type="dxa"/>
            <w:vMerge/>
            <w:shd w:val="clear" w:color="auto" w:fill="auto"/>
          </w:tcPr>
          <w:p w14:paraId="0AAD15E6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1275" w:type="dxa"/>
            <w:vMerge/>
            <w:shd w:val="clear" w:color="auto" w:fill="auto"/>
          </w:tcPr>
          <w:p w14:paraId="2D2DD0C1" w14:textId="77777777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993" w:type="dxa"/>
            <w:shd w:val="clear" w:color="auto" w:fill="auto"/>
          </w:tcPr>
          <w:p w14:paraId="51AE386E" w14:textId="5D74279C" w:rsidR="00C37328" w:rsidRPr="00D5644D" w:rsidRDefault="00C37328" w:rsidP="00D5644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23B7B645" w14:textId="6CBF4D82" w:rsidR="00C37328" w:rsidRPr="00D5644D" w:rsidRDefault="00C37328" w:rsidP="00D5644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Во всех остальных случаях</w:t>
            </w:r>
          </w:p>
        </w:tc>
      </w:tr>
      <w:tr w:rsidR="005A5C92" w:rsidRPr="00D5644D" w14:paraId="2C852913" w14:textId="77777777" w:rsidTr="00DB032D">
        <w:tc>
          <w:tcPr>
            <w:tcW w:w="624" w:type="dxa"/>
          </w:tcPr>
          <w:p w14:paraId="6B0E2ED1" w14:textId="19D5CC21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065" w:type="dxa"/>
            <w:shd w:val="clear" w:color="auto" w:fill="auto"/>
          </w:tcPr>
          <w:p w14:paraId="1A26F061" w14:textId="34B97DAE" w:rsidR="005A5C92" w:rsidRPr="0092285F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275" w:type="dxa"/>
            <w:shd w:val="clear" w:color="auto" w:fill="auto"/>
          </w:tcPr>
          <w:p w14:paraId="62E074CE" w14:textId="4B175560" w:rsidR="005A5C92" w:rsidRPr="004132A9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993" w:type="dxa"/>
            <w:shd w:val="clear" w:color="auto" w:fill="auto"/>
          </w:tcPr>
          <w:p w14:paraId="57EDEC2F" w14:textId="5933238F" w:rsidR="005A5C92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5D8AAFBF" w14:textId="19E7FD11" w:rsidR="005A5C92" w:rsidRPr="00C11DF8" w:rsidRDefault="005A5C92" w:rsidP="005A5C92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б идентификаторе заявке</w:t>
            </w:r>
          </w:p>
        </w:tc>
      </w:tr>
      <w:tr w:rsidR="005A5C92" w:rsidRPr="00D5644D" w14:paraId="5BA84233" w14:textId="77777777" w:rsidTr="00DB032D">
        <w:tc>
          <w:tcPr>
            <w:tcW w:w="624" w:type="dxa"/>
          </w:tcPr>
          <w:p w14:paraId="4D57EC50" w14:textId="3A04C8A8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065" w:type="dxa"/>
            <w:shd w:val="clear" w:color="auto" w:fill="auto"/>
          </w:tcPr>
          <w:p w14:paraId="411198F9" w14:textId="6E021A3A" w:rsidR="005A5C92" w:rsidRPr="0092285F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  <w:r>
              <w:rPr>
                <w:rFonts w:eastAsia="Times New Roman"/>
              </w:rPr>
              <w:t>.</w:t>
            </w:r>
            <w:r w:rsidRPr="005D740E">
              <w:rPr>
                <w:rFonts w:eastAsia="Times New Roman"/>
              </w:rPr>
              <w:t>value</w:t>
            </w:r>
          </w:p>
        </w:tc>
        <w:tc>
          <w:tcPr>
            <w:tcW w:w="1275" w:type="dxa"/>
            <w:shd w:val="clear" w:color="auto" w:fill="auto"/>
          </w:tcPr>
          <w:p w14:paraId="5B265A94" w14:textId="167937FE" w:rsidR="005A5C92" w:rsidRPr="004132A9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696DBC99" w14:textId="4365D108" w:rsidR="005A5C92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31E93BCF" w14:textId="3410FDDE" w:rsidR="005A5C92" w:rsidRPr="00C11DF8" w:rsidRDefault="005A5C92" w:rsidP="005A5C92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идентификатор заявки для последующей записи</w:t>
            </w:r>
          </w:p>
        </w:tc>
      </w:tr>
      <w:tr w:rsidR="005A5C92" w:rsidRPr="00D5644D" w14:paraId="43C20E95" w14:textId="77777777" w:rsidTr="00DB032D">
        <w:tc>
          <w:tcPr>
            <w:tcW w:w="624" w:type="dxa"/>
          </w:tcPr>
          <w:p w14:paraId="3CA5EAF7" w14:textId="76BDE545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065" w:type="dxa"/>
            <w:shd w:val="clear" w:color="auto" w:fill="auto"/>
          </w:tcPr>
          <w:p w14:paraId="4433D48E" w14:textId="20DCE857" w:rsidR="005A5C92" w:rsidRPr="00D5644D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92285F">
              <w:rPr>
                <w:rFonts w:eastAsia="Times New Roman"/>
              </w:rPr>
              <w:t>contained</w:t>
            </w:r>
          </w:p>
        </w:tc>
        <w:tc>
          <w:tcPr>
            <w:tcW w:w="1275" w:type="dxa"/>
            <w:shd w:val="clear" w:color="auto" w:fill="auto"/>
          </w:tcPr>
          <w:p w14:paraId="136E371C" w14:textId="255E21CD" w:rsidR="005A5C92" w:rsidRPr="00D5644D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4132A9">
              <w:rPr>
                <w:rFonts w:eastAsia="Times New Roman"/>
              </w:rPr>
              <w:t>Resource</w:t>
            </w:r>
          </w:p>
        </w:tc>
        <w:tc>
          <w:tcPr>
            <w:tcW w:w="993" w:type="dxa"/>
            <w:shd w:val="clear" w:color="auto" w:fill="auto"/>
          </w:tcPr>
          <w:p w14:paraId="0644F9C1" w14:textId="78A45DF3" w:rsidR="005A5C92" w:rsidRPr="0092285F" w:rsidRDefault="007E159B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2</w:t>
            </w:r>
            <w:r w:rsidR="005A5C92">
              <w:rPr>
                <w:rFonts w:eastAsia="Times New Roman"/>
              </w:rPr>
              <w:t>..3</w:t>
            </w:r>
          </w:p>
        </w:tc>
        <w:tc>
          <w:tcPr>
            <w:tcW w:w="4453" w:type="dxa"/>
            <w:shd w:val="clear" w:color="auto" w:fill="auto"/>
          </w:tcPr>
          <w:p w14:paraId="03C794A8" w14:textId="77777777" w:rsidR="005A5C92" w:rsidRPr="00C11DF8" w:rsidRDefault="005A5C92" w:rsidP="005A5C92">
            <w:pPr>
              <w:spacing w:line="240" w:lineRule="auto"/>
              <w:ind w:firstLine="0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Заполняется ресурсами:</w:t>
            </w:r>
          </w:p>
          <w:p w14:paraId="6203C7D8" w14:textId="55331B24" w:rsidR="005A5C92" w:rsidRPr="00C11DF8" w:rsidRDefault="005A5C92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</w:t>
            </w:r>
            <w:r w:rsidR="007E159B" w:rsidRPr="007E159B">
              <w:rPr>
                <w:rFonts w:eastAsia="Times New Roman"/>
              </w:rPr>
              <w:t xml:space="preserve"> </w:t>
            </w:r>
            <w:r w:rsidR="007E159B">
              <w:rPr>
                <w:rFonts w:eastAsia="Times New Roman"/>
              </w:rPr>
              <w:t>(не обязателен к заполнению)</w:t>
            </w:r>
          </w:p>
          <w:p w14:paraId="244956A9" w14:textId="54B536A0" w:rsidR="005A5C92" w:rsidRPr="00C11DF8" w:rsidRDefault="005A5C92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atient</w:t>
            </w:r>
            <w:r w:rsidR="007E159B">
              <w:rPr>
                <w:rFonts w:eastAsia="Times New Roman"/>
                <w:lang w:val="en-US"/>
              </w:rPr>
              <w:t xml:space="preserve"> </w:t>
            </w:r>
          </w:p>
          <w:p w14:paraId="1F2E06A8" w14:textId="5755C701" w:rsidR="005A5C92" w:rsidRPr="00C11DF8" w:rsidRDefault="005A5C92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Role</w:t>
            </w:r>
          </w:p>
        </w:tc>
      </w:tr>
      <w:tr w:rsidR="005A5C92" w:rsidRPr="00D5644D" w14:paraId="054275A6" w14:textId="77777777" w:rsidTr="00DB032D">
        <w:tc>
          <w:tcPr>
            <w:tcW w:w="624" w:type="dxa"/>
          </w:tcPr>
          <w:p w14:paraId="27ADB58E" w14:textId="6E118B43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065" w:type="dxa"/>
            <w:shd w:val="clear" w:color="auto" w:fill="auto"/>
          </w:tcPr>
          <w:p w14:paraId="4E1ACB7F" w14:textId="7B9DB985" w:rsidR="005A5C92" w:rsidRPr="0092285F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</w:p>
        </w:tc>
        <w:tc>
          <w:tcPr>
            <w:tcW w:w="1275" w:type="dxa"/>
            <w:shd w:val="clear" w:color="auto" w:fill="auto"/>
          </w:tcPr>
          <w:p w14:paraId="74FDA8D7" w14:textId="7A210177" w:rsidR="005A5C92" w:rsidRPr="004132A9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Extension</w:t>
            </w:r>
          </w:p>
        </w:tc>
        <w:tc>
          <w:tcPr>
            <w:tcW w:w="993" w:type="dxa"/>
            <w:shd w:val="clear" w:color="auto" w:fill="auto"/>
          </w:tcPr>
          <w:p w14:paraId="42433AEA" w14:textId="5040B233" w:rsidR="005A5C92" w:rsidRDefault="00DB032D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="005A5C92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*</w:t>
            </w:r>
          </w:p>
        </w:tc>
        <w:tc>
          <w:tcPr>
            <w:tcW w:w="4453" w:type="dxa"/>
            <w:shd w:val="clear" w:color="auto" w:fill="auto"/>
          </w:tcPr>
          <w:p w14:paraId="2837F1C2" w14:textId="03EFCCBD" w:rsidR="005A5C92" w:rsidRPr="00C11DF8" w:rsidRDefault="00DB032D" w:rsidP="005A5C92">
            <w:pPr>
              <w:spacing w:line="240" w:lineRule="auto"/>
              <w:ind w:firstLine="0"/>
              <w:rPr>
                <w:rFonts w:eastAsia="Times New Roman"/>
              </w:rPr>
            </w:pPr>
            <w:r>
              <w:t>Дополнительные сведения о заявке</w:t>
            </w:r>
          </w:p>
        </w:tc>
      </w:tr>
      <w:tr w:rsidR="005A5C92" w:rsidRPr="00D5644D" w14:paraId="209F4C01" w14:textId="77777777" w:rsidTr="00DB032D">
        <w:tc>
          <w:tcPr>
            <w:tcW w:w="624" w:type="dxa"/>
          </w:tcPr>
          <w:p w14:paraId="7AD059B3" w14:textId="32188BA4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065" w:type="dxa"/>
            <w:shd w:val="clear" w:color="auto" w:fill="auto"/>
          </w:tcPr>
          <w:p w14:paraId="260E1FB1" w14:textId="323FC249" w:rsidR="005A5C92" w:rsidRPr="0092285F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url</w:t>
            </w:r>
          </w:p>
        </w:tc>
        <w:tc>
          <w:tcPr>
            <w:tcW w:w="1275" w:type="dxa"/>
            <w:shd w:val="clear" w:color="auto" w:fill="auto"/>
          </w:tcPr>
          <w:p w14:paraId="06E27FED" w14:textId="6933C57F" w:rsidR="005A5C92" w:rsidRPr="004132A9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uri</w:t>
            </w:r>
          </w:p>
        </w:tc>
        <w:tc>
          <w:tcPr>
            <w:tcW w:w="993" w:type="dxa"/>
            <w:shd w:val="clear" w:color="auto" w:fill="auto"/>
          </w:tcPr>
          <w:p w14:paraId="3A526A89" w14:textId="788815FE" w:rsidR="005A5C92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53BAA41E" w14:textId="77777777" w:rsidR="005A5C92" w:rsidRPr="00150C0B" w:rsidRDefault="005A5C92" w:rsidP="00150C0B">
            <w:pPr>
              <w:spacing w:line="240" w:lineRule="auto"/>
              <w:ind w:left="62" w:firstLine="0"/>
            </w:pPr>
            <w:r w:rsidRPr="00150C0B">
              <w:t>Пространство имен идентификатора.</w:t>
            </w:r>
          </w:p>
          <w:p w14:paraId="405D1D9A" w14:textId="3620977C" w:rsidR="005A5C92" w:rsidRPr="00150C0B" w:rsidRDefault="005A5C92" w:rsidP="00150C0B">
            <w:pPr>
              <w:spacing w:line="240" w:lineRule="auto"/>
              <w:ind w:left="62" w:firstLine="0"/>
            </w:pPr>
            <w:r w:rsidRPr="00150C0B">
              <w:t xml:space="preserve">Принимает </w:t>
            </w:r>
            <w:r w:rsidR="00DB032D">
              <w:t xml:space="preserve">одно </w:t>
            </w:r>
            <w:r w:rsidRPr="00150C0B">
              <w:t>значение</w:t>
            </w:r>
            <w:r w:rsidR="00DB032D">
              <w:t xml:space="preserve"> из</w:t>
            </w:r>
          </w:p>
          <w:p w14:paraId="3FAC8009" w14:textId="6FA0D23E" w:rsidR="005A5C92" w:rsidRPr="00150C0B" w:rsidRDefault="005A5C92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 w:rsidRPr="00150C0B">
              <w:t>«urn:sourceRequest»</w:t>
            </w:r>
          </w:p>
          <w:p w14:paraId="3EC392B8" w14:textId="77777777" w:rsidR="005A2274" w:rsidRDefault="005A5C92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 w:rsidRPr="00150C0B">
              <w:t>«urn:sourceCancellation»</w:t>
            </w:r>
          </w:p>
          <w:p w14:paraId="55F62728" w14:textId="77777777" w:rsidR="005A5C92" w:rsidRDefault="00DB032D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createDate</w:t>
            </w:r>
            <w:r>
              <w:t>»</w:t>
            </w:r>
          </w:p>
          <w:p w14:paraId="39B43F88" w14:textId="77777777" w:rsidR="00DB032D" w:rsidRDefault="00DB032D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appointmentDate</w:t>
            </w:r>
            <w:r>
              <w:t>»</w:t>
            </w:r>
          </w:p>
          <w:p w14:paraId="5D474D42" w14:textId="77777777" w:rsidR="00DB032D" w:rsidRDefault="00DB032D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cancellationDate</w:t>
            </w:r>
            <w:r>
              <w:t>»</w:t>
            </w:r>
          </w:p>
          <w:p w14:paraId="15D70CA8" w14:textId="77777777" w:rsidR="005D3EC7" w:rsidRDefault="005D3EC7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>
              <w:rPr>
                <w:lang w:val="en-US"/>
              </w:rPr>
              <w:t>urn:</w:t>
            </w:r>
            <w:r>
              <w:t xml:space="preserve"> </w:t>
            </w:r>
            <w:r w:rsidRPr="00B92E80">
              <w:rPr>
                <w:lang w:val="en-US"/>
              </w:rPr>
              <w:t>archiving</w:t>
            </w:r>
            <w:r>
              <w:rPr>
                <w:lang w:val="en-US"/>
              </w:rPr>
              <w:t>D</w:t>
            </w:r>
            <w:r w:rsidRPr="00B92E80">
              <w:rPr>
                <w:lang w:val="en-US"/>
              </w:rPr>
              <w:t>ate</w:t>
            </w:r>
            <w:r>
              <w:t>»</w:t>
            </w:r>
          </w:p>
          <w:p w14:paraId="06CDCF88" w14:textId="34874117" w:rsidR="00BE23FF" w:rsidRPr="00CF41A1" w:rsidRDefault="00BE23FF" w:rsidP="00C22FC7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>
              <w:rPr>
                <w:lang w:val="en-US"/>
              </w:rPr>
              <w:t>urn:</w:t>
            </w:r>
            <w:r>
              <w:t xml:space="preserve"> </w:t>
            </w:r>
            <w:r w:rsidRPr="00BE23FF">
              <w:rPr>
                <w:lang w:val="en-US"/>
              </w:rPr>
              <w:t>archivingReason</w:t>
            </w:r>
            <w:r>
              <w:t>»</w:t>
            </w:r>
          </w:p>
        </w:tc>
      </w:tr>
      <w:tr w:rsidR="005A5C92" w:rsidRPr="00DB032D" w14:paraId="082DD786" w14:textId="77777777" w:rsidTr="00DB032D">
        <w:tc>
          <w:tcPr>
            <w:tcW w:w="624" w:type="dxa"/>
          </w:tcPr>
          <w:p w14:paraId="2FAB3262" w14:textId="72B1E79E" w:rsidR="005A5C92" w:rsidRPr="00D5644D" w:rsidRDefault="009D720C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065" w:type="dxa"/>
            <w:shd w:val="clear" w:color="auto" w:fill="auto"/>
          </w:tcPr>
          <w:p w14:paraId="55B8B8D6" w14:textId="07F10DB6" w:rsidR="005A5C92" w:rsidRPr="0092285F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valueString</w:t>
            </w:r>
          </w:p>
        </w:tc>
        <w:tc>
          <w:tcPr>
            <w:tcW w:w="1275" w:type="dxa"/>
            <w:shd w:val="clear" w:color="auto" w:fill="auto"/>
          </w:tcPr>
          <w:p w14:paraId="2A97BE6A" w14:textId="7296380C" w:rsidR="005A5C92" w:rsidRPr="004132A9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1A70A5BA" w14:textId="6E409F1F" w:rsidR="005A5C92" w:rsidRDefault="005A5C92" w:rsidP="005A5C9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4660F087" w14:textId="7E91392D" w:rsidR="00E020F8" w:rsidRDefault="003743E0" w:rsidP="005A5C92">
            <w:pPr>
              <w:spacing w:line="240" w:lineRule="auto"/>
              <w:ind w:firstLine="0"/>
              <w:rPr>
                <w:rFonts w:eastAsia="Times New Roman"/>
                <w:lang w:val="en-US"/>
              </w:rPr>
            </w:pPr>
            <w:r>
              <w:rPr>
                <w:rFonts w:eastAsia="Times New Roman"/>
              </w:rPr>
              <w:t>Для</w:t>
            </w:r>
          </w:p>
          <w:p w14:paraId="0320F750" w14:textId="77777777" w:rsidR="00E020F8" w:rsidRPr="00E020F8" w:rsidRDefault="00DB032D" w:rsidP="00C22FC7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 w:rsidRPr="00E020F8">
              <w:rPr>
                <w:rFonts w:eastAsia="Times New Roman"/>
                <w:lang w:val="en-US"/>
              </w:rPr>
              <w:t>«urn:sourceRequest»</w:t>
            </w:r>
          </w:p>
          <w:p w14:paraId="2243BA25" w14:textId="0E9BB6A1" w:rsidR="00EC77DE" w:rsidRPr="00EC77DE" w:rsidRDefault="00DB032D" w:rsidP="00EC77DE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 w:rsidRPr="00E020F8">
              <w:rPr>
                <w:rFonts w:eastAsia="Times New Roman"/>
                <w:lang w:val="en-US"/>
              </w:rPr>
              <w:t>«urn:sourceCancellation»</w:t>
            </w:r>
          </w:p>
          <w:p w14:paraId="6B9B6A50" w14:textId="39585452" w:rsidR="00EC77DE" w:rsidRDefault="003743E0" w:rsidP="00EC77DE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заполняется кодом из справочника </w:t>
            </w:r>
            <w:r w:rsidRPr="00EA6811">
              <w:rPr>
                <w:rFonts w:eastAsia="Times New Roman"/>
              </w:rPr>
              <w:t>1.2.643.2.69.1.1.1.239</w:t>
            </w:r>
            <w:r>
              <w:rPr>
                <w:rFonts w:eastAsia="Times New Roman"/>
              </w:rPr>
              <w:t>.</w:t>
            </w:r>
          </w:p>
          <w:p w14:paraId="1ACD8D43" w14:textId="77777777" w:rsidR="003743E0" w:rsidRDefault="003743E0" w:rsidP="00EC77DE">
            <w:pPr>
              <w:spacing w:line="240" w:lineRule="auto"/>
              <w:ind w:firstLine="0"/>
              <w:rPr>
                <w:rFonts w:eastAsia="Times New Roman"/>
              </w:rPr>
            </w:pPr>
          </w:p>
          <w:p w14:paraId="0CA796D9" w14:textId="4D8C4F5D" w:rsidR="003743E0" w:rsidRPr="003743E0" w:rsidRDefault="003743E0" w:rsidP="00EC77DE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Для</w:t>
            </w:r>
          </w:p>
          <w:p w14:paraId="2A9FD604" w14:textId="77777777" w:rsidR="00BE23FF" w:rsidRPr="003743E0" w:rsidRDefault="00BE23FF" w:rsidP="00C22FC7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>
              <w:t>«</w:t>
            </w:r>
            <w:r>
              <w:rPr>
                <w:lang w:val="en-US"/>
              </w:rPr>
              <w:t>urn</w:t>
            </w:r>
            <w:r w:rsidRPr="003743E0">
              <w:t>:</w:t>
            </w:r>
            <w:r>
              <w:t xml:space="preserve"> </w:t>
            </w:r>
            <w:r w:rsidRPr="00BE23FF">
              <w:rPr>
                <w:lang w:val="en-US"/>
              </w:rPr>
              <w:t>archivingReason</w:t>
            </w:r>
            <w:r>
              <w:t>»</w:t>
            </w:r>
          </w:p>
          <w:p w14:paraId="6E929367" w14:textId="0EDCBDF7" w:rsidR="003743E0" w:rsidRPr="003743E0" w:rsidRDefault="003743E0" w:rsidP="003743E0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заполняется значением «Истечение срока»</w:t>
            </w:r>
          </w:p>
        </w:tc>
      </w:tr>
      <w:tr w:rsidR="00E97193" w:rsidRPr="00D5644D" w14:paraId="7785D7EA" w14:textId="77777777" w:rsidTr="00DB032D">
        <w:tc>
          <w:tcPr>
            <w:tcW w:w="624" w:type="dxa"/>
          </w:tcPr>
          <w:p w14:paraId="28DBCC83" w14:textId="6A925CD6" w:rsidR="00E97193" w:rsidRPr="00DB032D" w:rsidRDefault="00E97193" w:rsidP="00E97193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065" w:type="dxa"/>
            <w:shd w:val="clear" w:color="auto" w:fill="auto"/>
          </w:tcPr>
          <w:p w14:paraId="134190FD" w14:textId="29C0D139" w:rsidR="00E97193" w:rsidRPr="006D4D51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DB032D">
              <w:rPr>
                <w:rFonts w:eastAsia="Times New Roman"/>
              </w:rPr>
              <w:t>valueDateTime</w:t>
            </w:r>
          </w:p>
        </w:tc>
        <w:tc>
          <w:tcPr>
            <w:tcW w:w="1275" w:type="dxa"/>
            <w:shd w:val="clear" w:color="auto" w:fill="auto"/>
          </w:tcPr>
          <w:p w14:paraId="5563F3C1" w14:textId="6E74EDAC" w:rsidR="00E97193" w:rsidRPr="00DB032D" w:rsidRDefault="00E97193" w:rsidP="00E97193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993" w:type="dxa"/>
            <w:shd w:val="clear" w:color="auto" w:fill="auto"/>
          </w:tcPr>
          <w:p w14:paraId="768B15A4" w14:textId="01A75127" w:rsidR="00E97193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3533E8AF" w14:textId="77777777" w:rsidR="00E97193" w:rsidRDefault="00E97193" w:rsidP="00E97193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Дата и время операции с заявкой</w:t>
            </w:r>
          </w:p>
          <w:p w14:paraId="211F4991" w14:textId="4CA06539" w:rsidR="00E97193" w:rsidRDefault="00E97193" w:rsidP="00E97193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Заполняется для</w:t>
            </w:r>
          </w:p>
          <w:p w14:paraId="485604FC" w14:textId="77777777" w:rsidR="00E97193" w:rsidRDefault="00E97193" w:rsidP="00E97193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createDate</w:t>
            </w:r>
            <w:r>
              <w:t>»</w:t>
            </w:r>
          </w:p>
          <w:p w14:paraId="2D8DFD8D" w14:textId="77777777" w:rsidR="00E97193" w:rsidRDefault="00E97193" w:rsidP="00E97193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appointmentDate</w:t>
            </w:r>
            <w:r>
              <w:t>»</w:t>
            </w:r>
          </w:p>
          <w:p w14:paraId="32FA6D59" w14:textId="77777777" w:rsidR="00E97193" w:rsidRDefault="00E97193" w:rsidP="00E97193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cancellationDate</w:t>
            </w:r>
            <w:r>
              <w:t>»</w:t>
            </w:r>
          </w:p>
          <w:p w14:paraId="50CA2F4F" w14:textId="7B3ECC48" w:rsidR="00E97193" w:rsidRPr="00E020F8" w:rsidRDefault="00E97193" w:rsidP="00E97193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>
              <w:rPr>
                <w:lang w:val="en-US"/>
              </w:rPr>
              <w:t>urn:</w:t>
            </w:r>
            <w:r w:rsidRPr="00B92E80">
              <w:rPr>
                <w:lang w:val="en-US"/>
              </w:rPr>
              <w:t>archiving</w:t>
            </w:r>
            <w:r>
              <w:rPr>
                <w:lang w:val="en-US"/>
              </w:rPr>
              <w:t>D</w:t>
            </w:r>
            <w:r w:rsidRPr="00B92E80">
              <w:rPr>
                <w:lang w:val="en-US"/>
              </w:rPr>
              <w:t>ate</w:t>
            </w:r>
            <w:r>
              <w:t>»</w:t>
            </w:r>
          </w:p>
        </w:tc>
      </w:tr>
      <w:tr w:rsidR="00E97193" w:rsidRPr="00D5644D" w14:paraId="364DD33B" w14:textId="77777777" w:rsidTr="00DB032D">
        <w:tc>
          <w:tcPr>
            <w:tcW w:w="624" w:type="dxa"/>
          </w:tcPr>
          <w:p w14:paraId="65A59C48" w14:textId="0C00733C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065" w:type="dxa"/>
            <w:shd w:val="clear" w:color="auto" w:fill="auto"/>
          </w:tcPr>
          <w:p w14:paraId="1D697397" w14:textId="2D5CFB68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275" w:type="dxa"/>
            <w:shd w:val="clear" w:color="auto" w:fill="auto"/>
          </w:tcPr>
          <w:p w14:paraId="71841DE0" w14:textId="63259900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747B1927" w14:textId="346B7522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197974EB" w14:textId="3E7B22F8" w:rsidR="00E97193" w:rsidRPr="0099013D" w:rsidRDefault="00E97193" w:rsidP="00E97193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40C8F839" w14:textId="554A1345" w:rsidR="00E97193" w:rsidRPr="00D5644D" w:rsidRDefault="00E97193" w:rsidP="00E97193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следующие значения:</w:t>
            </w:r>
          </w:p>
          <w:p w14:paraId="3086B444" w14:textId="47E72A50" w:rsidR="00E97193" w:rsidRPr="00016CF4" w:rsidRDefault="00E97193" w:rsidP="00BE23FF">
            <w:pPr>
              <w:numPr>
                <w:ilvl w:val="0"/>
                <w:numId w:val="66"/>
              </w:numPr>
              <w:spacing w:line="240" w:lineRule="auto"/>
              <w:ind w:left="335" w:hanging="335"/>
              <w:contextualSpacing/>
            </w:pPr>
            <w:r>
              <w:rPr>
                <w:rFonts w:eastAsia="Times New Roman"/>
              </w:rPr>
              <w:t>«</w:t>
            </w:r>
            <w:r>
              <w:rPr>
                <w:rFonts w:eastAsia="Times New Roman"/>
                <w:lang w:val="en-US"/>
              </w:rPr>
              <w:t>draft</w:t>
            </w:r>
            <w:r>
              <w:rPr>
                <w:rFonts w:eastAsia="Times New Roman"/>
              </w:rPr>
              <w:t>» - клиент передает запрос на создание заявки в ЖОЗ;</w:t>
            </w:r>
          </w:p>
          <w:p w14:paraId="5B1C122A" w14:textId="3ABEE1BF" w:rsidR="00E97193" w:rsidRDefault="00E97193" w:rsidP="00BE23FF">
            <w:pPr>
              <w:numPr>
                <w:ilvl w:val="0"/>
                <w:numId w:val="66"/>
              </w:numPr>
              <w:spacing w:line="240" w:lineRule="auto"/>
              <w:ind w:left="335" w:hanging="335"/>
              <w:contextualSpacing/>
            </w:pPr>
            <w:r>
              <w:t>«</w:t>
            </w:r>
            <w:r w:rsidRPr="00016CF4">
              <w:t>active</w:t>
            </w:r>
            <w:r>
              <w:t>» - заявка зарегистрирована в сервисе ЖОЗ;</w:t>
            </w:r>
          </w:p>
          <w:p w14:paraId="0A50FDDA" w14:textId="52EBCA5B" w:rsidR="00E97193" w:rsidRDefault="00E97193" w:rsidP="00BE23FF">
            <w:pPr>
              <w:numPr>
                <w:ilvl w:val="0"/>
                <w:numId w:val="66"/>
              </w:numPr>
              <w:spacing w:line="240" w:lineRule="auto"/>
              <w:ind w:left="335" w:hanging="335"/>
              <w:contextualSpacing/>
            </w:pPr>
            <w:r>
              <w:t>«</w:t>
            </w:r>
            <w:r w:rsidRPr="00016CF4">
              <w:t>completed</w:t>
            </w:r>
            <w:r>
              <w:t>» - по заявке выдан талон;</w:t>
            </w:r>
          </w:p>
          <w:p w14:paraId="3F9BB7DC" w14:textId="4F177B8E" w:rsidR="00E97193" w:rsidRDefault="00E97193" w:rsidP="00BE23FF">
            <w:pPr>
              <w:numPr>
                <w:ilvl w:val="0"/>
                <w:numId w:val="66"/>
              </w:numPr>
              <w:spacing w:line="240" w:lineRule="auto"/>
              <w:ind w:left="335" w:hanging="335"/>
              <w:contextualSpacing/>
            </w:pPr>
            <w:r>
              <w:t>«</w:t>
            </w:r>
            <w:r w:rsidRPr="008A234B">
              <w:t>entered-in-error</w:t>
            </w:r>
            <w:r>
              <w:t>» - заявка была отменена;</w:t>
            </w:r>
          </w:p>
          <w:p w14:paraId="3180D3E5" w14:textId="0A4F154F" w:rsidR="00E97193" w:rsidRPr="00D5644D" w:rsidRDefault="00E97193" w:rsidP="00BE23FF">
            <w:pPr>
              <w:numPr>
                <w:ilvl w:val="0"/>
                <w:numId w:val="66"/>
              </w:numPr>
              <w:spacing w:line="240" w:lineRule="auto"/>
              <w:ind w:left="335" w:hanging="335"/>
              <w:contextualSpacing/>
            </w:pPr>
            <w:r>
              <w:t>«</w:t>
            </w:r>
            <w:r w:rsidRPr="00544AF9">
              <w:t>revoked</w:t>
            </w:r>
            <w:r>
              <w:t>» - заявка находится в архиве.</w:t>
            </w:r>
          </w:p>
        </w:tc>
      </w:tr>
      <w:tr w:rsidR="00E97193" w:rsidRPr="00D5644D" w14:paraId="4A23570C" w14:textId="77777777" w:rsidTr="00DB032D">
        <w:tc>
          <w:tcPr>
            <w:tcW w:w="624" w:type="dxa"/>
          </w:tcPr>
          <w:p w14:paraId="5736D76A" w14:textId="0851711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065" w:type="dxa"/>
            <w:shd w:val="clear" w:color="auto" w:fill="auto"/>
          </w:tcPr>
          <w:p w14:paraId="6DF2D818" w14:textId="5391C15A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275" w:type="dxa"/>
            <w:shd w:val="clear" w:color="auto" w:fill="auto"/>
          </w:tcPr>
          <w:p w14:paraId="185901B7" w14:textId="19B379D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29A379A9" w14:textId="1555959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7F7F1A5D" w14:textId="34A53646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 xml:space="preserve">Всегда равен: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E97193" w:rsidRPr="00D5644D" w14:paraId="2C0226B0" w14:textId="77777777" w:rsidTr="00DB032D">
        <w:trPr>
          <w:trHeight w:val="98"/>
        </w:trPr>
        <w:tc>
          <w:tcPr>
            <w:tcW w:w="624" w:type="dxa"/>
          </w:tcPr>
          <w:p w14:paraId="2D8BA6CE" w14:textId="376BF38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065" w:type="dxa"/>
            <w:shd w:val="clear" w:color="auto" w:fill="auto"/>
          </w:tcPr>
          <w:p w14:paraId="618AE9FA" w14:textId="61F3D888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</w:p>
        </w:tc>
        <w:tc>
          <w:tcPr>
            <w:tcW w:w="1275" w:type="dxa"/>
            <w:shd w:val="clear" w:color="auto" w:fill="auto"/>
          </w:tcPr>
          <w:p w14:paraId="293EFE0E" w14:textId="709404CC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Reference</w:t>
            </w:r>
          </w:p>
        </w:tc>
        <w:tc>
          <w:tcPr>
            <w:tcW w:w="993" w:type="dxa"/>
            <w:shd w:val="clear" w:color="auto" w:fill="auto"/>
          </w:tcPr>
          <w:p w14:paraId="70A51794" w14:textId="5C0AE51A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2</w:t>
            </w:r>
          </w:p>
        </w:tc>
        <w:tc>
          <w:tcPr>
            <w:tcW w:w="4453" w:type="dxa"/>
            <w:shd w:val="clear" w:color="auto" w:fill="auto"/>
          </w:tcPr>
          <w:p w14:paraId="08868753" w14:textId="6461644E" w:rsidR="00E97193" w:rsidRPr="00E40386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ичин</w:t>
            </w:r>
            <w:r w:rsidR="000B7346">
              <w:rPr>
                <w:rFonts w:eastAsia="Times New Roman"/>
              </w:rPr>
              <w:t>ах</w:t>
            </w:r>
            <w:r>
              <w:rPr>
                <w:rFonts w:eastAsia="Times New Roman"/>
              </w:rPr>
              <w:t xml:space="preserve"> постановки и отмены заявки в ЖОЗ</w:t>
            </w:r>
          </w:p>
        </w:tc>
      </w:tr>
      <w:tr w:rsidR="00E97193" w:rsidRPr="00D5644D" w14:paraId="3788AEFE" w14:textId="77777777" w:rsidTr="00DB032D">
        <w:tc>
          <w:tcPr>
            <w:tcW w:w="624" w:type="dxa"/>
          </w:tcPr>
          <w:p w14:paraId="008B4812" w14:textId="34388843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065" w:type="dxa"/>
            <w:shd w:val="clear" w:color="auto" w:fill="auto"/>
          </w:tcPr>
          <w:p w14:paraId="7A587D27" w14:textId="09FF23C7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</w:p>
        </w:tc>
        <w:tc>
          <w:tcPr>
            <w:tcW w:w="1275" w:type="dxa"/>
            <w:shd w:val="clear" w:color="auto" w:fill="auto"/>
          </w:tcPr>
          <w:p w14:paraId="2FC63E3A" w14:textId="322615E2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Concept</w:t>
            </w:r>
          </w:p>
        </w:tc>
        <w:tc>
          <w:tcPr>
            <w:tcW w:w="993" w:type="dxa"/>
            <w:shd w:val="clear" w:color="auto" w:fill="auto"/>
          </w:tcPr>
          <w:p w14:paraId="634DFC3A" w14:textId="327BA5CC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D5644D">
              <w:rPr>
                <w:rFonts w:eastAsia="Times New Roman"/>
              </w:rPr>
              <w:t>..1</w:t>
            </w:r>
          </w:p>
        </w:tc>
        <w:tc>
          <w:tcPr>
            <w:tcW w:w="4453" w:type="dxa"/>
            <w:shd w:val="clear" w:color="auto" w:fill="auto"/>
          </w:tcPr>
          <w:p w14:paraId="41D23003" w14:textId="64463495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E97193" w:rsidRPr="00D5644D" w14:paraId="0242FEB2" w14:textId="77777777" w:rsidTr="00DB032D">
        <w:tc>
          <w:tcPr>
            <w:tcW w:w="624" w:type="dxa"/>
          </w:tcPr>
          <w:p w14:paraId="102CB91C" w14:textId="77D0517F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2065" w:type="dxa"/>
            <w:shd w:val="clear" w:color="auto" w:fill="auto"/>
          </w:tcPr>
          <w:p w14:paraId="1EC61747" w14:textId="2B68E83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</w:p>
        </w:tc>
        <w:tc>
          <w:tcPr>
            <w:tcW w:w="1275" w:type="dxa"/>
            <w:shd w:val="clear" w:color="auto" w:fill="auto"/>
          </w:tcPr>
          <w:p w14:paraId="3077C9CC" w14:textId="5C64E5C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993" w:type="dxa"/>
            <w:shd w:val="clear" w:color="auto" w:fill="auto"/>
          </w:tcPr>
          <w:p w14:paraId="7E856A20" w14:textId="1E67D94C" w:rsidR="00E97193" w:rsidRPr="00C46AC8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*</w:t>
            </w:r>
          </w:p>
        </w:tc>
        <w:tc>
          <w:tcPr>
            <w:tcW w:w="4453" w:type="dxa"/>
            <w:shd w:val="clear" w:color="auto" w:fill="auto"/>
          </w:tcPr>
          <w:p w14:paraId="5F4557B7" w14:textId="745C2E70" w:rsidR="00E97193" w:rsidRPr="00BC2E85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E97193" w:rsidRPr="00D5644D" w14:paraId="272CE01D" w14:textId="77777777" w:rsidTr="00DB032D">
        <w:tc>
          <w:tcPr>
            <w:tcW w:w="624" w:type="dxa"/>
          </w:tcPr>
          <w:p w14:paraId="5D7B7281" w14:textId="0DD3693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2065" w:type="dxa"/>
            <w:shd w:val="clear" w:color="auto" w:fill="auto"/>
          </w:tcPr>
          <w:p w14:paraId="63E4A1EB" w14:textId="0FCB12EC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system</w:t>
            </w:r>
          </w:p>
        </w:tc>
        <w:tc>
          <w:tcPr>
            <w:tcW w:w="1275" w:type="dxa"/>
            <w:shd w:val="clear" w:color="auto" w:fill="auto"/>
          </w:tcPr>
          <w:p w14:paraId="55249328" w14:textId="25CF6759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993" w:type="dxa"/>
            <w:shd w:val="clear" w:color="auto" w:fill="auto"/>
          </w:tcPr>
          <w:p w14:paraId="772E36C0" w14:textId="6C101E42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57906887" w14:textId="77777777" w:rsidR="00E97193" w:rsidRPr="00150C0B" w:rsidRDefault="00E97193" w:rsidP="00E97193">
            <w:pPr>
              <w:spacing w:line="240" w:lineRule="auto"/>
              <w:ind w:firstLine="0"/>
              <w:contextualSpacing/>
            </w:pPr>
            <w:r w:rsidRPr="00150C0B">
              <w:rPr>
                <w:rFonts w:eastAsia="Times New Roman"/>
              </w:rPr>
              <w:t>Пространство имен идентификатора.</w:t>
            </w:r>
          </w:p>
          <w:p w14:paraId="5853BFF3" w14:textId="0920B0E9" w:rsidR="00E97193" w:rsidRPr="00150C0B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150C0B">
              <w:rPr>
                <w:rFonts w:eastAsia="Times New Roman"/>
              </w:rPr>
              <w:t>Принимает значения</w:t>
            </w:r>
          </w:p>
          <w:p w14:paraId="139C6F22" w14:textId="1340E8F9" w:rsidR="00E97193" w:rsidRPr="00150C0B" w:rsidRDefault="00E97193" w:rsidP="00E97193">
            <w:pPr>
              <w:pStyle w:val="affffffffffff6"/>
              <w:numPr>
                <w:ilvl w:val="0"/>
                <w:numId w:val="69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150C0B">
              <w:rPr>
                <w:rFonts w:eastAsia="Times New Roman"/>
              </w:rPr>
              <w:t>«urn:claimToWaitingListType»</w:t>
            </w:r>
          </w:p>
          <w:p w14:paraId="42F7600E" w14:textId="44D61FF1" w:rsidR="00740275" w:rsidRPr="00E40386" w:rsidRDefault="00E97193" w:rsidP="003743E0">
            <w:pPr>
              <w:pStyle w:val="affffffffffff6"/>
              <w:numPr>
                <w:ilvl w:val="0"/>
                <w:numId w:val="69"/>
              </w:numPr>
              <w:spacing w:line="240" w:lineRule="auto"/>
              <w:ind w:left="283" w:hanging="283"/>
            </w:pPr>
            <w:r w:rsidRPr="00150C0B">
              <w:t>«urn:</w:t>
            </w:r>
            <w:r w:rsidRPr="00150C0B">
              <w:rPr>
                <w:lang w:val="en-US"/>
              </w:rPr>
              <w:t>d</w:t>
            </w:r>
            <w:r w:rsidRPr="00150C0B">
              <w:t>eactivationReason»</w:t>
            </w:r>
          </w:p>
        </w:tc>
      </w:tr>
      <w:tr w:rsidR="00E97193" w:rsidRPr="00D5644D" w14:paraId="26B7CE3E" w14:textId="77777777" w:rsidTr="00DB032D">
        <w:tc>
          <w:tcPr>
            <w:tcW w:w="624" w:type="dxa"/>
          </w:tcPr>
          <w:p w14:paraId="657AFBB0" w14:textId="0277B14F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2065" w:type="dxa"/>
            <w:shd w:val="clear" w:color="auto" w:fill="auto"/>
          </w:tcPr>
          <w:p w14:paraId="3A1672BE" w14:textId="68FE382D" w:rsidR="00E97193" w:rsidRPr="0099013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e</w:t>
            </w:r>
          </w:p>
        </w:tc>
        <w:tc>
          <w:tcPr>
            <w:tcW w:w="1275" w:type="dxa"/>
            <w:shd w:val="clear" w:color="auto" w:fill="auto"/>
          </w:tcPr>
          <w:p w14:paraId="0A3CBAC5" w14:textId="20BC7E53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993" w:type="dxa"/>
            <w:shd w:val="clear" w:color="auto" w:fill="auto"/>
          </w:tcPr>
          <w:p w14:paraId="56D5BF94" w14:textId="123B6A7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7A710263" w14:textId="77777777" w:rsidR="00E97193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Для </w:t>
            </w:r>
            <w:r w:rsidRPr="006C252A">
              <w:rPr>
                <w:rFonts w:eastAsia="Times New Roman"/>
              </w:rPr>
              <w:t>«urn:claimToWaitingListType»</w:t>
            </w:r>
            <w:r>
              <w:rPr>
                <w:rFonts w:eastAsia="Times New Roman"/>
              </w:rPr>
              <w:t xml:space="preserve"> з</w:t>
            </w:r>
            <w:r w:rsidRPr="00BA0DF0">
              <w:rPr>
                <w:rFonts w:eastAsia="Times New Roman"/>
              </w:rPr>
              <w:t>начение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1B4C8D">
              <w:rPr>
                <w:rFonts w:eastAsia="Times New Roman"/>
              </w:rPr>
              <w:t>1.2.643.2.69.1.1.1.241</w:t>
            </w:r>
            <w:r w:rsidRPr="00BE6E36">
              <w:rPr>
                <w:rFonts w:eastAsia="Times New Roman"/>
              </w:rPr>
              <w:t>;</w:t>
            </w:r>
          </w:p>
          <w:p w14:paraId="61236A74" w14:textId="2AC8DC99" w:rsidR="00E97193" w:rsidRPr="00BE6E36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Для </w:t>
            </w:r>
            <w:r w:rsidRPr="006C252A">
              <w:rPr>
                <w:rFonts w:eastAsia="Times New Roman"/>
              </w:rPr>
              <w:t>«</w:t>
            </w:r>
            <w:r w:rsidRPr="006C252A">
              <w:t>urn:</w:t>
            </w:r>
            <w:r>
              <w:rPr>
                <w:lang w:val="en-US"/>
              </w:rPr>
              <w:t>d</w:t>
            </w:r>
            <w:r w:rsidRPr="006C252A">
              <w:t>eactivationReason</w:t>
            </w:r>
            <w:r w:rsidRPr="006C252A">
              <w:rPr>
                <w:rFonts w:eastAsia="Times New Roman"/>
              </w:rPr>
              <w:t>»</w:t>
            </w:r>
            <w:r>
              <w:rPr>
                <w:rFonts w:eastAsia="Times New Roman"/>
              </w:rPr>
              <w:t xml:space="preserve"> з</w:t>
            </w:r>
            <w:r w:rsidRPr="00BA0DF0">
              <w:rPr>
                <w:rFonts w:eastAsia="Times New Roman"/>
              </w:rPr>
              <w:t>начение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1B4C8D">
              <w:rPr>
                <w:rFonts w:eastAsia="Times New Roman"/>
              </w:rPr>
              <w:t>1.2.643.2.69.1.1.1.24</w:t>
            </w:r>
            <w:r>
              <w:rPr>
                <w:rFonts w:eastAsia="Times New Roman"/>
              </w:rPr>
              <w:t>0</w:t>
            </w:r>
          </w:p>
        </w:tc>
      </w:tr>
      <w:tr w:rsidR="00E97193" w:rsidRPr="00D5644D" w14:paraId="672DD8F1" w14:textId="77777777" w:rsidTr="00DB032D">
        <w:tc>
          <w:tcPr>
            <w:tcW w:w="624" w:type="dxa"/>
          </w:tcPr>
          <w:p w14:paraId="3EB5C022" w14:textId="44D9C6C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2065" w:type="dxa"/>
            <w:shd w:val="clear" w:color="auto" w:fill="auto"/>
          </w:tcPr>
          <w:p w14:paraId="5D98AF31" w14:textId="1D551653" w:rsidR="00E97193" w:rsidRPr="0099013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text</w:t>
            </w:r>
          </w:p>
        </w:tc>
        <w:tc>
          <w:tcPr>
            <w:tcW w:w="1275" w:type="dxa"/>
            <w:shd w:val="clear" w:color="auto" w:fill="auto"/>
          </w:tcPr>
          <w:p w14:paraId="4585D8A5" w14:textId="57752C2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3AD516B8" w14:textId="7B8A1667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453" w:type="dxa"/>
            <w:shd w:val="clear" w:color="auto" w:fill="auto"/>
          </w:tcPr>
          <w:p w14:paraId="1BD57673" w14:textId="1107EC50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Причина посещения врача, краткое описание симптомов и диагноза</w:t>
            </w:r>
            <w:r>
              <w:t>,</w:t>
            </w:r>
            <w:r w:rsidRPr="00F70D48">
              <w:t xml:space="preserve"> если известны</w:t>
            </w:r>
          </w:p>
        </w:tc>
      </w:tr>
      <w:tr w:rsidR="00E97193" w:rsidRPr="00D5644D" w14:paraId="7EC73BAB" w14:textId="77777777" w:rsidTr="00DB032D">
        <w:tc>
          <w:tcPr>
            <w:tcW w:w="624" w:type="dxa"/>
          </w:tcPr>
          <w:p w14:paraId="1A55B782" w14:textId="71AB2757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2065" w:type="dxa"/>
            <w:shd w:val="clear" w:color="auto" w:fill="auto"/>
          </w:tcPr>
          <w:p w14:paraId="656DC0DA" w14:textId="42C330AC" w:rsidR="00E97193" w:rsidRPr="0099013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places</w:t>
            </w:r>
          </w:p>
        </w:tc>
        <w:tc>
          <w:tcPr>
            <w:tcW w:w="1275" w:type="dxa"/>
            <w:shd w:val="clear" w:color="auto" w:fill="auto"/>
          </w:tcPr>
          <w:p w14:paraId="3E8C681A" w14:textId="552F07EE" w:rsidR="00E97193" w:rsidRPr="00E40386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ference</w:t>
            </w:r>
          </w:p>
        </w:tc>
        <w:tc>
          <w:tcPr>
            <w:tcW w:w="993" w:type="dxa"/>
            <w:shd w:val="clear" w:color="auto" w:fill="auto"/>
          </w:tcPr>
          <w:p w14:paraId="2B827F6B" w14:textId="08502050" w:rsidR="00E97193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453" w:type="dxa"/>
            <w:shd w:val="clear" w:color="auto" w:fill="auto"/>
          </w:tcPr>
          <w:p w14:paraId="485EFAC5" w14:textId="7493F66E" w:rsidR="00E97193" w:rsidRPr="00F70D48" w:rsidRDefault="00E97193" w:rsidP="00E97193">
            <w:pPr>
              <w:spacing w:line="240" w:lineRule="auto"/>
              <w:ind w:firstLine="0"/>
              <w:contextualSpacing/>
            </w:pPr>
            <w:r>
              <w:t>Сведения о новой заявке</w:t>
            </w:r>
          </w:p>
        </w:tc>
      </w:tr>
      <w:tr w:rsidR="00E97193" w:rsidRPr="00D5644D" w14:paraId="3E5AC998" w14:textId="77777777" w:rsidTr="00DB032D">
        <w:tc>
          <w:tcPr>
            <w:tcW w:w="624" w:type="dxa"/>
          </w:tcPr>
          <w:p w14:paraId="55DF6CD3" w14:textId="0EC8062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2065" w:type="dxa"/>
            <w:shd w:val="clear" w:color="auto" w:fill="auto"/>
          </w:tcPr>
          <w:p w14:paraId="775EB311" w14:textId="5EB112BA" w:rsidR="00E97193" w:rsidRPr="0099013D" w:rsidRDefault="001772A1" w:rsidP="00E97193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places</w:t>
            </w:r>
            <w:r>
              <w:rPr>
                <w:rFonts w:eastAsia="Times New Roman"/>
                <w:lang w:val="en-US"/>
              </w:rPr>
              <w:t>.</w:t>
            </w:r>
            <w:r w:rsidR="00E97193" w:rsidRPr="00722481">
              <w:rPr>
                <w:rFonts w:eastAsia="Times New Roman"/>
              </w:rPr>
              <w:t>reference</w:t>
            </w:r>
          </w:p>
        </w:tc>
        <w:tc>
          <w:tcPr>
            <w:tcW w:w="1275" w:type="dxa"/>
            <w:shd w:val="clear" w:color="auto" w:fill="auto"/>
          </w:tcPr>
          <w:p w14:paraId="070879E8" w14:textId="30D3CE22" w:rsidR="00E97193" w:rsidRPr="00E40386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6B396DF4" w14:textId="4897C053" w:rsidR="00E97193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74722B91" w14:textId="77777777" w:rsidR="00E97193" w:rsidRDefault="00E97193" w:rsidP="00E97193">
            <w:pPr>
              <w:spacing w:line="240" w:lineRule="auto"/>
              <w:ind w:firstLine="0"/>
              <w:contextualSpacing/>
            </w:pPr>
            <w:r w:rsidRPr="00181D5B">
              <w:t xml:space="preserve">Идентификатор </w:t>
            </w:r>
            <w:r>
              <w:t xml:space="preserve">новой </w:t>
            </w:r>
            <w:r w:rsidRPr="00181D5B">
              <w:t>заявки на запись к врачу</w:t>
            </w:r>
            <w:r>
              <w:t>, для случая, когда запись на прием будет оформлена на другой код площадки или другую МО.</w:t>
            </w:r>
          </w:p>
          <w:p w14:paraId="153C1E15" w14:textId="1F1441FC" w:rsidR="00E97193" w:rsidRPr="00F70D48" w:rsidRDefault="00E97193" w:rsidP="00E97193">
            <w:pPr>
              <w:spacing w:line="240" w:lineRule="auto"/>
              <w:ind w:firstLine="0"/>
              <w:contextualSpacing/>
            </w:pPr>
            <w:r>
              <w:t>Принимает значение: «</w:t>
            </w:r>
            <w:r w:rsidRPr="005C5BE7">
              <w:t>ServiceRequest/[</w:t>
            </w:r>
            <w:r>
              <w:t>Идентификатор новой заявки</w:t>
            </w:r>
            <w:r w:rsidRPr="005C5BE7">
              <w:t>]</w:t>
            </w:r>
            <w:r>
              <w:t>»</w:t>
            </w:r>
          </w:p>
        </w:tc>
      </w:tr>
      <w:tr w:rsidR="00E97193" w:rsidRPr="00D5644D" w14:paraId="0399B097" w14:textId="77777777" w:rsidTr="00DB032D">
        <w:tc>
          <w:tcPr>
            <w:tcW w:w="624" w:type="dxa"/>
          </w:tcPr>
          <w:p w14:paraId="184B380D" w14:textId="2AA046A1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2065" w:type="dxa"/>
            <w:shd w:val="clear" w:color="auto" w:fill="auto"/>
          </w:tcPr>
          <w:p w14:paraId="18B1FCA1" w14:textId="6AAB8460" w:rsidR="00E97193" w:rsidRPr="0099013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subject</w:t>
            </w:r>
          </w:p>
        </w:tc>
        <w:tc>
          <w:tcPr>
            <w:tcW w:w="1275" w:type="dxa"/>
            <w:shd w:val="clear" w:color="auto" w:fill="auto"/>
          </w:tcPr>
          <w:p w14:paraId="7F355EE9" w14:textId="637E9C3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993" w:type="dxa"/>
            <w:shd w:val="clear" w:color="auto" w:fill="auto"/>
          </w:tcPr>
          <w:p w14:paraId="3D871A37" w14:textId="60140000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03057658" w14:textId="20024DF5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ациенте</w:t>
            </w:r>
          </w:p>
        </w:tc>
      </w:tr>
      <w:tr w:rsidR="00E97193" w:rsidRPr="00D5644D" w14:paraId="59489584" w14:textId="77777777" w:rsidTr="00DB032D">
        <w:tc>
          <w:tcPr>
            <w:tcW w:w="624" w:type="dxa"/>
          </w:tcPr>
          <w:p w14:paraId="3204373A" w14:textId="61C26720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2065" w:type="dxa"/>
            <w:shd w:val="clear" w:color="auto" w:fill="auto"/>
          </w:tcPr>
          <w:p w14:paraId="66C78190" w14:textId="06697FD9" w:rsidR="00E97193" w:rsidRPr="007D5B98" w:rsidRDefault="00E97193" w:rsidP="00E9719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subject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275" w:type="dxa"/>
            <w:shd w:val="clear" w:color="auto" w:fill="auto"/>
          </w:tcPr>
          <w:p w14:paraId="0EC254D2" w14:textId="7A0F8BA9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503CB828" w14:textId="22E4637B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15B768F5" w14:textId="77777777" w:rsidR="00E97193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сылка на ресурс </w:t>
            </w:r>
            <w:r w:rsidRPr="00A35052">
              <w:rPr>
                <w:rFonts w:eastAsia="Times New Roman"/>
              </w:rPr>
              <w:t>Patient</w:t>
            </w:r>
          </w:p>
          <w:p w14:paraId="4471B564" w14:textId="789DE48D" w:rsidR="00E97193" w:rsidRPr="005E2648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Принимает значение: «</w:t>
            </w:r>
            <w:r w:rsidRPr="005E2648">
              <w:t>#</w:t>
            </w:r>
            <w:r w:rsidRPr="005C5BE7">
              <w:t>[</w:t>
            </w:r>
            <w:r w:rsidRPr="005E2648">
              <w:t>Patient</w:t>
            </w:r>
            <w:r w:rsidRPr="007907A2">
              <w:t>.</w:t>
            </w:r>
            <w:r>
              <w:rPr>
                <w:lang w:val="en-US"/>
              </w:rPr>
              <w:t>id</w:t>
            </w:r>
            <w:r w:rsidRPr="005C5BE7">
              <w:t>]</w:t>
            </w:r>
            <w:r>
              <w:t>»</w:t>
            </w:r>
          </w:p>
        </w:tc>
      </w:tr>
      <w:tr w:rsidR="00E97193" w:rsidRPr="00D5644D" w14:paraId="235E67F3" w14:textId="77777777" w:rsidTr="00DB032D">
        <w:tc>
          <w:tcPr>
            <w:tcW w:w="624" w:type="dxa"/>
          </w:tcPr>
          <w:p w14:paraId="5EC1D286" w14:textId="79FB3241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2065" w:type="dxa"/>
            <w:shd w:val="clear" w:color="auto" w:fill="auto"/>
          </w:tcPr>
          <w:p w14:paraId="4CB6366C" w14:textId="70BACA01" w:rsidR="00E97193" w:rsidRPr="007D5B98" w:rsidRDefault="00E97193" w:rsidP="00E9719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</w:p>
        </w:tc>
        <w:tc>
          <w:tcPr>
            <w:tcW w:w="1275" w:type="dxa"/>
            <w:shd w:val="clear" w:color="auto" w:fill="auto"/>
          </w:tcPr>
          <w:p w14:paraId="05529B9D" w14:textId="7BADD1BD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993" w:type="dxa"/>
            <w:shd w:val="clear" w:color="auto" w:fill="auto"/>
          </w:tcPr>
          <w:p w14:paraId="4D28895C" w14:textId="2D0B8266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272A7886" w14:textId="0469B84B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целевой МО и специальности врача</w:t>
            </w:r>
          </w:p>
        </w:tc>
      </w:tr>
      <w:tr w:rsidR="00E97193" w:rsidRPr="00D5644D" w14:paraId="5FD3A419" w14:textId="77777777" w:rsidTr="00DB032D">
        <w:tc>
          <w:tcPr>
            <w:tcW w:w="624" w:type="dxa"/>
          </w:tcPr>
          <w:p w14:paraId="556F1FED" w14:textId="79EC87F7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2065" w:type="dxa"/>
            <w:shd w:val="clear" w:color="auto" w:fill="auto"/>
          </w:tcPr>
          <w:p w14:paraId="23289FD1" w14:textId="02E7AE42" w:rsidR="00E97193" w:rsidRPr="007D5B98" w:rsidRDefault="00E97193" w:rsidP="00E9719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275" w:type="dxa"/>
            <w:shd w:val="clear" w:color="auto" w:fill="auto"/>
          </w:tcPr>
          <w:p w14:paraId="6887CACC" w14:textId="56543419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3C7BE4F4" w14:textId="2A6C56F1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..2</w:t>
            </w:r>
          </w:p>
        </w:tc>
        <w:tc>
          <w:tcPr>
            <w:tcW w:w="4453" w:type="dxa"/>
            <w:shd w:val="clear" w:color="auto" w:fill="auto"/>
          </w:tcPr>
          <w:p w14:paraId="6B460618" w14:textId="1F685007" w:rsidR="00E97193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ссылки на специальность (ресурс </w:t>
            </w:r>
            <w:r w:rsidRPr="00CE56CD">
              <w:rPr>
                <w:rFonts w:eastAsia="Times New Roman"/>
              </w:rPr>
              <w:t>PractitionerRole</w:t>
            </w:r>
            <w:r>
              <w:rPr>
                <w:rFonts w:eastAsia="Times New Roman"/>
              </w:rPr>
              <w:t>) и целевую МО</w:t>
            </w:r>
            <w:r w:rsidR="00926C11">
              <w:rPr>
                <w:rFonts w:eastAsia="Times New Roman"/>
              </w:rPr>
              <w:t xml:space="preserve"> (структурное подразделение)</w:t>
            </w:r>
            <w:r>
              <w:rPr>
                <w:rFonts w:eastAsia="Times New Roman"/>
              </w:rPr>
              <w:t>.</w:t>
            </w:r>
          </w:p>
          <w:p w14:paraId="780B2D3E" w14:textId="60C1A13B" w:rsidR="00E97193" w:rsidRPr="005E2648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сылка на специальность принимает значение: </w:t>
            </w:r>
            <w:r>
              <w:t>«</w:t>
            </w:r>
            <w:r w:rsidRPr="005E2648">
              <w:t>#</w:t>
            </w:r>
            <w:r w:rsidRPr="002E17E1">
              <w:t>PractitionerRolePA</w:t>
            </w:r>
            <w:r>
              <w:t>»</w:t>
            </w:r>
          </w:p>
        </w:tc>
      </w:tr>
      <w:tr w:rsidR="00E97193" w:rsidRPr="00D5644D" w14:paraId="1758A859" w14:textId="77777777" w:rsidTr="00DB032D">
        <w:tc>
          <w:tcPr>
            <w:tcW w:w="624" w:type="dxa"/>
          </w:tcPr>
          <w:p w14:paraId="24E6308F" w14:textId="022905B8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4</w:t>
            </w:r>
          </w:p>
        </w:tc>
        <w:tc>
          <w:tcPr>
            <w:tcW w:w="2065" w:type="dxa"/>
            <w:shd w:val="clear" w:color="auto" w:fill="auto"/>
          </w:tcPr>
          <w:p w14:paraId="2DE1B039" w14:textId="6F94691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1275" w:type="dxa"/>
            <w:shd w:val="clear" w:color="auto" w:fill="auto"/>
          </w:tcPr>
          <w:p w14:paraId="46323F1E" w14:textId="44D6F890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Identifier</w:t>
            </w:r>
          </w:p>
        </w:tc>
        <w:tc>
          <w:tcPr>
            <w:tcW w:w="993" w:type="dxa"/>
            <w:shd w:val="clear" w:color="auto" w:fill="auto"/>
          </w:tcPr>
          <w:p w14:paraId="10AC3586" w14:textId="4C0B07DC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398DFE11" w14:textId="48B1D43F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идентификатор целевой МО</w:t>
            </w:r>
          </w:p>
        </w:tc>
      </w:tr>
      <w:tr w:rsidR="00E97193" w:rsidRPr="00D5644D" w14:paraId="7F69BD0E" w14:textId="77777777" w:rsidTr="00DB032D">
        <w:tc>
          <w:tcPr>
            <w:tcW w:w="624" w:type="dxa"/>
          </w:tcPr>
          <w:p w14:paraId="266D085D" w14:textId="7ACD2866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5</w:t>
            </w:r>
          </w:p>
        </w:tc>
        <w:tc>
          <w:tcPr>
            <w:tcW w:w="2065" w:type="dxa"/>
            <w:shd w:val="clear" w:color="auto" w:fill="auto"/>
          </w:tcPr>
          <w:p w14:paraId="3FE695C0" w14:textId="0A80C01B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275" w:type="dxa"/>
            <w:shd w:val="clear" w:color="auto" w:fill="auto"/>
          </w:tcPr>
          <w:p w14:paraId="0C0BC8E9" w14:textId="060A7FDD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993" w:type="dxa"/>
            <w:shd w:val="clear" w:color="auto" w:fill="auto"/>
          </w:tcPr>
          <w:p w14:paraId="3B27442C" w14:textId="58E8A6B5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07E0365F" w14:textId="77777777" w:rsidR="00E97193" w:rsidRPr="00BA0DF0" w:rsidRDefault="00E97193" w:rsidP="00E97193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6C6F284B" w14:textId="4DC9EF02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 «</w:t>
            </w:r>
            <w:r w:rsidRPr="00CE56CD">
              <w:rPr>
                <w:rFonts w:eastAsia="Times New Roman"/>
              </w:rPr>
              <w:t>urn:lpuId</w:t>
            </w:r>
            <w:r>
              <w:rPr>
                <w:rFonts w:eastAsia="Times New Roman"/>
              </w:rPr>
              <w:t>»</w:t>
            </w:r>
          </w:p>
        </w:tc>
      </w:tr>
      <w:tr w:rsidR="00E97193" w:rsidRPr="00D5644D" w14:paraId="5899555D" w14:textId="77777777" w:rsidTr="00DB032D">
        <w:tc>
          <w:tcPr>
            <w:tcW w:w="624" w:type="dxa"/>
          </w:tcPr>
          <w:p w14:paraId="709FA016" w14:textId="2B93D8FB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6</w:t>
            </w:r>
          </w:p>
        </w:tc>
        <w:tc>
          <w:tcPr>
            <w:tcW w:w="2065" w:type="dxa"/>
            <w:shd w:val="clear" w:color="auto" w:fill="auto"/>
          </w:tcPr>
          <w:p w14:paraId="36CD4F46" w14:textId="322E6F1E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275" w:type="dxa"/>
            <w:shd w:val="clear" w:color="auto" w:fill="auto"/>
          </w:tcPr>
          <w:p w14:paraId="7D66FDD4" w14:textId="5BD7E2B4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993" w:type="dxa"/>
            <w:shd w:val="clear" w:color="auto" w:fill="auto"/>
          </w:tcPr>
          <w:p w14:paraId="7324A034" w14:textId="1345BBD2" w:rsidR="00E97193" w:rsidRPr="00D5644D" w:rsidRDefault="00E97193" w:rsidP="00E9719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5F22E433" w14:textId="18084238" w:rsidR="00E97193" w:rsidRPr="00D5644D" w:rsidRDefault="00E97193" w:rsidP="00E9719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</w:t>
            </w:r>
            <w:r>
              <w:t>(</w:t>
            </w:r>
            <w:r w:rsidRPr="00F70D48">
              <w:t>из справочника "ЛПУ"</w:t>
            </w:r>
            <w:r>
              <w:t xml:space="preserve"> подсистемы «Сервис записи к врачу»)</w:t>
            </w:r>
          </w:p>
        </w:tc>
      </w:tr>
      <w:tr w:rsidR="005D76A4" w:rsidRPr="00D5644D" w14:paraId="55FFC03B" w14:textId="77777777" w:rsidTr="00DB032D">
        <w:tc>
          <w:tcPr>
            <w:tcW w:w="624" w:type="dxa"/>
          </w:tcPr>
          <w:p w14:paraId="4E7F9E5A" w14:textId="22ED813B" w:rsidR="005D76A4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7</w:t>
            </w:r>
          </w:p>
        </w:tc>
        <w:tc>
          <w:tcPr>
            <w:tcW w:w="2065" w:type="dxa"/>
            <w:shd w:val="clear" w:color="auto" w:fill="auto"/>
          </w:tcPr>
          <w:p w14:paraId="10EAD198" w14:textId="58E6A2DC" w:rsidR="005D76A4" w:rsidRPr="005D76A4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D76A4">
              <w:rPr>
                <w:rFonts w:eastAsia="Times New Roman"/>
              </w:rPr>
              <w:t>occurrencePeriod</w:t>
            </w:r>
          </w:p>
        </w:tc>
        <w:tc>
          <w:tcPr>
            <w:tcW w:w="1275" w:type="dxa"/>
            <w:shd w:val="clear" w:color="auto" w:fill="auto"/>
          </w:tcPr>
          <w:p w14:paraId="1B77611A" w14:textId="470C93AF" w:rsidR="005D76A4" w:rsidRPr="00E40386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Period</w:t>
            </w:r>
          </w:p>
        </w:tc>
        <w:tc>
          <w:tcPr>
            <w:tcW w:w="993" w:type="dxa"/>
            <w:shd w:val="clear" w:color="auto" w:fill="auto"/>
          </w:tcPr>
          <w:p w14:paraId="4DD4F4B7" w14:textId="79A8BC24" w:rsidR="005D76A4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4453" w:type="dxa"/>
            <w:shd w:val="clear" w:color="auto" w:fill="auto"/>
          </w:tcPr>
          <w:p w14:paraId="7DBCFB40" w14:textId="4E308655" w:rsidR="005D76A4" w:rsidRPr="00BA0DF0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Сведения об</w:t>
            </w:r>
            <w:r w:rsidRPr="00F70D48">
              <w:t xml:space="preserve"> интервал</w:t>
            </w:r>
            <w:r>
              <w:t>ах</w:t>
            </w:r>
            <w:r w:rsidRPr="00F70D48">
              <w:t xml:space="preserve"> удобного пациенту времени</w:t>
            </w:r>
            <w:r>
              <w:t xml:space="preserve"> приема врача</w:t>
            </w:r>
          </w:p>
        </w:tc>
      </w:tr>
      <w:tr w:rsidR="005D76A4" w:rsidRPr="00D5644D" w14:paraId="1226B2E1" w14:textId="77777777" w:rsidTr="00DB032D">
        <w:tc>
          <w:tcPr>
            <w:tcW w:w="624" w:type="dxa"/>
          </w:tcPr>
          <w:p w14:paraId="1131B4E8" w14:textId="0C838835" w:rsidR="005D76A4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8</w:t>
            </w:r>
          </w:p>
        </w:tc>
        <w:tc>
          <w:tcPr>
            <w:tcW w:w="2065" w:type="dxa"/>
            <w:shd w:val="clear" w:color="auto" w:fill="auto"/>
          </w:tcPr>
          <w:p w14:paraId="3AF5F10A" w14:textId="6D3E9F1E" w:rsidR="005D76A4" w:rsidRPr="007D5B98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tart</w:t>
            </w:r>
          </w:p>
        </w:tc>
        <w:tc>
          <w:tcPr>
            <w:tcW w:w="1275" w:type="dxa"/>
            <w:shd w:val="clear" w:color="auto" w:fill="auto"/>
          </w:tcPr>
          <w:p w14:paraId="082CCE6C" w14:textId="166B3943" w:rsidR="005D76A4" w:rsidRPr="00E40386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993" w:type="dxa"/>
            <w:shd w:val="clear" w:color="auto" w:fill="auto"/>
          </w:tcPr>
          <w:p w14:paraId="39F7CB25" w14:textId="2A808074" w:rsidR="005D76A4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72390FF9" w14:textId="1ECCB610" w:rsidR="005D76A4" w:rsidRPr="00BA0DF0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Начало интервала</w:t>
            </w:r>
          </w:p>
        </w:tc>
      </w:tr>
      <w:tr w:rsidR="005D76A4" w:rsidRPr="00D5644D" w14:paraId="2FAD977E" w14:textId="77777777" w:rsidTr="00DB032D">
        <w:tc>
          <w:tcPr>
            <w:tcW w:w="624" w:type="dxa"/>
          </w:tcPr>
          <w:p w14:paraId="5AF73059" w14:textId="2D0D0F94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9</w:t>
            </w:r>
          </w:p>
        </w:tc>
        <w:tc>
          <w:tcPr>
            <w:tcW w:w="2065" w:type="dxa"/>
            <w:shd w:val="clear" w:color="auto" w:fill="auto"/>
          </w:tcPr>
          <w:p w14:paraId="5806BF6A" w14:textId="4AE6C696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275" w:type="dxa"/>
            <w:shd w:val="clear" w:color="auto" w:fill="auto"/>
          </w:tcPr>
          <w:p w14:paraId="15EA33BB" w14:textId="1E594D78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993" w:type="dxa"/>
            <w:shd w:val="clear" w:color="auto" w:fill="auto"/>
          </w:tcPr>
          <w:p w14:paraId="54CF47D4" w14:textId="62FDAAC4" w:rsidR="005D76A4" w:rsidRPr="00B11E2F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453" w:type="dxa"/>
            <w:shd w:val="clear" w:color="auto" w:fill="auto"/>
          </w:tcPr>
          <w:p w14:paraId="2F036104" w14:textId="388D078E" w:rsidR="005D76A4" w:rsidRPr="00D5644D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Окончание интервала</w:t>
            </w:r>
          </w:p>
        </w:tc>
      </w:tr>
    </w:tbl>
    <w:p w14:paraId="7517585E" w14:textId="3A98396F" w:rsidR="00D5644D" w:rsidRPr="00616F7C" w:rsidRDefault="00D5644D" w:rsidP="00D5644D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23" w:name="_Toc176259953"/>
      <w:r>
        <w:rPr>
          <w:sz w:val="24"/>
          <w:szCs w:val="24"/>
          <w:lang w:val="ru-RU"/>
        </w:rPr>
        <w:t xml:space="preserve">Описание ресурса </w:t>
      </w:r>
      <w:r>
        <w:rPr>
          <w:sz w:val="24"/>
          <w:szCs w:val="24"/>
          <w:lang w:val="en-US"/>
        </w:rPr>
        <w:t>Patient</w:t>
      </w:r>
      <w:bookmarkEnd w:id="23"/>
    </w:p>
    <w:p w14:paraId="54858759" w14:textId="50D3EC16" w:rsidR="00D5644D" w:rsidRDefault="00D5644D" w:rsidP="00EF5FAB">
      <w:pPr>
        <w:pStyle w:val="00"/>
        <w:ind w:firstLine="357"/>
        <w:contextualSpacing/>
        <w:jc w:val="both"/>
      </w:pPr>
      <w:r>
        <w:t xml:space="preserve">Данные о пациенте должны передаваться в ресурсе </w:t>
      </w:r>
      <w:r>
        <w:rPr>
          <w:lang w:val="en-US"/>
        </w:rPr>
        <w:t>Patient</w:t>
      </w:r>
      <w:r w:rsidR="00EF5FAB" w:rsidRPr="00EF5FAB">
        <w:t>.</w:t>
      </w:r>
    </w:p>
    <w:p w14:paraId="4E9D30AA" w14:textId="720C730A" w:rsidR="00EF5FAB" w:rsidRPr="00DA6D08" w:rsidRDefault="00EF5FAB" w:rsidP="00EF5FAB">
      <w:pPr>
        <w:pStyle w:val="00"/>
        <w:ind w:firstLine="357"/>
        <w:contextualSpacing/>
        <w:jc w:val="both"/>
      </w:pPr>
      <w:r>
        <w:t xml:space="preserve">Состав параметров описан в таблице </w:t>
      </w:r>
      <w:r w:rsidR="00B86AAD">
        <w:t>4</w:t>
      </w:r>
      <w:r>
        <w:t>.</w:t>
      </w:r>
    </w:p>
    <w:p w14:paraId="7F60DAAC" w14:textId="06CEFCB0" w:rsidR="00EF5FAB" w:rsidRPr="00BA0DF0" w:rsidRDefault="00EF5FAB" w:rsidP="00BA0DF0">
      <w:pPr>
        <w:pStyle w:val="00"/>
        <w:contextualSpacing/>
        <w:jc w:val="right"/>
      </w:pPr>
      <w:r w:rsidRPr="00BA0DF0">
        <w:t xml:space="preserve">Таблица </w:t>
      </w:r>
      <w:r w:rsidR="00B86AAD">
        <w:t>4</w:t>
      </w:r>
      <w:r w:rsidRPr="00BA0DF0">
        <w:t xml:space="preserve"> – Описание параметров ресурса </w:t>
      </w:r>
      <w:r w:rsidRPr="00BA0DF0">
        <w:rPr>
          <w:lang w:val="en-US"/>
        </w:rPr>
        <w:t>Patient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8"/>
      </w:tblGrid>
      <w:tr w:rsidR="00BA0DF0" w:rsidRPr="00BA0DF0" w14:paraId="1F9410B6" w14:textId="77777777" w:rsidTr="00483C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502C37A4" w14:textId="77777777" w:rsidR="00EF5FAB" w:rsidRPr="00BA0DF0" w:rsidRDefault="00EF5FAB" w:rsidP="002A2B6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4B5F64E5" w14:textId="77777777" w:rsidR="00EF5FAB" w:rsidRPr="00BA0DF0" w:rsidRDefault="00EF5FAB" w:rsidP="002A2B6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25AE88A0" w14:textId="77777777" w:rsidR="00EF5FAB" w:rsidRPr="00BA0DF0" w:rsidRDefault="00EF5FAB" w:rsidP="002A2B6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33BC1707" w14:textId="77777777" w:rsidR="00EF5FAB" w:rsidRPr="00BA0DF0" w:rsidRDefault="00EF5FAB" w:rsidP="002A2B6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Кратность</w:t>
            </w:r>
          </w:p>
        </w:tc>
        <w:tc>
          <w:tcPr>
            <w:tcW w:w="4738" w:type="dxa"/>
            <w:shd w:val="clear" w:color="auto" w:fill="FBE4D5" w:themeFill="accent2" w:themeFillTint="33"/>
          </w:tcPr>
          <w:p w14:paraId="51CC2429" w14:textId="77777777" w:rsidR="00EF5FAB" w:rsidRPr="00BA0DF0" w:rsidRDefault="00EF5FAB" w:rsidP="002A2B6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Описание</w:t>
            </w:r>
          </w:p>
        </w:tc>
      </w:tr>
      <w:tr w:rsidR="00BA0DF0" w:rsidRPr="00BA0DF0" w14:paraId="3582CE1C" w14:textId="77777777" w:rsidTr="00483C27">
        <w:tc>
          <w:tcPr>
            <w:tcW w:w="624" w:type="dxa"/>
          </w:tcPr>
          <w:p w14:paraId="0E51EB77" w14:textId="510D4A05" w:rsidR="00BA0DF0" w:rsidRPr="00BA0DF0" w:rsidRDefault="00BA0DF0" w:rsidP="00BA0DF0">
            <w:pPr>
              <w:pStyle w:val="00"/>
              <w:contextualSpacing/>
            </w:pPr>
            <w:r w:rsidRPr="00BA0DF0">
              <w:rPr>
                <w:rFonts w:eastAsia="Times New Roman"/>
              </w:rPr>
              <w:t>1</w:t>
            </w:r>
          </w:p>
        </w:tc>
        <w:tc>
          <w:tcPr>
            <w:tcW w:w="1923" w:type="dxa"/>
            <w:shd w:val="clear" w:color="auto" w:fill="auto"/>
          </w:tcPr>
          <w:p w14:paraId="77C2E36F" w14:textId="05DD7537" w:rsidR="00BA0DF0" w:rsidRPr="00BA0DF0" w:rsidRDefault="00BA0DF0" w:rsidP="00BA0DF0">
            <w:pPr>
              <w:pStyle w:val="00"/>
              <w:contextualSpacing/>
            </w:pPr>
            <w:r w:rsidRPr="00BA0DF0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  <w:shd w:val="clear" w:color="auto" w:fill="auto"/>
          </w:tcPr>
          <w:p w14:paraId="0A9C03CD" w14:textId="1BE678D4" w:rsidR="00BA0DF0" w:rsidRPr="00B34C30" w:rsidRDefault="00BA0DF0" w:rsidP="00BA0DF0">
            <w:pPr>
              <w:pStyle w:val="00"/>
              <w:contextualSpacing/>
              <w:rPr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1E4A874C" w14:textId="73B6192E" w:rsidR="00BA0DF0" w:rsidRPr="00BA0DF0" w:rsidRDefault="00BA0DF0" w:rsidP="00BA0DF0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5DE8145" w14:textId="1B577328" w:rsidR="00BA0DF0" w:rsidRPr="00BA0DF0" w:rsidRDefault="00BA0DF0" w:rsidP="00BA0DF0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Наименование ресурса</w:t>
            </w:r>
          </w:p>
          <w:p w14:paraId="0F43C254" w14:textId="44401D62" w:rsidR="00BA0DF0" w:rsidRPr="00BA0DF0" w:rsidRDefault="00BA0DF0" w:rsidP="00BA0DF0">
            <w:pPr>
              <w:pStyle w:val="00"/>
              <w:contextualSpacing/>
            </w:pPr>
            <w:r w:rsidRPr="00BA0DF0">
              <w:rPr>
                <w:rFonts w:eastAsia="Times New Roman"/>
              </w:rPr>
              <w:t xml:space="preserve">Принимает значение: </w:t>
            </w:r>
            <w:r w:rsidR="005D191E"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Patient</w:t>
            </w:r>
            <w:r w:rsidR="005D191E">
              <w:rPr>
                <w:rFonts w:eastAsia="Times New Roman"/>
              </w:rPr>
              <w:t>»</w:t>
            </w:r>
          </w:p>
        </w:tc>
      </w:tr>
      <w:tr w:rsidR="00BA0DF0" w:rsidRPr="00BA0DF0" w14:paraId="3DCC9413" w14:textId="77777777" w:rsidTr="00483C27">
        <w:tc>
          <w:tcPr>
            <w:tcW w:w="624" w:type="dxa"/>
          </w:tcPr>
          <w:p w14:paraId="3F713332" w14:textId="6C59776A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2</w:t>
            </w:r>
          </w:p>
        </w:tc>
        <w:tc>
          <w:tcPr>
            <w:tcW w:w="1923" w:type="dxa"/>
            <w:shd w:val="clear" w:color="auto" w:fill="auto"/>
          </w:tcPr>
          <w:p w14:paraId="74C5C8D2" w14:textId="3F470788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62B62150" w14:textId="26F2D642" w:rsidR="00BA0DF0" w:rsidRPr="000A1816" w:rsidRDefault="000A1816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850" w:type="dxa"/>
            <w:shd w:val="clear" w:color="auto" w:fill="auto"/>
          </w:tcPr>
          <w:p w14:paraId="0028F22D" w14:textId="48D738F6" w:rsidR="00BA0DF0" w:rsidRPr="00BA0DF0" w:rsidRDefault="002E17E1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BA0DF0" w:rsidRPr="00BA0DF0"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3DDF6258" w14:textId="5B48B22F" w:rsidR="00BA0DF0" w:rsidRPr="00BA0DF0" w:rsidRDefault="00EC1A54" w:rsidP="00BA0DF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пациента в заявке</w:t>
            </w:r>
          </w:p>
        </w:tc>
      </w:tr>
      <w:tr w:rsidR="00BA0DF0" w:rsidRPr="00BA0DF0" w14:paraId="59A4ED72" w14:textId="77777777" w:rsidTr="00483C27">
        <w:tc>
          <w:tcPr>
            <w:tcW w:w="624" w:type="dxa"/>
          </w:tcPr>
          <w:p w14:paraId="05065FA0" w14:textId="27362660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3</w:t>
            </w:r>
          </w:p>
        </w:tc>
        <w:tc>
          <w:tcPr>
            <w:tcW w:w="1923" w:type="dxa"/>
            <w:shd w:val="clear" w:color="auto" w:fill="auto"/>
          </w:tcPr>
          <w:p w14:paraId="608F1F24" w14:textId="636B034B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</w:t>
            </w:r>
          </w:p>
        </w:tc>
        <w:tc>
          <w:tcPr>
            <w:tcW w:w="1276" w:type="dxa"/>
            <w:shd w:val="clear" w:color="auto" w:fill="auto"/>
          </w:tcPr>
          <w:p w14:paraId="6DAA93BF" w14:textId="1B6A4CF5" w:rsidR="00BA0DF0" w:rsidRPr="00B34C30" w:rsidRDefault="00BA0DF0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850" w:type="dxa"/>
            <w:shd w:val="clear" w:color="auto" w:fill="auto"/>
          </w:tcPr>
          <w:p w14:paraId="43F30743" w14:textId="672F8276" w:rsidR="00BA0DF0" w:rsidRPr="008115D1" w:rsidRDefault="00F4507A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="00BA0DF0" w:rsidRPr="00BA0DF0">
              <w:rPr>
                <w:rFonts w:eastAsia="Times New Roman"/>
              </w:rPr>
              <w:t>..</w:t>
            </w:r>
            <w:r w:rsidR="0046516B">
              <w:rPr>
                <w:rFonts w:eastAsia="Times New Roman"/>
              </w:rPr>
              <w:t>3</w:t>
            </w:r>
          </w:p>
        </w:tc>
        <w:tc>
          <w:tcPr>
            <w:tcW w:w="4738" w:type="dxa"/>
            <w:shd w:val="clear" w:color="auto" w:fill="auto"/>
          </w:tcPr>
          <w:p w14:paraId="09F5651B" w14:textId="77777777" w:rsidR="00BA0DF0" w:rsidRPr="00BA0DF0" w:rsidRDefault="00BA0DF0" w:rsidP="00BA0DF0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Идентификаторы пациента</w:t>
            </w:r>
          </w:p>
          <w:p w14:paraId="5D6A7F5D" w14:textId="2EA81D4E" w:rsidR="00BA0DF0" w:rsidRPr="00BA0DF0" w:rsidRDefault="00BA0DF0" w:rsidP="00BA0DF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В данном </w:t>
            </w:r>
            <w:r w:rsidR="00EC1A54">
              <w:rPr>
                <w:rFonts w:eastAsia="Times New Roman"/>
              </w:rPr>
              <w:t>контейнере</w:t>
            </w:r>
            <w:r w:rsidRPr="00BA0DF0">
              <w:rPr>
                <w:rFonts w:eastAsia="Times New Roman"/>
              </w:rPr>
              <w:t xml:space="preserve"> передается </w:t>
            </w:r>
            <w:r w:rsidR="00FE2610">
              <w:rPr>
                <w:rFonts w:eastAsia="Times New Roman"/>
              </w:rPr>
              <w:t>идентификаторы в подсистеме Индекс пациента</w:t>
            </w:r>
            <w:r w:rsidR="00F13F78">
              <w:rPr>
                <w:rFonts w:eastAsia="Times New Roman"/>
              </w:rPr>
              <w:t xml:space="preserve">, </w:t>
            </w:r>
            <w:r w:rsidR="00FE2610">
              <w:rPr>
                <w:rFonts w:eastAsia="Times New Roman"/>
              </w:rPr>
              <w:t>целевой МИС МО</w:t>
            </w:r>
            <w:r w:rsidR="00F13F78">
              <w:rPr>
                <w:rFonts w:eastAsia="Times New Roman"/>
              </w:rPr>
              <w:t xml:space="preserve"> и полис ОМС</w:t>
            </w:r>
          </w:p>
        </w:tc>
      </w:tr>
      <w:tr w:rsidR="00BA0DF0" w:rsidRPr="00BA0DF0" w14:paraId="6B609C67" w14:textId="77777777" w:rsidTr="00483C27">
        <w:tc>
          <w:tcPr>
            <w:tcW w:w="624" w:type="dxa"/>
          </w:tcPr>
          <w:p w14:paraId="4382F94A" w14:textId="64068D12" w:rsidR="00BA0DF0" w:rsidRPr="00BA0DF0" w:rsidRDefault="006B63A2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923" w:type="dxa"/>
            <w:shd w:val="clear" w:color="auto" w:fill="auto"/>
          </w:tcPr>
          <w:p w14:paraId="12A25265" w14:textId="2DD4EFBE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system</w:t>
            </w:r>
          </w:p>
        </w:tc>
        <w:tc>
          <w:tcPr>
            <w:tcW w:w="1276" w:type="dxa"/>
            <w:shd w:val="clear" w:color="auto" w:fill="auto"/>
          </w:tcPr>
          <w:p w14:paraId="783F9D3E" w14:textId="5CFE0DBC" w:rsidR="00BA0DF0" w:rsidRPr="00FC6A94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34C30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850" w:type="dxa"/>
            <w:shd w:val="clear" w:color="auto" w:fill="auto"/>
          </w:tcPr>
          <w:p w14:paraId="3B804856" w14:textId="1961CA9A" w:rsidR="00BA0DF0" w:rsidRPr="00754912" w:rsidRDefault="00BA0DF0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7A63F99" w14:textId="77777777" w:rsidR="00BA0DF0" w:rsidRPr="00BA0DF0" w:rsidRDefault="00BA0DF0" w:rsidP="00BA0DF0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1FE2BFA1" w14:textId="77777777" w:rsidR="00BA0DF0" w:rsidRPr="00BA0DF0" w:rsidRDefault="00BA0DF0" w:rsidP="00BA0DF0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137422E5" w14:textId="4E04766B" w:rsidR="0046516B" w:rsidRPr="00AF529D" w:rsidRDefault="005D191E" w:rsidP="0046516B">
            <w:pPr>
              <w:pStyle w:val="affffffffffff6"/>
              <w:numPr>
                <w:ilvl w:val="0"/>
                <w:numId w:val="80"/>
              </w:numPr>
              <w:spacing w:line="240" w:lineRule="auto"/>
              <w:ind w:left="425"/>
            </w:pPr>
            <w:r w:rsidRPr="00131E38">
              <w:rPr>
                <w:rFonts w:eastAsia="Times New Roman"/>
              </w:rPr>
              <w:t>«</w:t>
            </w:r>
            <w:r w:rsidR="00AF529D" w:rsidRPr="00131E38">
              <w:rPr>
                <w:rFonts w:eastAsia="Times New Roman"/>
              </w:rPr>
              <w:t>urn:</w:t>
            </w:r>
            <w:r w:rsidR="00EC1A54" w:rsidRPr="00131E38">
              <w:rPr>
                <w:rFonts w:eastAsia="Times New Roman"/>
                <w:lang w:val="en-US"/>
              </w:rPr>
              <w:t>i</w:t>
            </w:r>
            <w:r w:rsidR="00AF529D" w:rsidRPr="00131E38">
              <w:rPr>
                <w:rFonts w:eastAsia="Times New Roman"/>
              </w:rPr>
              <w:t>dPatientMPI</w:t>
            </w:r>
            <w:r w:rsidRPr="00131E38">
              <w:rPr>
                <w:rFonts w:eastAsia="Times New Roman"/>
              </w:rPr>
              <w:t>»</w:t>
            </w:r>
            <w:r w:rsidR="00BA0DF0" w:rsidRPr="00131E38">
              <w:rPr>
                <w:rFonts w:eastAsia="Times New Roman"/>
              </w:rPr>
              <w:t xml:space="preserve"> - </w:t>
            </w:r>
            <w:r w:rsidR="00AF529D" w:rsidRPr="00131E38">
              <w:rPr>
                <w:rFonts w:eastAsia="Times New Roman"/>
              </w:rPr>
              <w:t xml:space="preserve">для идентификатора пациента в </w:t>
            </w:r>
            <w:r w:rsidR="00AC07B9" w:rsidRPr="00131E38">
              <w:rPr>
                <w:rFonts w:eastAsia="Times New Roman"/>
              </w:rPr>
              <w:t>под</w:t>
            </w:r>
            <w:r w:rsidR="00AF529D" w:rsidRPr="00131E38">
              <w:rPr>
                <w:rFonts w:eastAsia="Times New Roman"/>
              </w:rPr>
              <w:t>системе Индекс пациента</w:t>
            </w:r>
            <w:r w:rsidR="0046516B">
              <w:rPr>
                <w:rFonts w:eastAsia="Times New Roman"/>
              </w:rPr>
              <w:t xml:space="preserve"> (обязателен к заполнению)</w:t>
            </w:r>
          </w:p>
          <w:p w14:paraId="44C57082" w14:textId="4F1BC4CD" w:rsidR="00BA0DF0" w:rsidRDefault="00AF529D" w:rsidP="0046516B">
            <w:pPr>
              <w:pStyle w:val="affffffffffff6"/>
              <w:numPr>
                <w:ilvl w:val="0"/>
                <w:numId w:val="80"/>
              </w:numPr>
              <w:spacing w:line="240" w:lineRule="auto"/>
              <w:ind w:left="425"/>
              <w:rPr>
                <w:rFonts w:eastAsia="Times New Roman"/>
              </w:rPr>
            </w:pPr>
            <w:r w:rsidRPr="00131E38">
              <w:rPr>
                <w:rFonts w:eastAsia="Times New Roman"/>
              </w:rPr>
              <w:t>«urn:</w:t>
            </w:r>
            <w:r w:rsidR="00EC1A54" w:rsidRPr="00131E38">
              <w:rPr>
                <w:rFonts w:eastAsia="Times New Roman"/>
                <w:lang w:val="en-US"/>
              </w:rPr>
              <w:t>i</w:t>
            </w:r>
            <w:r w:rsidRPr="00131E38">
              <w:rPr>
                <w:rFonts w:eastAsia="Times New Roman"/>
              </w:rPr>
              <w:t xml:space="preserve">dPatientLPU» </w:t>
            </w:r>
            <w:r w:rsidR="00BA0DF0" w:rsidRPr="00131E38">
              <w:rPr>
                <w:rFonts w:eastAsia="Times New Roman"/>
              </w:rPr>
              <w:t xml:space="preserve">- </w:t>
            </w:r>
            <w:r w:rsidRPr="00131E38">
              <w:rPr>
                <w:rFonts w:eastAsia="Times New Roman"/>
              </w:rPr>
              <w:t>для идентификатора пациента в целевой МИС МО</w:t>
            </w:r>
          </w:p>
          <w:p w14:paraId="4363EBFA" w14:textId="0E4E3DA9" w:rsidR="00131E38" w:rsidRPr="0046516B" w:rsidRDefault="0046516B" w:rsidP="0046516B">
            <w:pPr>
              <w:pStyle w:val="affffffffffff6"/>
              <w:numPr>
                <w:ilvl w:val="0"/>
                <w:numId w:val="80"/>
              </w:numPr>
              <w:spacing w:line="240" w:lineRule="auto"/>
              <w:ind w:left="425"/>
              <w:rPr>
                <w:rFonts w:eastAsia="Times New Roman"/>
              </w:rPr>
            </w:pPr>
            <w:r w:rsidRPr="0046516B">
              <w:rPr>
                <w:rFonts w:eastAsia="Times New Roman"/>
              </w:rPr>
              <w:t>«urn:oid:1.2.643.2.69.1.1.1.6.</w:t>
            </w:r>
            <w:r>
              <w:rPr>
                <w:rFonts w:eastAsia="Times New Roman"/>
                <w:lang w:val="en-US"/>
              </w:rPr>
              <w:t>X</w:t>
            </w:r>
            <w:r w:rsidRPr="0046516B">
              <w:rPr>
                <w:rFonts w:eastAsia="Times New Roman"/>
              </w:rPr>
              <w:t>» - для полиса пациента</w:t>
            </w:r>
            <w:r>
              <w:rPr>
                <w:rFonts w:eastAsia="Times New Roman"/>
              </w:rPr>
              <w:t xml:space="preserve">, где X - код полиса ОМС из справочника 1.2.643.2.69.1.1.1.6 </w:t>
            </w:r>
            <w:r w:rsidRPr="0046516B">
              <w:rPr>
                <w:rFonts w:eastAsia="Times New Roman"/>
              </w:rPr>
              <w:t>(обязателен к заполнению)</w:t>
            </w:r>
          </w:p>
        </w:tc>
      </w:tr>
      <w:tr w:rsidR="00BA0DF0" w:rsidRPr="00BA0DF0" w14:paraId="0214DDA2" w14:textId="77777777" w:rsidTr="00483C27">
        <w:tc>
          <w:tcPr>
            <w:tcW w:w="624" w:type="dxa"/>
          </w:tcPr>
          <w:p w14:paraId="7DA11B21" w14:textId="07BE9798" w:rsidR="00BA0DF0" w:rsidRPr="00BA0DF0" w:rsidRDefault="006B63A2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923" w:type="dxa"/>
            <w:shd w:val="clear" w:color="auto" w:fill="auto"/>
          </w:tcPr>
          <w:p w14:paraId="289AB5F4" w14:textId="62E0CBA9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value</w:t>
            </w:r>
          </w:p>
        </w:tc>
        <w:tc>
          <w:tcPr>
            <w:tcW w:w="1276" w:type="dxa"/>
            <w:shd w:val="clear" w:color="auto" w:fill="auto"/>
          </w:tcPr>
          <w:p w14:paraId="524319F2" w14:textId="64F1FA51" w:rsidR="00BA0DF0" w:rsidRPr="00B34C30" w:rsidRDefault="00BA0DF0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73473D9D" w14:textId="321CF328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382E48E" w14:textId="77777777" w:rsidR="0046516B" w:rsidRDefault="00BA0DF0" w:rsidP="0046516B">
            <w:pPr>
              <w:spacing w:after="120"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 w:rsidR="002A7C81">
              <w:rPr>
                <w:rFonts w:eastAsia="Times New Roman"/>
              </w:rPr>
              <w:t xml:space="preserve">ов пациента в </w:t>
            </w:r>
            <w:r w:rsidR="00AC07B9">
              <w:rPr>
                <w:rFonts w:eastAsia="Times New Roman"/>
              </w:rPr>
              <w:t>под</w:t>
            </w:r>
            <w:r w:rsidR="002A7C81">
              <w:rPr>
                <w:rFonts w:eastAsia="Times New Roman"/>
              </w:rPr>
              <w:t>системе Индекс пациента</w:t>
            </w:r>
            <w:r w:rsidR="0046516B">
              <w:rPr>
                <w:rFonts w:eastAsia="Times New Roman"/>
              </w:rPr>
              <w:t>,</w:t>
            </w:r>
            <w:r w:rsidR="002A7C81">
              <w:rPr>
                <w:rFonts w:eastAsia="Times New Roman"/>
              </w:rPr>
              <w:t xml:space="preserve"> в целевой МИС МО</w:t>
            </w:r>
            <w:r w:rsidR="0046516B">
              <w:rPr>
                <w:rFonts w:eastAsia="Times New Roman"/>
              </w:rPr>
              <w:t xml:space="preserve"> и полиса ОМС</w:t>
            </w:r>
          </w:p>
          <w:p w14:paraId="0F13B509" w14:textId="6C03FC92" w:rsidR="00BA0DF0" w:rsidRPr="0046516B" w:rsidRDefault="0046516B" w:rsidP="0046516B">
            <w:pPr>
              <w:spacing w:after="120" w:line="240" w:lineRule="auto"/>
              <w:ind w:firstLine="0"/>
              <w:contextualSpacing/>
            </w:pPr>
            <w:r>
              <w:rPr>
                <w:rFonts w:eastAsia="Times New Roman"/>
              </w:rPr>
              <w:t xml:space="preserve">Для полиса ОМС </w:t>
            </w:r>
            <w:r>
              <w:t xml:space="preserve">формат передачи: </w:t>
            </w:r>
            <w:r>
              <w:br/>
              <w:t>- при наличии у полиса серии: [серия_полиса]:[номер полиса];</w:t>
            </w:r>
            <w:r>
              <w:br/>
              <w:t>- при отсутствии серии: [номер полиса]</w:t>
            </w:r>
          </w:p>
        </w:tc>
      </w:tr>
      <w:tr w:rsidR="00BA0DF0" w:rsidRPr="00BA0DF0" w14:paraId="3B392BE0" w14:textId="77777777" w:rsidTr="00483C27">
        <w:tc>
          <w:tcPr>
            <w:tcW w:w="624" w:type="dxa"/>
          </w:tcPr>
          <w:p w14:paraId="57CF8436" w14:textId="35CA4AD5" w:rsidR="00BA0DF0" w:rsidRPr="00BA0DF0" w:rsidRDefault="006B63A2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923" w:type="dxa"/>
            <w:shd w:val="clear" w:color="auto" w:fill="auto"/>
          </w:tcPr>
          <w:p w14:paraId="4F0FE1EF" w14:textId="27C9396A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</w:t>
            </w:r>
          </w:p>
        </w:tc>
        <w:tc>
          <w:tcPr>
            <w:tcW w:w="1276" w:type="dxa"/>
            <w:shd w:val="clear" w:color="auto" w:fill="auto"/>
          </w:tcPr>
          <w:p w14:paraId="2F5B7141" w14:textId="79D3543D" w:rsidR="00BA0DF0" w:rsidRPr="00B34C30" w:rsidRDefault="00894C81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94C81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850" w:type="dxa"/>
            <w:shd w:val="clear" w:color="auto" w:fill="auto"/>
          </w:tcPr>
          <w:p w14:paraId="6214A5E0" w14:textId="08439A83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D2C655B" w14:textId="248B4C76" w:rsidR="00BA0DF0" w:rsidRPr="00BA0DF0" w:rsidRDefault="00BA0DF0" w:rsidP="00BA0DF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ИО пациента</w:t>
            </w:r>
          </w:p>
        </w:tc>
      </w:tr>
      <w:tr w:rsidR="00BA0DF0" w:rsidRPr="00BA0DF0" w14:paraId="41815239" w14:textId="77777777" w:rsidTr="00483C27">
        <w:tc>
          <w:tcPr>
            <w:tcW w:w="624" w:type="dxa"/>
          </w:tcPr>
          <w:p w14:paraId="7CD5D406" w14:textId="2CA59217" w:rsidR="00BA0DF0" w:rsidRPr="00BA0DF0" w:rsidRDefault="006B63A2" w:rsidP="00BA0DF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1923" w:type="dxa"/>
            <w:shd w:val="clear" w:color="auto" w:fill="auto"/>
          </w:tcPr>
          <w:p w14:paraId="3233E357" w14:textId="35064034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276" w:type="dxa"/>
            <w:shd w:val="clear" w:color="auto" w:fill="auto"/>
          </w:tcPr>
          <w:p w14:paraId="0BA54F82" w14:textId="4BD9E6D4" w:rsidR="00BA0DF0" w:rsidRPr="00B34C30" w:rsidRDefault="00BA0DF0" w:rsidP="00BA0DF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5FE7EBF7" w14:textId="017927FD" w:rsidR="00BA0DF0" w:rsidRPr="00BA0DF0" w:rsidRDefault="00BA0DF0" w:rsidP="00BA0DF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F545658" w14:textId="1FFFC7A4" w:rsidR="00BA0DF0" w:rsidRPr="00BA0DF0" w:rsidRDefault="00BA0DF0" w:rsidP="00BA0DF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амилия пациента</w:t>
            </w:r>
          </w:p>
        </w:tc>
      </w:tr>
      <w:tr w:rsidR="0058561E" w:rsidRPr="00BA0DF0" w14:paraId="692E4747" w14:textId="77777777" w:rsidTr="00483C27">
        <w:tc>
          <w:tcPr>
            <w:tcW w:w="624" w:type="dxa"/>
          </w:tcPr>
          <w:p w14:paraId="7FD4C052" w14:textId="66E2457C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1923" w:type="dxa"/>
            <w:shd w:val="clear" w:color="auto" w:fill="auto"/>
          </w:tcPr>
          <w:p w14:paraId="1FE3196E" w14:textId="2D2C44C7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276" w:type="dxa"/>
            <w:shd w:val="clear" w:color="auto" w:fill="auto"/>
          </w:tcPr>
          <w:p w14:paraId="66534C61" w14:textId="1657478F" w:rsidR="0058561E" w:rsidRPr="00B34C30" w:rsidRDefault="0058561E" w:rsidP="005856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24A600A7" w14:textId="2D60F472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0F73D13A" w14:textId="719463C7" w:rsidR="0058561E" w:rsidRPr="00BA0DF0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>
              <w:rPr>
                <w:rFonts w:eastAsia="Times New Roman"/>
              </w:rPr>
              <w:t xml:space="preserve"> (0..1)</w:t>
            </w:r>
          </w:p>
        </w:tc>
      </w:tr>
      <w:tr w:rsidR="0058561E" w:rsidRPr="00BA0DF0" w14:paraId="16D41D68" w14:textId="77777777" w:rsidTr="00483C27">
        <w:tc>
          <w:tcPr>
            <w:tcW w:w="624" w:type="dxa"/>
          </w:tcPr>
          <w:p w14:paraId="7E37A900" w14:textId="11908AAE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1923" w:type="dxa"/>
            <w:shd w:val="clear" w:color="auto" w:fill="auto"/>
          </w:tcPr>
          <w:p w14:paraId="385B69A0" w14:textId="4FD96324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birthDate</w:t>
            </w:r>
          </w:p>
        </w:tc>
        <w:tc>
          <w:tcPr>
            <w:tcW w:w="1276" w:type="dxa"/>
            <w:shd w:val="clear" w:color="auto" w:fill="auto"/>
          </w:tcPr>
          <w:p w14:paraId="25EFE616" w14:textId="68F0B55C" w:rsidR="0058561E" w:rsidRPr="00B34C30" w:rsidRDefault="0058561E" w:rsidP="005856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850" w:type="dxa"/>
            <w:shd w:val="clear" w:color="auto" w:fill="auto"/>
          </w:tcPr>
          <w:p w14:paraId="7F5A8DFD" w14:textId="3226716A" w:rsidR="0058561E" w:rsidRPr="00BA0DF0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006255C" w14:textId="07D9CD9F" w:rsidR="0058561E" w:rsidRPr="00BA0DF0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рождения</w:t>
            </w:r>
          </w:p>
        </w:tc>
      </w:tr>
      <w:tr w:rsidR="00673C70" w:rsidRPr="00BA0DF0" w14:paraId="221AA74D" w14:textId="77777777" w:rsidTr="00483C27">
        <w:tc>
          <w:tcPr>
            <w:tcW w:w="624" w:type="dxa"/>
          </w:tcPr>
          <w:p w14:paraId="7E2EDBFC" w14:textId="52C38F33" w:rsidR="00673C7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1923" w:type="dxa"/>
            <w:shd w:val="clear" w:color="auto" w:fill="auto"/>
          </w:tcPr>
          <w:p w14:paraId="66BA4CD4" w14:textId="786C6252" w:rsidR="00673C70" w:rsidRPr="00673C7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gender</w:t>
            </w:r>
          </w:p>
        </w:tc>
        <w:tc>
          <w:tcPr>
            <w:tcW w:w="1276" w:type="dxa"/>
            <w:shd w:val="clear" w:color="auto" w:fill="auto"/>
          </w:tcPr>
          <w:p w14:paraId="14224BA4" w14:textId="161F1EB3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673C70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02BC9844" w14:textId="01A151F5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738" w:type="dxa"/>
            <w:shd w:val="clear" w:color="auto" w:fill="auto"/>
          </w:tcPr>
          <w:p w14:paraId="77C189E9" w14:textId="77777777" w:rsidR="00673C7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Пол пациента. </w:t>
            </w:r>
          </w:p>
          <w:p w14:paraId="32BCB21F" w14:textId="77777777" w:rsidR="00673C7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одно из значений:</w:t>
            </w:r>
          </w:p>
          <w:p w14:paraId="32F4AC32" w14:textId="77777777" w:rsidR="00673C70" w:rsidRDefault="00673C70" w:rsidP="00673C70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male</w:t>
            </w:r>
          </w:p>
          <w:p w14:paraId="182A1956" w14:textId="35704C66" w:rsidR="00673C70" w:rsidRPr="00673C70" w:rsidRDefault="00673C70" w:rsidP="00673C70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female</w:t>
            </w:r>
          </w:p>
        </w:tc>
      </w:tr>
      <w:tr w:rsidR="00673C70" w:rsidRPr="00BA0DF0" w14:paraId="5E32DA27" w14:textId="77777777" w:rsidTr="00483C27">
        <w:tc>
          <w:tcPr>
            <w:tcW w:w="624" w:type="dxa"/>
          </w:tcPr>
          <w:p w14:paraId="259158DB" w14:textId="335989F2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1923" w:type="dxa"/>
            <w:shd w:val="clear" w:color="auto" w:fill="auto"/>
          </w:tcPr>
          <w:p w14:paraId="540A8B45" w14:textId="0256F56E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</w:t>
            </w:r>
          </w:p>
        </w:tc>
        <w:tc>
          <w:tcPr>
            <w:tcW w:w="1276" w:type="dxa"/>
            <w:shd w:val="clear" w:color="auto" w:fill="auto"/>
          </w:tcPr>
          <w:p w14:paraId="338DBB5F" w14:textId="1190EB71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extension</w:t>
            </w:r>
          </w:p>
        </w:tc>
        <w:tc>
          <w:tcPr>
            <w:tcW w:w="850" w:type="dxa"/>
            <w:shd w:val="clear" w:color="auto" w:fill="auto"/>
          </w:tcPr>
          <w:p w14:paraId="5F59F52A" w14:textId="36D3D178" w:rsidR="00673C70" w:rsidRPr="00AF529D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</w:t>
            </w:r>
            <w:r w:rsidRPr="00BA0DF0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4738" w:type="dxa"/>
            <w:shd w:val="clear" w:color="auto" w:fill="auto"/>
          </w:tcPr>
          <w:p w14:paraId="191F3B4E" w14:textId="4EEBCF68" w:rsidR="00673C70" w:rsidRPr="00D37DDA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типах льготы</w:t>
            </w:r>
          </w:p>
        </w:tc>
      </w:tr>
      <w:tr w:rsidR="00673C70" w:rsidRPr="00BA0DF0" w14:paraId="633055AA" w14:textId="77777777" w:rsidTr="00483C27">
        <w:tc>
          <w:tcPr>
            <w:tcW w:w="624" w:type="dxa"/>
          </w:tcPr>
          <w:p w14:paraId="36BD5C82" w14:textId="0D0DCA68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923" w:type="dxa"/>
            <w:shd w:val="clear" w:color="auto" w:fill="auto"/>
          </w:tcPr>
          <w:p w14:paraId="1992AA24" w14:textId="5D12372E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.url</w:t>
            </w:r>
          </w:p>
        </w:tc>
        <w:tc>
          <w:tcPr>
            <w:tcW w:w="1276" w:type="dxa"/>
            <w:shd w:val="clear" w:color="auto" w:fill="auto"/>
          </w:tcPr>
          <w:p w14:paraId="2A95E26C" w14:textId="5786E538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ur</w:t>
            </w:r>
            <w:r>
              <w:rPr>
                <w:rFonts w:eastAsia="Times New Roman"/>
                <w:lang w:val="en-US"/>
              </w:rPr>
              <w:t>i</w:t>
            </w:r>
          </w:p>
        </w:tc>
        <w:tc>
          <w:tcPr>
            <w:tcW w:w="850" w:type="dxa"/>
            <w:shd w:val="clear" w:color="auto" w:fill="auto"/>
          </w:tcPr>
          <w:p w14:paraId="531C1DAD" w14:textId="677897B0" w:rsidR="00673C70" w:rsidRPr="00C10F81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4738" w:type="dxa"/>
            <w:shd w:val="clear" w:color="auto" w:fill="auto"/>
          </w:tcPr>
          <w:p w14:paraId="61D39B4B" w14:textId="77777777" w:rsidR="00673C70" w:rsidRPr="00BA0DF0" w:rsidRDefault="00673C70" w:rsidP="00673C70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78AB6AE2" w14:textId="0DF22862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 «</w:t>
            </w:r>
            <w:r w:rsidRPr="00EC1A54">
              <w:rPr>
                <w:rFonts w:eastAsia="Times New Roman"/>
              </w:rPr>
              <w:t>urn:oid:1.2.643.2.69.1.1.1.7</w:t>
            </w:r>
            <w:r>
              <w:rPr>
                <w:rFonts w:eastAsia="Times New Roman"/>
              </w:rPr>
              <w:t>»</w:t>
            </w:r>
          </w:p>
        </w:tc>
      </w:tr>
      <w:tr w:rsidR="00673C70" w:rsidRPr="00BA0DF0" w14:paraId="0A7E54D9" w14:textId="77777777" w:rsidTr="00483C27">
        <w:tc>
          <w:tcPr>
            <w:tcW w:w="624" w:type="dxa"/>
          </w:tcPr>
          <w:p w14:paraId="41404C98" w14:textId="651AA1D0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1923" w:type="dxa"/>
            <w:shd w:val="clear" w:color="auto" w:fill="auto"/>
          </w:tcPr>
          <w:p w14:paraId="5AC7303E" w14:textId="60686981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.</w:t>
            </w:r>
            <w:r w:rsidRPr="00AF529D">
              <w:rPr>
                <w:rFonts w:eastAsia="Times New Roman"/>
              </w:rPr>
              <w:t>valueCode</w:t>
            </w:r>
          </w:p>
        </w:tc>
        <w:tc>
          <w:tcPr>
            <w:tcW w:w="1276" w:type="dxa"/>
            <w:shd w:val="clear" w:color="auto" w:fill="auto"/>
          </w:tcPr>
          <w:p w14:paraId="2692B03D" w14:textId="13274ECA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647FD559" w14:textId="6C12CCE4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17289239" w14:textId="07FB654A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Код льготы из справочника </w:t>
            </w:r>
            <w:r w:rsidRPr="00EC1A54">
              <w:rPr>
                <w:rFonts w:eastAsia="Times New Roman"/>
              </w:rPr>
              <w:t>1.2.643.2.69.1.1.1.7</w:t>
            </w:r>
            <w:r>
              <w:rPr>
                <w:rFonts w:eastAsia="Times New Roman"/>
              </w:rPr>
              <w:t xml:space="preserve"> </w:t>
            </w:r>
          </w:p>
        </w:tc>
      </w:tr>
      <w:tr w:rsidR="00673C70" w:rsidRPr="00BA0DF0" w14:paraId="7EEFC199" w14:textId="77777777" w:rsidTr="00483C27">
        <w:tc>
          <w:tcPr>
            <w:tcW w:w="624" w:type="dxa"/>
          </w:tcPr>
          <w:p w14:paraId="66B5D95F" w14:textId="49BEA4F1" w:rsidR="00673C70" w:rsidRPr="006B63A2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1923" w:type="dxa"/>
            <w:shd w:val="clear" w:color="auto" w:fill="auto"/>
          </w:tcPr>
          <w:p w14:paraId="6960EC3F" w14:textId="0A9F3D50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</w:p>
        </w:tc>
        <w:tc>
          <w:tcPr>
            <w:tcW w:w="1276" w:type="dxa"/>
            <w:shd w:val="clear" w:color="auto" w:fill="auto"/>
          </w:tcPr>
          <w:p w14:paraId="46542BD1" w14:textId="1B277DD4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BackboneElement</w:t>
            </w:r>
          </w:p>
        </w:tc>
        <w:tc>
          <w:tcPr>
            <w:tcW w:w="850" w:type="dxa"/>
            <w:shd w:val="clear" w:color="auto" w:fill="auto"/>
          </w:tcPr>
          <w:p w14:paraId="2621BF3A" w14:textId="4D8F5AC9" w:rsidR="00673C70" w:rsidRPr="005956FC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4738" w:type="dxa"/>
            <w:shd w:val="clear" w:color="auto" w:fill="auto"/>
          </w:tcPr>
          <w:p w14:paraId="77B1E6CA" w14:textId="100741A2" w:rsidR="00673C70" w:rsidRPr="00EC1A54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едставителе</w:t>
            </w:r>
          </w:p>
        </w:tc>
      </w:tr>
      <w:tr w:rsidR="00673C70" w:rsidRPr="00BA0DF0" w14:paraId="47F81892" w14:textId="77777777" w:rsidTr="00483C27">
        <w:tc>
          <w:tcPr>
            <w:tcW w:w="624" w:type="dxa"/>
          </w:tcPr>
          <w:p w14:paraId="26FE2770" w14:textId="31CA9F79" w:rsidR="00673C70" w:rsidRPr="006B63A2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1923" w:type="dxa"/>
            <w:shd w:val="clear" w:color="auto" w:fill="auto"/>
          </w:tcPr>
          <w:p w14:paraId="7F3BAFDA" w14:textId="746A8D97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</w:p>
        </w:tc>
        <w:tc>
          <w:tcPr>
            <w:tcW w:w="1276" w:type="dxa"/>
            <w:shd w:val="clear" w:color="auto" w:fill="auto"/>
          </w:tcPr>
          <w:p w14:paraId="2FD638EE" w14:textId="6AC567B5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ableConcept</w:t>
            </w:r>
          </w:p>
        </w:tc>
        <w:tc>
          <w:tcPr>
            <w:tcW w:w="850" w:type="dxa"/>
            <w:shd w:val="clear" w:color="auto" w:fill="auto"/>
          </w:tcPr>
          <w:p w14:paraId="4852CA51" w14:textId="716DEEC3" w:rsidR="00673C70" w:rsidRPr="004858EC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*</w:t>
            </w:r>
          </w:p>
        </w:tc>
        <w:tc>
          <w:tcPr>
            <w:tcW w:w="4738" w:type="dxa"/>
            <w:shd w:val="clear" w:color="auto" w:fill="auto"/>
          </w:tcPr>
          <w:p w14:paraId="2B2866AF" w14:textId="6CADB694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673C70" w:rsidRPr="00BA0DF0" w14:paraId="3ABE5BC5" w14:textId="77777777" w:rsidTr="00483C27">
        <w:tc>
          <w:tcPr>
            <w:tcW w:w="624" w:type="dxa"/>
          </w:tcPr>
          <w:p w14:paraId="6B4ACB90" w14:textId="4554AA57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1923" w:type="dxa"/>
            <w:shd w:val="clear" w:color="auto" w:fill="auto"/>
          </w:tcPr>
          <w:p w14:paraId="2F703E16" w14:textId="35387C8D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</w:p>
        </w:tc>
        <w:tc>
          <w:tcPr>
            <w:tcW w:w="1276" w:type="dxa"/>
            <w:shd w:val="clear" w:color="auto" w:fill="auto"/>
          </w:tcPr>
          <w:p w14:paraId="000AA5B1" w14:textId="79C14A44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ing</w:t>
            </w:r>
          </w:p>
        </w:tc>
        <w:tc>
          <w:tcPr>
            <w:tcW w:w="850" w:type="dxa"/>
            <w:shd w:val="clear" w:color="auto" w:fill="auto"/>
          </w:tcPr>
          <w:p w14:paraId="338326A8" w14:textId="2BBE744E" w:rsidR="00673C70" w:rsidRPr="000A1816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496ECD14" w14:textId="5AD3481D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673C70" w:rsidRPr="00BA0DF0" w14:paraId="4DE293CD" w14:textId="77777777" w:rsidTr="00483C27">
        <w:tc>
          <w:tcPr>
            <w:tcW w:w="624" w:type="dxa"/>
          </w:tcPr>
          <w:p w14:paraId="7AFB64BA" w14:textId="5C17AD16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1923" w:type="dxa"/>
            <w:shd w:val="clear" w:color="auto" w:fill="auto"/>
          </w:tcPr>
          <w:p w14:paraId="195422EB" w14:textId="530EF920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system</w:t>
            </w:r>
          </w:p>
        </w:tc>
        <w:tc>
          <w:tcPr>
            <w:tcW w:w="1276" w:type="dxa"/>
            <w:shd w:val="clear" w:color="auto" w:fill="auto"/>
          </w:tcPr>
          <w:p w14:paraId="4BCC41D9" w14:textId="7D86AFFE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850" w:type="dxa"/>
            <w:shd w:val="clear" w:color="auto" w:fill="auto"/>
          </w:tcPr>
          <w:p w14:paraId="76070FAD" w14:textId="2DB52FE3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07F144A1" w14:textId="0EB63AA0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«</w:t>
            </w:r>
            <w:r w:rsidRPr="00EC1A54">
              <w:rPr>
                <w:rFonts w:eastAsia="Times New Roman"/>
              </w:rPr>
              <w:t>http://terminology.hl7.org/CodeSystem/v3-RoleCode</w:t>
            </w:r>
            <w:r>
              <w:rPr>
                <w:rFonts w:eastAsia="Times New Roman"/>
              </w:rPr>
              <w:t>»</w:t>
            </w:r>
          </w:p>
        </w:tc>
      </w:tr>
      <w:tr w:rsidR="00673C70" w:rsidRPr="00BA0DF0" w14:paraId="3D2C60CE" w14:textId="77777777" w:rsidTr="00483C27">
        <w:tc>
          <w:tcPr>
            <w:tcW w:w="624" w:type="dxa"/>
          </w:tcPr>
          <w:p w14:paraId="2D4E0F2E" w14:textId="13580AE6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1923" w:type="dxa"/>
            <w:shd w:val="clear" w:color="auto" w:fill="auto"/>
          </w:tcPr>
          <w:p w14:paraId="26A923EA" w14:textId="00781A8B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276" w:type="dxa"/>
            <w:shd w:val="clear" w:color="auto" w:fill="auto"/>
          </w:tcPr>
          <w:p w14:paraId="41D3976F" w14:textId="4D986ADC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6D65457A" w14:textId="09A36C94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2D22483" w14:textId="77777777" w:rsidR="00673C70" w:rsidRPr="00150C0B" w:rsidRDefault="00673C70" w:rsidP="00673C70">
            <w:pPr>
              <w:spacing w:line="240" w:lineRule="auto"/>
              <w:ind w:firstLine="0"/>
            </w:pPr>
            <w:r w:rsidRPr="00150C0B">
              <w:t>Указывается код представителя:</w:t>
            </w:r>
          </w:p>
          <w:p w14:paraId="12CF8218" w14:textId="77777777" w:rsidR="00673C70" w:rsidRPr="00150C0B" w:rsidRDefault="00673C70" w:rsidP="00673C70">
            <w:pPr>
              <w:pStyle w:val="affffffffffff6"/>
              <w:numPr>
                <w:ilvl w:val="0"/>
                <w:numId w:val="74"/>
              </w:numPr>
              <w:spacing w:line="240" w:lineRule="auto"/>
            </w:pPr>
            <w:r w:rsidRPr="00150C0B">
              <w:t>MTH – мать</w:t>
            </w:r>
          </w:p>
          <w:p w14:paraId="3DBE97A7" w14:textId="77777777" w:rsidR="00673C70" w:rsidRPr="00150C0B" w:rsidRDefault="00673C70" w:rsidP="00673C70">
            <w:pPr>
              <w:pStyle w:val="affffffffffff6"/>
              <w:numPr>
                <w:ilvl w:val="0"/>
                <w:numId w:val="74"/>
              </w:numPr>
              <w:spacing w:line="240" w:lineRule="auto"/>
            </w:pPr>
            <w:r w:rsidRPr="00150C0B">
              <w:t>FTH – отец</w:t>
            </w:r>
          </w:p>
          <w:p w14:paraId="53CCBFB4" w14:textId="732F3D49" w:rsidR="00673C70" w:rsidRPr="00150C0B" w:rsidRDefault="00673C70" w:rsidP="00673C70">
            <w:pPr>
              <w:pStyle w:val="affffffffffff6"/>
              <w:numPr>
                <w:ilvl w:val="0"/>
                <w:numId w:val="74"/>
              </w:numPr>
              <w:spacing w:line="240" w:lineRule="auto"/>
            </w:pPr>
            <w:r w:rsidRPr="00150C0B">
              <w:t xml:space="preserve">PRNFOST – </w:t>
            </w:r>
            <w:r>
              <w:t>о</w:t>
            </w:r>
            <w:r w:rsidRPr="00150C0B">
              <w:t>пекун</w:t>
            </w:r>
          </w:p>
          <w:p w14:paraId="61275673" w14:textId="51085DA5" w:rsidR="00673C70" w:rsidRPr="00EC1A54" w:rsidRDefault="00673C70" w:rsidP="00673C70">
            <w:pPr>
              <w:pStyle w:val="affffffffffff6"/>
              <w:numPr>
                <w:ilvl w:val="0"/>
                <w:numId w:val="74"/>
              </w:numPr>
              <w:spacing w:line="240" w:lineRule="auto"/>
            </w:pPr>
            <w:r w:rsidRPr="00150C0B">
              <w:t xml:space="preserve">ADOPTP - </w:t>
            </w:r>
            <w:r>
              <w:t>п</w:t>
            </w:r>
            <w:r w:rsidRPr="00150C0B">
              <w:t>опечитель</w:t>
            </w:r>
          </w:p>
        </w:tc>
      </w:tr>
      <w:tr w:rsidR="00673C70" w:rsidRPr="00BA0DF0" w14:paraId="079783AB" w14:textId="77777777" w:rsidTr="00483C27">
        <w:tc>
          <w:tcPr>
            <w:tcW w:w="624" w:type="dxa"/>
          </w:tcPr>
          <w:p w14:paraId="4C0DAB07" w14:textId="33A6CE3B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1923" w:type="dxa"/>
            <w:shd w:val="clear" w:color="auto" w:fill="auto"/>
          </w:tcPr>
          <w:p w14:paraId="43670DB3" w14:textId="275F4CF1" w:rsidR="00673C70" w:rsidRPr="00EC1A54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name</w:t>
            </w:r>
          </w:p>
        </w:tc>
        <w:tc>
          <w:tcPr>
            <w:tcW w:w="1276" w:type="dxa"/>
            <w:shd w:val="clear" w:color="auto" w:fill="auto"/>
          </w:tcPr>
          <w:p w14:paraId="638563EB" w14:textId="19437929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850" w:type="dxa"/>
            <w:shd w:val="clear" w:color="auto" w:fill="auto"/>
          </w:tcPr>
          <w:p w14:paraId="0F570AB0" w14:textId="1AEE0849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1941AD06" w14:textId="79E38B50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 ФИО представителя</w:t>
            </w:r>
          </w:p>
        </w:tc>
      </w:tr>
      <w:tr w:rsidR="00673C70" w:rsidRPr="00BA0DF0" w14:paraId="0793499B" w14:textId="77777777" w:rsidTr="00483C27">
        <w:tc>
          <w:tcPr>
            <w:tcW w:w="624" w:type="dxa"/>
          </w:tcPr>
          <w:p w14:paraId="4007C3AB" w14:textId="21427B83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1923" w:type="dxa"/>
            <w:shd w:val="clear" w:color="auto" w:fill="auto"/>
          </w:tcPr>
          <w:p w14:paraId="04EA5982" w14:textId="1C527CA3" w:rsidR="00673C70" w:rsidRPr="005956FC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276" w:type="dxa"/>
            <w:shd w:val="clear" w:color="auto" w:fill="auto"/>
          </w:tcPr>
          <w:p w14:paraId="2D78704C" w14:textId="6AF09FCA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0078E390" w14:textId="2C2F0703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38BEB785" w14:textId="6D9BCE2D" w:rsidR="00673C70" w:rsidRPr="00EC1A54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Фамилия </w:t>
            </w:r>
            <w:r>
              <w:rPr>
                <w:rFonts w:eastAsia="Times New Roman"/>
              </w:rPr>
              <w:t>представителя</w:t>
            </w:r>
          </w:p>
        </w:tc>
      </w:tr>
      <w:tr w:rsidR="00673C70" w:rsidRPr="00BA0DF0" w14:paraId="6F583617" w14:textId="77777777" w:rsidTr="00483C27">
        <w:tc>
          <w:tcPr>
            <w:tcW w:w="624" w:type="dxa"/>
          </w:tcPr>
          <w:p w14:paraId="5FEA0B29" w14:textId="0E890E69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1923" w:type="dxa"/>
            <w:shd w:val="clear" w:color="auto" w:fill="auto"/>
          </w:tcPr>
          <w:p w14:paraId="30BB06A7" w14:textId="23843ADB" w:rsidR="00673C70" w:rsidRPr="005956FC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276" w:type="dxa"/>
            <w:shd w:val="clear" w:color="auto" w:fill="auto"/>
          </w:tcPr>
          <w:p w14:paraId="11FAF795" w14:textId="24B9D60E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63F8CA78" w14:textId="0855A0D2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5A7C5866" w14:textId="4C6946E6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>
              <w:rPr>
                <w:rFonts w:eastAsia="Times New Roman"/>
              </w:rPr>
              <w:t xml:space="preserve"> (0..1)</w:t>
            </w:r>
          </w:p>
        </w:tc>
      </w:tr>
      <w:tr w:rsidR="00673C70" w:rsidRPr="00BA0DF0" w14:paraId="5E1BB1B9" w14:textId="77777777" w:rsidTr="00483C27">
        <w:tc>
          <w:tcPr>
            <w:tcW w:w="624" w:type="dxa"/>
          </w:tcPr>
          <w:p w14:paraId="297CC05E" w14:textId="3AFA8000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1923" w:type="dxa"/>
            <w:shd w:val="clear" w:color="auto" w:fill="auto"/>
          </w:tcPr>
          <w:p w14:paraId="31EC9610" w14:textId="46D6B9B7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</w:p>
        </w:tc>
        <w:tc>
          <w:tcPr>
            <w:tcW w:w="1276" w:type="dxa"/>
            <w:shd w:val="clear" w:color="auto" w:fill="auto"/>
          </w:tcPr>
          <w:p w14:paraId="5C45BB54" w14:textId="1C726F5A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ntactPoint</w:t>
            </w:r>
          </w:p>
        </w:tc>
        <w:tc>
          <w:tcPr>
            <w:tcW w:w="850" w:type="dxa"/>
            <w:shd w:val="clear" w:color="auto" w:fill="auto"/>
          </w:tcPr>
          <w:p w14:paraId="7A306558" w14:textId="3E7289A3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2DACED63" w14:textId="0893D8D7" w:rsidR="00673C70" w:rsidRPr="00561316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контактных данных представителя</w:t>
            </w:r>
          </w:p>
        </w:tc>
      </w:tr>
      <w:tr w:rsidR="00673C70" w:rsidRPr="00BA0DF0" w14:paraId="56FAD558" w14:textId="77777777" w:rsidTr="00483C27">
        <w:tc>
          <w:tcPr>
            <w:tcW w:w="624" w:type="dxa"/>
          </w:tcPr>
          <w:p w14:paraId="764EF337" w14:textId="370D6022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1923" w:type="dxa"/>
            <w:shd w:val="clear" w:color="auto" w:fill="auto"/>
          </w:tcPr>
          <w:p w14:paraId="4DD58123" w14:textId="66E69824" w:rsidR="00673C70" w:rsidRPr="005956FC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276" w:type="dxa"/>
            <w:shd w:val="clear" w:color="auto" w:fill="auto"/>
          </w:tcPr>
          <w:p w14:paraId="12C7F4CF" w14:textId="05FEAE7A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1C075B8E" w14:textId="37F405CB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767E9D2" w14:textId="467B833B" w:rsidR="00673C70" w:rsidRPr="000A1816" w:rsidRDefault="00673C70" w:rsidP="00673C70">
            <w:pPr>
              <w:spacing w:line="240" w:lineRule="auto"/>
              <w:ind w:firstLine="0"/>
            </w:pPr>
            <w:r w:rsidRPr="000A1816">
              <w:t xml:space="preserve">Указывается код </w:t>
            </w:r>
            <w:r>
              <w:t>контакта</w:t>
            </w:r>
            <w:r w:rsidRPr="000A1816">
              <w:t>:</w:t>
            </w:r>
          </w:p>
          <w:p w14:paraId="3D080269" w14:textId="4F9C6CBF" w:rsidR="00673C70" w:rsidRDefault="00673C70" w:rsidP="00673C70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phone</w:t>
            </w:r>
            <w:r>
              <w:t>» (обязательно к заполнению)</w:t>
            </w:r>
          </w:p>
          <w:p w14:paraId="61500C75" w14:textId="3ED180A9" w:rsidR="00673C70" w:rsidRPr="00BA0DF0" w:rsidRDefault="00673C70" w:rsidP="00673C70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email</w:t>
            </w:r>
            <w:r>
              <w:t>»</w:t>
            </w:r>
          </w:p>
        </w:tc>
      </w:tr>
      <w:tr w:rsidR="00673C70" w:rsidRPr="00BA0DF0" w14:paraId="329B1C52" w14:textId="77777777" w:rsidTr="00483C27">
        <w:tc>
          <w:tcPr>
            <w:tcW w:w="624" w:type="dxa"/>
          </w:tcPr>
          <w:p w14:paraId="07499EE9" w14:textId="6B67D733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</w:p>
        </w:tc>
        <w:tc>
          <w:tcPr>
            <w:tcW w:w="1923" w:type="dxa"/>
            <w:shd w:val="clear" w:color="auto" w:fill="auto"/>
          </w:tcPr>
          <w:p w14:paraId="2E61F224" w14:textId="1DD8639E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276" w:type="dxa"/>
            <w:shd w:val="clear" w:color="auto" w:fill="auto"/>
          </w:tcPr>
          <w:p w14:paraId="7E9309F8" w14:textId="3A82EEE7" w:rsidR="00673C70" w:rsidRPr="00B34C30" w:rsidRDefault="00673C70" w:rsidP="00673C7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69F26674" w14:textId="1B8F3E17" w:rsidR="00673C70" w:rsidRPr="00BA0DF0" w:rsidRDefault="00673C70" w:rsidP="00673C7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1351579F" w14:textId="57C7D27C" w:rsidR="00673C70" w:rsidRPr="00BA0DF0" w:rsidRDefault="00673C70" w:rsidP="00673C7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значение контакта</w:t>
            </w:r>
          </w:p>
        </w:tc>
      </w:tr>
    </w:tbl>
    <w:p w14:paraId="3342B069" w14:textId="6ABFDBF5" w:rsidR="00AA723B" w:rsidRPr="00CF7484" w:rsidRDefault="00AA723B" w:rsidP="00AA723B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24" w:name="_Toc176259954"/>
      <w:r>
        <w:rPr>
          <w:sz w:val="24"/>
          <w:szCs w:val="24"/>
          <w:lang w:val="ru-RU"/>
        </w:rPr>
        <w:t xml:space="preserve">Описание ресурса </w:t>
      </w:r>
      <w:r w:rsidR="00F15E11" w:rsidRPr="00F15E11">
        <w:rPr>
          <w:sz w:val="24"/>
          <w:szCs w:val="24"/>
          <w:lang w:val="en-US"/>
        </w:rPr>
        <w:t>PractitionerRole</w:t>
      </w:r>
      <w:bookmarkEnd w:id="24"/>
    </w:p>
    <w:p w14:paraId="6200AEA1" w14:textId="0A4A1887" w:rsidR="00CF7484" w:rsidRPr="00756FAA" w:rsidRDefault="00CF7484" w:rsidP="00CF7484">
      <w:pPr>
        <w:pStyle w:val="00"/>
        <w:ind w:firstLine="357"/>
        <w:jc w:val="both"/>
      </w:pPr>
      <w:r>
        <w:t xml:space="preserve">Для передачи данных о законном представителе должен использоваться ресурс </w:t>
      </w:r>
      <w:r w:rsidR="00F15E11" w:rsidRPr="00F15E11">
        <w:rPr>
          <w:lang w:val="en-US"/>
        </w:rPr>
        <w:t>PractitionerRole</w:t>
      </w:r>
      <w:r w:rsidR="00756FAA" w:rsidRPr="00756FAA">
        <w:t>.</w:t>
      </w:r>
    </w:p>
    <w:p w14:paraId="56DBCFA4" w14:textId="0CDC290A" w:rsidR="00CF7484" w:rsidRPr="00DA6D08" w:rsidRDefault="00CF7484" w:rsidP="00CF7484">
      <w:pPr>
        <w:pStyle w:val="00"/>
        <w:ind w:firstLine="357"/>
        <w:contextualSpacing/>
        <w:jc w:val="both"/>
      </w:pPr>
      <w:r>
        <w:t xml:space="preserve">Состав параметров описан в таблице </w:t>
      </w:r>
      <w:r w:rsidR="00B86AAD">
        <w:t>5</w:t>
      </w:r>
      <w:r>
        <w:t>.</w:t>
      </w:r>
    </w:p>
    <w:p w14:paraId="49B9B925" w14:textId="1D632F3D" w:rsidR="00CF7484" w:rsidRPr="00CF7484" w:rsidRDefault="00CF7484" w:rsidP="00CF7484">
      <w:pPr>
        <w:pStyle w:val="00"/>
        <w:contextualSpacing/>
        <w:jc w:val="right"/>
      </w:pPr>
      <w:r w:rsidRPr="00BA0DF0">
        <w:t xml:space="preserve">Таблица </w:t>
      </w:r>
      <w:r w:rsidR="00B86AAD">
        <w:t>5</w:t>
      </w:r>
      <w:r w:rsidRPr="00BA0DF0">
        <w:t xml:space="preserve"> – Описание параметров ресурса </w:t>
      </w:r>
      <w:r w:rsidR="00F15E11" w:rsidRPr="00F15E11">
        <w:rPr>
          <w:lang w:val="en-US"/>
        </w:rPr>
        <w:t>PractitionerRole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CF7484" w:rsidRPr="00CF7484" w14:paraId="78EDA5DE" w14:textId="77777777" w:rsidTr="002A2B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75008FDD" w14:textId="77777777" w:rsidR="00CF7484" w:rsidRPr="00CF7484" w:rsidRDefault="00CF7484" w:rsidP="002A2B67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319BFFCE" w14:textId="77777777" w:rsidR="00CF7484" w:rsidRPr="00CF7484" w:rsidRDefault="00CF7484" w:rsidP="002A2B67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48B158AD" w14:textId="77777777" w:rsidR="00CF7484" w:rsidRPr="00CF7484" w:rsidRDefault="00CF7484" w:rsidP="002A2B67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56A3D2B1" w14:textId="77777777" w:rsidR="00CF7484" w:rsidRPr="00CF7484" w:rsidRDefault="00CF7484" w:rsidP="002A2B67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65D6B514" w14:textId="77777777" w:rsidR="00CF7484" w:rsidRPr="00CF7484" w:rsidRDefault="00CF7484" w:rsidP="002A2B67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Описание</w:t>
            </w:r>
          </w:p>
        </w:tc>
      </w:tr>
      <w:tr w:rsidR="00CF7484" w:rsidRPr="00CF7484" w14:paraId="497F7674" w14:textId="77777777" w:rsidTr="002A2B67">
        <w:tc>
          <w:tcPr>
            <w:tcW w:w="624" w:type="dxa"/>
          </w:tcPr>
          <w:p w14:paraId="50011B2D" w14:textId="0F4F4387" w:rsidR="00CF7484" w:rsidRPr="00CF7484" w:rsidRDefault="00CF7484" w:rsidP="00CF7484">
            <w:pPr>
              <w:pStyle w:val="00"/>
              <w:contextualSpacing/>
            </w:pPr>
            <w:r w:rsidRPr="00CF7484">
              <w:rPr>
                <w:rFonts w:eastAsia="Times New Roman"/>
              </w:rPr>
              <w:t>1</w:t>
            </w:r>
          </w:p>
        </w:tc>
        <w:tc>
          <w:tcPr>
            <w:tcW w:w="2721" w:type="dxa"/>
          </w:tcPr>
          <w:p w14:paraId="557C6BFB" w14:textId="6EDE57CC" w:rsidR="00CF7484" w:rsidRPr="00CF7484" w:rsidRDefault="00CF7484" w:rsidP="00CF7484">
            <w:pPr>
              <w:pStyle w:val="00"/>
              <w:contextualSpacing/>
            </w:pPr>
            <w:r w:rsidRPr="00CF7484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</w:tcPr>
          <w:p w14:paraId="214765D6" w14:textId="62DB316E" w:rsidR="00CF7484" w:rsidRPr="003740EA" w:rsidRDefault="00CF7484" w:rsidP="00CF7484">
            <w:pPr>
              <w:pStyle w:val="00"/>
              <w:contextualSpacing/>
              <w:rPr>
                <w:lang w:val="en-US"/>
              </w:rPr>
            </w:pPr>
            <w:r w:rsidRPr="00CF7484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4B1A7A90" w14:textId="0E0440C6" w:rsidR="00CF7484" w:rsidRPr="00CF7484" w:rsidRDefault="00CF7484" w:rsidP="00CF7484">
            <w:pPr>
              <w:pStyle w:val="00"/>
              <w:contextualSpacing/>
            </w:pPr>
            <w:r w:rsidRPr="00CF7484"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5435B06A" w14:textId="77777777" w:rsidR="00CF7484" w:rsidRPr="00CF7484" w:rsidRDefault="00CF7484" w:rsidP="00CF7484">
            <w:pPr>
              <w:spacing w:line="240" w:lineRule="auto"/>
              <w:ind w:firstLine="0"/>
              <w:contextualSpacing/>
            </w:pPr>
            <w:r w:rsidRPr="00CF7484">
              <w:rPr>
                <w:rFonts w:eastAsia="Times New Roman"/>
              </w:rPr>
              <w:t>Наименование ресурса</w:t>
            </w:r>
          </w:p>
          <w:p w14:paraId="1E9EB481" w14:textId="7638B176" w:rsidR="00CF7484" w:rsidRPr="00CF7484" w:rsidRDefault="00CF7484" w:rsidP="00CF7484">
            <w:pPr>
              <w:pStyle w:val="00"/>
              <w:contextualSpacing/>
            </w:pPr>
            <w:r w:rsidRPr="00CF7484">
              <w:rPr>
                <w:rFonts w:eastAsia="Times New Roman"/>
              </w:rPr>
              <w:t xml:space="preserve">Принимает значение: </w:t>
            </w:r>
            <w:r w:rsidR="00AF6516">
              <w:rPr>
                <w:rFonts w:eastAsia="Times New Roman"/>
              </w:rPr>
              <w:t>«</w:t>
            </w:r>
            <w:r w:rsidR="00F15E11" w:rsidRPr="00F15E11">
              <w:rPr>
                <w:rFonts w:eastAsia="Times New Roman"/>
              </w:rPr>
              <w:t>PractitionerRole</w:t>
            </w:r>
            <w:r w:rsidR="00AF6516">
              <w:rPr>
                <w:rFonts w:eastAsia="Times New Roman"/>
              </w:rPr>
              <w:t>»</w:t>
            </w:r>
          </w:p>
        </w:tc>
      </w:tr>
      <w:tr w:rsidR="00CF7484" w:rsidRPr="00CF7484" w14:paraId="3244D335" w14:textId="77777777" w:rsidTr="00150C0B">
        <w:tc>
          <w:tcPr>
            <w:tcW w:w="624" w:type="dxa"/>
          </w:tcPr>
          <w:p w14:paraId="3FCB88F0" w14:textId="5D66247D" w:rsidR="00CF7484" w:rsidRPr="00CF7484" w:rsidRDefault="006B63A2" w:rsidP="00CF748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2721" w:type="dxa"/>
          </w:tcPr>
          <w:p w14:paraId="7E513A5F" w14:textId="77FCE956" w:rsidR="00CF7484" w:rsidRPr="00CF7484" w:rsidRDefault="00CF7484" w:rsidP="00CF7484">
            <w:pPr>
              <w:pStyle w:val="00"/>
              <w:contextualSpacing/>
              <w:rPr>
                <w:rFonts w:eastAsia="Times New Roman"/>
              </w:rPr>
            </w:pPr>
            <w:r w:rsidRPr="00CF7484">
              <w:rPr>
                <w:rFonts w:eastAsia="Times New Roman"/>
              </w:rPr>
              <w:t>id</w:t>
            </w:r>
          </w:p>
        </w:tc>
        <w:tc>
          <w:tcPr>
            <w:tcW w:w="1644" w:type="dxa"/>
          </w:tcPr>
          <w:p w14:paraId="0D3950E4" w14:textId="4B64F2B6" w:rsidR="00CF7484" w:rsidRPr="00CF7484" w:rsidRDefault="007876CE" w:rsidP="00CF7484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id</w:t>
            </w:r>
          </w:p>
        </w:tc>
        <w:tc>
          <w:tcPr>
            <w:tcW w:w="1020" w:type="dxa"/>
          </w:tcPr>
          <w:p w14:paraId="6AE0F066" w14:textId="074884FE" w:rsidR="00CF7484" w:rsidRPr="00F15E11" w:rsidRDefault="00F15E11" w:rsidP="00CF748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="00CF7484" w:rsidRPr="00CF7484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3402" w:type="dxa"/>
            <w:shd w:val="clear" w:color="auto" w:fill="auto"/>
          </w:tcPr>
          <w:p w14:paraId="52737463" w14:textId="64C4AED2" w:rsidR="00CF7484" w:rsidRPr="00CF7484" w:rsidRDefault="001B50B8" w:rsidP="00CF748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1B50B8">
              <w:rPr>
                <w:rFonts w:eastAsia="Times New Roman"/>
              </w:rPr>
              <w:t>PractitionerRolePA</w:t>
            </w:r>
            <w:r>
              <w:rPr>
                <w:rFonts w:eastAsia="Times New Roman"/>
              </w:rPr>
              <w:t>»</w:t>
            </w:r>
          </w:p>
        </w:tc>
      </w:tr>
      <w:tr w:rsidR="00E40386" w:rsidRPr="00CF7484" w14:paraId="1E513C41" w14:textId="77777777" w:rsidTr="00E40386">
        <w:tc>
          <w:tcPr>
            <w:tcW w:w="624" w:type="dxa"/>
          </w:tcPr>
          <w:p w14:paraId="35FEB46E" w14:textId="3292AB20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</w:tcPr>
          <w:p w14:paraId="075CA965" w14:textId="23D4A222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practitioner</w:t>
            </w:r>
          </w:p>
        </w:tc>
        <w:tc>
          <w:tcPr>
            <w:tcW w:w="1644" w:type="dxa"/>
            <w:shd w:val="clear" w:color="auto" w:fill="auto"/>
          </w:tcPr>
          <w:p w14:paraId="08DB3B78" w14:textId="1C7DE615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1020" w:type="dxa"/>
          </w:tcPr>
          <w:p w14:paraId="5D8531C6" w14:textId="315FDEAA" w:rsidR="00E40386" w:rsidRPr="00E05C77" w:rsidRDefault="006F5A06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</w:t>
            </w:r>
            <w:r w:rsidR="00E40386">
              <w:rPr>
                <w:rFonts w:eastAsia="Times New Roman"/>
                <w:lang w:val="en-US"/>
              </w:rPr>
              <w:t>..1</w:t>
            </w:r>
            <w:r w:rsidR="00E05C77">
              <w:rPr>
                <w:rFonts w:eastAsia="Times New Roman"/>
              </w:rPr>
              <w:t xml:space="preserve">  усл</w:t>
            </w:r>
          </w:p>
        </w:tc>
        <w:tc>
          <w:tcPr>
            <w:tcW w:w="3402" w:type="dxa"/>
          </w:tcPr>
          <w:p w14:paraId="3D289E82" w14:textId="77777777" w:rsidR="00E40386" w:rsidRDefault="00E40386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враче</w:t>
            </w:r>
          </w:p>
          <w:p w14:paraId="59D36832" w14:textId="5A55BD9D" w:rsidR="00DF4B62" w:rsidRPr="00CF7484" w:rsidRDefault="00DF4B62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Обязателен, при наличии ресурса </w:t>
            </w:r>
            <w:r w:rsidRPr="008A79AF">
              <w:rPr>
                <w:rFonts w:eastAsia="Times New Roman"/>
              </w:rPr>
              <w:t>Practitioner</w:t>
            </w:r>
          </w:p>
        </w:tc>
      </w:tr>
      <w:tr w:rsidR="00E40386" w:rsidRPr="00CF7484" w14:paraId="59AA559B" w14:textId="77777777" w:rsidTr="00E40386">
        <w:tc>
          <w:tcPr>
            <w:tcW w:w="624" w:type="dxa"/>
          </w:tcPr>
          <w:p w14:paraId="55473069" w14:textId="3FBBAAB0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</w:tcPr>
          <w:p w14:paraId="27191CC3" w14:textId="29C41780" w:rsidR="00E40386" w:rsidRPr="00F15E11" w:rsidRDefault="00E40386" w:rsidP="00E40386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F15E11">
              <w:rPr>
                <w:rFonts w:eastAsia="Times New Roman"/>
              </w:rPr>
              <w:t>practitioner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644" w:type="dxa"/>
            <w:shd w:val="clear" w:color="auto" w:fill="auto"/>
          </w:tcPr>
          <w:p w14:paraId="09713EE8" w14:textId="24F06323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58870A7E" w14:textId="53D4390A" w:rsidR="00E40386" w:rsidRPr="007876CE" w:rsidRDefault="00E40386" w:rsidP="00E4038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</w:tcPr>
          <w:p w14:paraId="030DDBC9" w14:textId="77777777" w:rsidR="00E40386" w:rsidRDefault="00E40386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ссылка на ресурс </w:t>
            </w:r>
            <w:r w:rsidRPr="008A79AF">
              <w:rPr>
                <w:rFonts w:eastAsia="Times New Roman"/>
              </w:rPr>
              <w:t>Practitioner</w:t>
            </w:r>
          </w:p>
          <w:p w14:paraId="4FAA772A" w14:textId="26580874" w:rsidR="00E05C77" w:rsidRPr="00DF4B62" w:rsidRDefault="005E2648" w:rsidP="00E40386">
            <w:pPr>
              <w:spacing w:line="240" w:lineRule="auto"/>
              <w:ind w:firstLine="0"/>
              <w:contextualSpacing/>
            </w:pPr>
            <w:r>
              <w:t>Принимает значение: «</w:t>
            </w:r>
            <w:r w:rsidRPr="005E2648">
              <w:t>#</w:t>
            </w:r>
            <w:r w:rsidRPr="008A79AF">
              <w:rPr>
                <w:rFonts w:eastAsia="Times New Roman"/>
              </w:rPr>
              <w:t>Practitioner</w:t>
            </w:r>
            <w:r w:rsidR="001B50B8">
              <w:rPr>
                <w:lang w:val="en-US"/>
              </w:rPr>
              <w:t>PA</w:t>
            </w:r>
            <w:r>
              <w:t>»</w:t>
            </w:r>
          </w:p>
        </w:tc>
      </w:tr>
      <w:tr w:rsidR="00E40386" w:rsidRPr="00CF7484" w14:paraId="5DA8312A" w14:textId="77777777" w:rsidTr="002A2B67">
        <w:tc>
          <w:tcPr>
            <w:tcW w:w="624" w:type="dxa"/>
          </w:tcPr>
          <w:p w14:paraId="103CAAF3" w14:textId="1D900765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</w:tcPr>
          <w:p w14:paraId="0276EE85" w14:textId="44B81F00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</w:p>
        </w:tc>
        <w:tc>
          <w:tcPr>
            <w:tcW w:w="1644" w:type="dxa"/>
          </w:tcPr>
          <w:p w14:paraId="27A915AD" w14:textId="6E2A5761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ableConcept</w:t>
            </w:r>
          </w:p>
        </w:tc>
        <w:tc>
          <w:tcPr>
            <w:tcW w:w="1020" w:type="dxa"/>
          </w:tcPr>
          <w:p w14:paraId="1CB16414" w14:textId="77A53C8C" w:rsidR="00E40386" w:rsidRPr="007876CE" w:rsidRDefault="00E40386" w:rsidP="00E4038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</w:tcPr>
          <w:p w14:paraId="5C5901D5" w14:textId="0E58FB8D" w:rsidR="00E40386" w:rsidRPr="00CF7484" w:rsidRDefault="00E40386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специальности</w:t>
            </w:r>
          </w:p>
        </w:tc>
      </w:tr>
      <w:tr w:rsidR="00E40386" w:rsidRPr="00CF7484" w14:paraId="528BB16B" w14:textId="77777777" w:rsidTr="002A2B67">
        <w:tc>
          <w:tcPr>
            <w:tcW w:w="624" w:type="dxa"/>
          </w:tcPr>
          <w:p w14:paraId="319083E5" w14:textId="39785EEC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</w:tcPr>
          <w:p w14:paraId="1020B1A0" w14:textId="6D710FD8" w:rsidR="00E40386" w:rsidRPr="00F15E11" w:rsidRDefault="00E40386" w:rsidP="00E40386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</w:p>
        </w:tc>
        <w:tc>
          <w:tcPr>
            <w:tcW w:w="1644" w:type="dxa"/>
          </w:tcPr>
          <w:p w14:paraId="514AFAE6" w14:textId="5E93A5B4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1020" w:type="dxa"/>
          </w:tcPr>
          <w:p w14:paraId="4488371A" w14:textId="3456842C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..3</w:t>
            </w:r>
          </w:p>
        </w:tc>
        <w:tc>
          <w:tcPr>
            <w:tcW w:w="3402" w:type="dxa"/>
          </w:tcPr>
          <w:p w14:paraId="38B6A95A" w14:textId="18156165" w:rsidR="00E40386" w:rsidRPr="00CF7484" w:rsidRDefault="00E40386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дентификаторы специальностей</w:t>
            </w:r>
          </w:p>
        </w:tc>
      </w:tr>
      <w:tr w:rsidR="00E40386" w:rsidRPr="00CF7484" w14:paraId="740D24B2" w14:textId="77777777" w:rsidTr="002A2B67">
        <w:tc>
          <w:tcPr>
            <w:tcW w:w="624" w:type="dxa"/>
          </w:tcPr>
          <w:p w14:paraId="23D7E643" w14:textId="59DE442C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</w:tcPr>
          <w:p w14:paraId="2CA96AFD" w14:textId="1BE75FC4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644" w:type="dxa"/>
          </w:tcPr>
          <w:p w14:paraId="7A7A2CCB" w14:textId="4D8FE7B1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3C15737D" w14:textId="19F08155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321F5280" w14:textId="77777777" w:rsidR="00E40386" w:rsidRPr="00BA0DF0" w:rsidRDefault="00E40386" w:rsidP="00E40386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76ACD03D" w14:textId="77777777" w:rsidR="00E40386" w:rsidRPr="00BA0DF0" w:rsidRDefault="00E40386" w:rsidP="00E40386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5EBDA8E6" w14:textId="423DF754" w:rsidR="00E40386" w:rsidRPr="00AF529D" w:rsidRDefault="00E40386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</w:pPr>
            <w:r w:rsidRPr="008A79AF">
              <w:rPr>
                <w:rFonts w:eastAsia="Times New Roman"/>
              </w:rPr>
              <w:t xml:space="preserve">«urn:ferSpecialityId» - для идентификатора </w:t>
            </w:r>
            <w:r>
              <w:t xml:space="preserve">специальности из справочника </w:t>
            </w:r>
            <w:r w:rsidRPr="00DA3857">
              <w:t>1.2.643.5.1.13.13.11.1066</w:t>
            </w:r>
          </w:p>
          <w:p w14:paraId="4349A4C3" w14:textId="0994AD5F" w:rsidR="00E40386" w:rsidRPr="008A79AF" w:rsidRDefault="00E40386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>«</w:t>
            </w:r>
            <w:r w:rsidR="00F3140D" w:rsidRPr="008A79AF">
              <w:rPr>
                <w:rFonts w:eastAsia="Times New Roman"/>
              </w:rPr>
              <w:t>urn:</w:t>
            </w:r>
            <w:r w:rsidRPr="008A79AF">
              <w:rPr>
                <w:rFonts w:eastAsia="Times New Roman"/>
              </w:rPr>
              <w:t xml:space="preserve">specialtyId» - для идентификатора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  <w:p w14:paraId="1DFC531C" w14:textId="27CBD2F4" w:rsidR="00E40386" w:rsidRPr="008A79AF" w:rsidRDefault="00E40386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>«</w:t>
            </w:r>
            <w:r w:rsidR="00F3140D" w:rsidRPr="008A79AF">
              <w:rPr>
                <w:rFonts w:eastAsia="Times New Roman"/>
              </w:rPr>
              <w:t>urn:</w:t>
            </w:r>
            <w:r w:rsidRPr="008A79AF">
              <w:rPr>
                <w:rFonts w:eastAsia="Times New Roman"/>
              </w:rPr>
              <w:t xml:space="preserve">nameSpeciality» - наименование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</w:tc>
      </w:tr>
      <w:tr w:rsidR="00E40386" w:rsidRPr="00CF7484" w14:paraId="61EE6470" w14:textId="77777777" w:rsidTr="002A2B67">
        <w:tc>
          <w:tcPr>
            <w:tcW w:w="624" w:type="dxa"/>
            <w:shd w:val="clear" w:color="auto" w:fill="auto"/>
          </w:tcPr>
          <w:p w14:paraId="70E62CFB" w14:textId="3EEA2DEB" w:rsidR="00E40386" w:rsidRPr="00CF7484" w:rsidRDefault="006B63A2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  <w:shd w:val="clear" w:color="auto" w:fill="auto"/>
          </w:tcPr>
          <w:p w14:paraId="495896B0" w14:textId="5994C934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644" w:type="dxa"/>
            <w:shd w:val="clear" w:color="auto" w:fill="auto"/>
          </w:tcPr>
          <w:p w14:paraId="6699C15E" w14:textId="5BA43501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339C0E6A" w14:textId="5BE13937" w:rsidR="00E40386" w:rsidRPr="00CF7484" w:rsidRDefault="00E40386" w:rsidP="00E4038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04E1B521" w14:textId="3E9089F3" w:rsidR="00E40386" w:rsidRPr="00CF7484" w:rsidRDefault="00E40386" w:rsidP="00E4038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ов специальности</w:t>
            </w:r>
          </w:p>
        </w:tc>
      </w:tr>
    </w:tbl>
    <w:p w14:paraId="35513BF2" w14:textId="0E677469" w:rsidR="00CF7484" w:rsidRPr="000D7F14" w:rsidRDefault="00CF7484" w:rsidP="00CF7484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25" w:name="_Toc176259955"/>
      <w:r>
        <w:rPr>
          <w:sz w:val="24"/>
          <w:szCs w:val="24"/>
          <w:lang w:val="ru-RU"/>
        </w:rPr>
        <w:t xml:space="preserve">Описание ресурса </w:t>
      </w:r>
      <w:r w:rsidRPr="000D7F14">
        <w:rPr>
          <w:sz w:val="24"/>
          <w:szCs w:val="24"/>
          <w:lang w:val="ru-RU"/>
        </w:rPr>
        <w:t>Practitioner</w:t>
      </w:r>
      <w:bookmarkEnd w:id="25"/>
    </w:p>
    <w:p w14:paraId="55A4E72C" w14:textId="6B336B94" w:rsidR="00080D65" w:rsidRDefault="00CF7484" w:rsidP="00080D65">
      <w:pPr>
        <w:pStyle w:val="00"/>
        <w:ind w:firstLine="357"/>
        <w:jc w:val="both"/>
      </w:pPr>
      <w:r>
        <w:t>Для передачи информации о враче</w:t>
      </w:r>
      <w:r w:rsidR="00080D65" w:rsidRPr="00080D65">
        <w:t>,</w:t>
      </w:r>
      <w:r>
        <w:t xml:space="preserve"> к которому прикреплен пациент в информационном обмен должен использоваться ресурс </w:t>
      </w:r>
      <w:r>
        <w:rPr>
          <w:lang w:val="en-US"/>
        </w:rPr>
        <w:t>Practitioner</w:t>
      </w:r>
      <w:r w:rsidR="00756FAA">
        <w:t xml:space="preserve">. </w:t>
      </w:r>
    </w:p>
    <w:p w14:paraId="268579AA" w14:textId="1CAC38D4" w:rsidR="00080D65" w:rsidRDefault="00080D65" w:rsidP="00080D65">
      <w:pPr>
        <w:pStyle w:val="00"/>
        <w:ind w:firstLine="357"/>
        <w:jc w:val="both"/>
      </w:pPr>
      <w:r>
        <w:t xml:space="preserve">Состав параметров описан в таблице </w:t>
      </w:r>
      <w:r w:rsidR="00B86AAD">
        <w:t>6</w:t>
      </w:r>
      <w:r>
        <w:t>.</w:t>
      </w:r>
    </w:p>
    <w:p w14:paraId="282CF0BA" w14:textId="43857783" w:rsidR="00080D65" w:rsidRPr="00B86AAD" w:rsidRDefault="00080D65" w:rsidP="00080D65">
      <w:pPr>
        <w:pStyle w:val="00"/>
        <w:contextualSpacing/>
        <w:jc w:val="right"/>
      </w:pPr>
      <w:r w:rsidRPr="00080D65">
        <w:t xml:space="preserve">Таблица </w:t>
      </w:r>
      <w:r w:rsidR="00B86AAD">
        <w:t>6</w:t>
      </w:r>
      <w:r w:rsidRPr="00080D65">
        <w:t xml:space="preserve"> - Описание параметров ресурса </w:t>
      </w:r>
      <w:r w:rsidRPr="00080D65">
        <w:rPr>
          <w:lang w:val="en-US"/>
        </w:rPr>
        <w:t>Practitioner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73"/>
        <w:gridCol w:w="1701"/>
        <w:gridCol w:w="851"/>
        <w:gridCol w:w="3462"/>
      </w:tblGrid>
      <w:tr w:rsidR="00080D65" w:rsidRPr="00080D65" w14:paraId="6E86BF2F" w14:textId="77777777" w:rsidTr="001C7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7B583214" w14:textId="77777777" w:rsidR="00080D65" w:rsidRPr="00080D65" w:rsidRDefault="00080D65" w:rsidP="00080D65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№ п.п.</w:t>
            </w:r>
          </w:p>
        </w:tc>
        <w:tc>
          <w:tcPr>
            <w:tcW w:w="2773" w:type="dxa"/>
            <w:shd w:val="clear" w:color="auto" w:fill="FBE4D5" w:themeFill="accent2" w:themeFillTint="33"/>
          </w:tcPr>
          <w:p w14:paraId="01861936" w14:textId="77777777" w:rsidR="00080D65" w:rsidRPr="00080D65" w:rsidRDefault="00080D65" w:rsidP="00080D65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Параметр</w:t>
            </w:r>
          </w:p>
        </w:tc>
        <w:tc>
          <w:tcPr>
            <w:tcW w:w="1701" w:type="dxa"/>
            <w:shd w:val="clear" w:color="auto" w:fill="FBE4D5" w:themeFill="accent2" w:themeFillTint="33"/>
          </w:tcPr>
          <w:p w14:paraId="1081EE7B" w14:textId="77777777" w:rsidR="00080D65" w:rsidRPr="00080D65" w:rsidRDefault="00080D65" w:rsidP="00080D65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Тип</w:t>
            </w:r>
          </w:p>
        </w:tc>
        <w:tc>
          <w:tcPr>
            <w:tcW w:w="851" w:type="dxa"/>
            <w:shd w:val="clear" w:color="auto" w:fill="FBE4D5" w:themeFill="accent2" w:themeFillTint="33"/>
          </w:tcPr>
          <w:p w14:paraId="63A6B18F" w14:textId="77777777" w:rsidR="00080D65" w:rsidRPr="00080D65" w:rsidRDefault="00080D65" w:rsidP="00080D65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Кратность</w:t>
            </w:r>
          </w:p>
        </w:tc>
        <w:tc>
          <w:tcPr>
            <w:tcW w:w="3462" w:type="dxa"/>
            <w:shd w:val="clear" w:color="auto" w:fill="FBE4D5" w:themeFill="accent2" w:themeFillTint="33"/>
          </w:tcPr>
          <w:p w14:paraId="0CF6AE3B" w14:textId="77777777" w:rsidR="00080D65" w:rsidRPr="00080D65" w:rsidRDefault="00080D65" w:rsidP="00080D65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Описание</w:t>
            </w:r>
          </w:p>
        </w:tc>
      </w:tr>
      <w:tr w:rsidR="00080D65" w:rsidRPr="00080D65" w14:paraId="5003A145" w14:textId="77777777" w:rsidTr="001C7816">
        <w:tc>
          <w:tcPr>
            <w:tcW w:w="624" w:type="dxa"/>
          </w:tcPr>
          <w:p w14:paraId="42615F4B" w14:textId="3BDB21E5" w:rsidR="00080D65" w:rsidRPr="00080D65" w:rsidRDefault="00080D65" w:rsidP="00080D65">
            <w:pPr>
              <w:pStyle w:val="00"/>
              <w:contextualSpacing/>
            </w:pPr>
            <w:r w:rsidRPr="00080D65">
              <w:rPr>
                <w:rFonts w:eastAsia="Times New Roman"/>
              </w:rPr>
              <w:t>1</w:t>
            </w:r>
          </w:p>
        </w:tc>
        <w:tc>
          <w:tcPr>
            <w:tcW w:w="2773" w:type="dxa"/>
          </w:tcPr>
          <w:p w14:paraId="2C918568" w14:textId="60B03478" w:rsidR="00080D65" w:rsidRPr="00080D65" w:rsidRDefault="00080D65" w:rsidP="00080D65">
            <w:pPr>
              <w:pStyle w:val="00"/>
              <w:contextualSpacing/>
            </w:pPr>
            <w:r w:rsidRPr="00080D65">
              <w:rPr>
                <w:rFonts w:eastAsia="Times New Roman"/>
              </w:rPr>
              <w:t>resourceType</w:t>
            </w:r>
          </w:p>
        </w:tc>
        <w:tc>
          <w:tcPr>
            <w:tcW w:w="1701" w:type="dxa"/>
          </w:tcPr>
          <w:p w14:paraId="65B7B35B" w14:textId="62D9B71C" w:rsidR="00080D65" w:rsidRPr="00080D65" w:rsidRDefault="00080D65" w:rsidP="00080D65">
            <w:pPr>
              <w:pStyle w:val="00"/>
              <w:contextualSpacing/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1" w:type="dxa"/>
          </w:tcPr>
          <w:p w14:paraId="53689C53" w14:textId="55528D01" w:rsidR="00080D65" w:rsidRPr="00080D65" w:rsidRDefault="00080D65" w:rsidP="00080D65">
            <w:pPr>
              <w:pStyle w:val="00"/>
              <w:contextualSpacing/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3462" w:type="dxa"/>
          </w:tcPr>
          <w:p w14:paraId="018BDC7D" w14:textId="4403A5F3" w:rsidR="00080D65" w:rsidRPr="00080D65" w:rsidRDefault="00080D65" w:rsidP="00080D65">
            <w:pPr>
              <w:spacing w:line="240" w:lineRule="auto"/>
              <w:ind w:firstLine="0"/>
              <w:contextualSpacing/>
            </w:pPr>
            <w:r w:rsidRPr="00080D65">
              <w:rPr>
                <w:rFonts w:eastAsia="Times New Roman"/>
              </w:rPr>
              <w:t>Наименование ресурса</w:t>
            </w:r>
          </w:p>
          <w:p w14:paraId="5089C2D1" w14:textId="0EBFD5DF" w:rsidR="00080D65" w:rsidRPr="00080D65" w:rsidRDefault="00080D65" w:rsidP="00080D65">
            <w:pPr>
              <w:pStyle w:val="00"/>
              <w:contextualSpacing/>
            </w:pPr>
            <w:r w:rsidRPr="00080D65">
              <w:rPr>
                <w:rFonts w:eastAsia="Times New Roman"/>
              </w:rPr>
              <w:t xml:space="preserve">Принимает значение: </w:t>
            </w:r>
            <w:r w:rsidR="00D549C8">
              <w:rPr>
                <w:rFonts w:eastAsia="Times New Roman"/>
              </w:rPr>
              <w:t>«</w:t>
            </w:r>
            <w:r w:rsidR="004E4480">
              <w:rPr>
                <w:lang w:val="en-US"/>
              </w:rPr>
              <w:t>Practitioner</w:t>
            </w:r>
            <w:r w:rsidR="00D549C8">
              <w:rPr>
                <w:rFonts w:eastAsia="Times New Roman"/>
              </w:rPr>
              <w:t>»</w:t>
            </w:r>
          </w:p>
        </w:tc>
      </w:tr>
      <w:tr w:rsidR="00080D65" w:rsidRPr="00080D65" w14:paraId="38C02087" w14:textId="77777777" w:rsidTr="001C7816">
        <w:tc>
          <w:tcPr>
            <w:tcW w:w="624" w:type="dxa"/>
          </w:tcPr>
          <w:p w14:paraId="0C1FDF16" w14:textId="392A0AAB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2</w:t>
            </w:r>
          </w:p>
        </w:tc>
        <w:tc>
          <w:tcPr>
            <w:tcW w:w="2773" w:type="dxa"/>
          </w:tcPr>
          <w:p w14:paraId="3DBDFDF9" w14:textId="1CE81AEA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</w:t>
            </w:r>
          </w:p>
        </w:tc>
        <w:tc>
          <w:tcPr>
            <w:tcW w:w="1701" w:type="dxa"/>
          </w:tcPr>
          <w:p w14:paraId="3CC50F07" w14:textId="74DA4A39" w:rsidR="00080D65" w:rsidRPr="0043736B" w:rsidRDefault="0043736B" w:rsidP="00080D65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851" w:type="dxa"/>
          </w:tcPr>
          <w:p w14:paraId="6EDE43A6" w14:textId="03578C2D" w:rsidR="00080D65" w:rsidRPr="00080D65" w:rsidRDefault="004E4480" w:rsidP="00080D6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080D65" w:rsidRPr="00080D65">
              <w:rPr>
                <w:rFonts w:eastAsia="Times New Roman"/>
              </w:rPr>
              <w:t>..1</w:t>
            </w:r>
          </w:p>
        </w:tc>
        <w:tc>
          <w:tcPr>
            <w:tcW w:w="3462" w:type="dxa"/>
            <w:shd w:val="clear" w:color="auto" w:fill="auto"/>
          </w:tcPr>
          <w:p w14:paraId="5FD63BC7" w14:textId="36D49B95" w:rsidR="00080D65" w:rsidRPr="000A1816" w:rsidRDefault="004E4480" w:rsidP="00080D6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4E4480">
              <w:rPr>
                <w:rFonts w:eastAsia="Times New Roman"/>
              </w:rPr>
              <w:t>PractitionerPA</w:t>
            </w:r>
            <w:r>
              <w:rPr>
                <w:rFonts w:eastAsia="Times New Roman"/>
              </w:rPr>
              <w:t>»</w:t>
            </w:r>
          </w:p>
        </w:tc>
      </w:tr>
      <w:tr w:rsidR="00080D65" w:rsidRPr="00080D65" w14:paraId="2E9F4AB8" w14:textId="77777777" w:rsidTr="001C7816">
        <w:tc>
          <w:tcPr>
            <w:tcW w:w="624" w:type="dxa"/>
          </w:tcPr>
          <w:p w14:paraId="181ADD24" w14:textId="3002531B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3</w:t>
            </w:r>
          </w:p>
        </w:tc>
        <w:tc>
          <w:tcPr>
            <w:tcW w:w="2773" w:type="dxa"/>
          </w:tcPr>
          <w:p w14:paraId="59A266A6" w14:textId="643AF99D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</w:t>
            </w:r>
          </w:p>
        </w:tc>
        <w:tc>
          <w:tcPr>
            <w:tcW w:w="1701" w:type="dxa"/>
          </w:tcPr>
          <w:p w14:paraId="4648CD77" w14:textId="4586EED3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</w:t>
            </w:r>
          </w:p>
        </w:tc>
        <w:tc>
          <w:tcPr>
            <w:tcW w:w="851" w:type="dxa"/>
          </w:tcPr>
          <w:p w14:paraId="71FF1BEE" w14:textId="6FFB6285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</w:t>
            </w:r>
            <w:r w:rsidR="00765864">
              <w:rPr>
                <w:rFonts w:eastAsia="Times New Roman"/>
              </w:rPr>
              <w:t>1</w:t>
            </w:r>
          </w:p>
        </w:tc>
        <w:tc>
          <w:tcPr>
            <w:tcW w:w="3462" w:type="dxa"/>
          </w:tcPr>
          <w:p w14:paraId="62DF6129" w14:textId="08B1C6CC" w:rsidR="00080D65" w:rsidRPr="00080D65" w:rsidRDefault="00765864" w:rsidP="00080D6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б идентификаторе врача</w:t>
            </w:r>
          </w:p>
        </w:tc>
      </w:tr>
      <w:tr w:rsidR="00080D65" w:rsidRPr="00080D65" w14:paraId="1CB0A729" w14:textId="77777777" w:rsidTr="001C7816">
        <w:tc>
          <w:tcPr>
            <w:tcW w:w="624" w:type="dxa"/>
          </w:tcPr>
          <w:p w14:paraId="50C70D91" w14:textId="76BAB2BB" w:rsidR="00080D65" w:rsidRPr="00080D65" w:rsidRDefault="006B63A2" w:rsidP="00080D6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73" w:type="dxa"/>
          </w:tcPr>
          <w:p w14:paraId="7F60421F" w14:textId="49B97165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.system</w:t>
            </w:r>
          </w:p>
        </w:tc>
        <w:tc>
          <w:tcPr>
            <w:tcW w:w="1701" w:type="dxa"/>
          </w:tcPr>
          <w:p w14:paraId="2AD5A649" w14:textId="6A401EBC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uri</w:t>
            </w:r>
          </w:p>
        </w:tc>
        <w:tc>
          <w:tcPr>
            <w:tcW w:w="851" w:type="dxa"/>
          </w:tcPr>
          <w:p w14:paraId="6158FE48" w14:textId="38E7F37B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3462" w:type="dxa"/>
          </w:tcPr>
          <w:p w14:paraId="503C2332" w14:textId="77777777" w:rsidR="007E2CA1" w:rsidRPr="00BA0DF0" w:rsidRDefault="007E2CA1" w:rsidP="007E2CA1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2E20001A" w14:textId="77DB6E82" w:rsidR="00080D65" w:rsidRPr="000B7346" w:rsidRDefault="007E2CA1" w:rsidP="001C781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 w:rsidR="008A79AF">
              <w:rPr>
                <w:rFonts w:eastAsia="Times New Roman"/>
              </w:rPr>
              <w:t>е</w:t>
            </w:r>
            <w:r w:rsidRPr="00BA0DF0">
              <w:rPr>
                <w:rFonts w:eastAsia="Times New Roman"/>
              </w:rPr>
              <w:t>:</w:t>
            </w:r>
            <w:r w:rsidR="001C7816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 w:rsidRPr="007E2CA1">
              <w:rPr>
                <w:rFonts w:eastAsia="Times New Roman"/>
              </w:rPr>
              <w:t>urn:docId</w:t>
            </w:r>
            <w:r>
              <w:rPr>
                <w:rFonts w:eastAsia="Times New Roman"/>
              </w:rPr>
              <w:t>»</w:t>
            </w:r>
          </w:p>
        </w:tc>
      </w:tr>
      <w:tr w:rsidR="00080D65" w:rsidRPr="00080D65" w14:paraId="249DC964" w14:textId="77777777" w:rsidTr="001C7816">
        <w:tc>
          <w:tcPr>
            <w:tcW w:w="624" w:type="dxa"/>
          </w:tcPr>
          <w:p w14:paraId="5EBD1A65" w14:textId="46CF1A67" w:rsidR="00080D65" w:rsidRPr="00080D65" w:rsidRDefault="006B63A2" w:rsidP="00080D6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73" w:type="dxa"/>
          </w:tcPr>
          <w:p w14:paraId="17AA80BE" w14:textId="4749443E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.value</w:t>
            </w:r>
          </w:p>
        </w:tc>
        <w:tc>
          <w:tcPr>
            <w:tcW w:w="1701" w:type="dxa"/>
          </w:tcPr>
          <w:p w14:paraId="0319A9A8" w14:textId="60CBCC4C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1" w:type="dxa"/>
          </w:tcPr>
          <w:p w14:paraId="0A8E4117" w14:textId="05696E48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3462" w:type="dxa"/>
          </w:tcPr>
          <w:p w14:paraId="0E63C589" w14:textId="094D64C9" w:rsidR="00080D65" w:rsidRPr="00080D65" w:rsidRDefault="008A79AF" w:rsidP="00080D6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а врача в целевой МИС МО</w:t>
            </w:r>
          </w:p>
        </w:tc>
      </w:tr>
      <w:tr w:rsidR="00080D65" w:rsidRPr="00080D65" w14:paraId="74115E27" w14:textId="77777777" w:rsidTr="001C7816">
        <w:tc>
          <w:tcPr>
            <w:tcW w:w="624" w:type="dxa"/>
          </w:tcPr>
          <w:p w14:paraId="5B88EE03" w14:textId="1234C24E" w:rsidR="00080D65" w:rsidRPr="00080D65" w:rsidRDefault="006B63A2" w:rsidP="00080D6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73" w:type="dxa"/>
          </w:tcPr>
          <w:p w14:paraId="2F1FC5A1" w14:textId="542BC753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name</w:t>
            </w:r>
          </w:p>
        </w:tc>
        <w:tc>
          <w:tcPr>
            <w:tcW w:w="1701" w:type="dxa"/>
          </w:tcPr>
          <w:p w14:paraId="70ED7179" w14:textId="710948D0" w:rsidR="00080D65" w:rsidRPr="00080D65" w:rsidRDefault="00894C81" w:rsidP="00080D65">
            <w:pPr>
              <w:pStyle w:val="00"/>
              <w:contextualSpacing/>
              <w:rPr>
                <w:rFonts w:eastAsia="Times New Roman"/>
              </w:rPr>
            </w:pPr>
            <w:r w:rsidRPr="00894C81">
              <w:rPr>
                <w:rFonts w:eastAsia="Times New Roman"/>
              </w:rPr>
              <w:t>HumanName</w:t>
            </w:r>
          </w:p>
        </w:tc>
        <w:tc>
          <w:tcPr>
            <w:tcW w:w="851" w:type="dxa"/>
          </w:tcPr>
          <w:p w14:paraId="602733CE" w14:textId="17F829A0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3462" w:type="dxa"/>
          </w:tcPr>
          <w:p w14:paraId="5AFB419F" w14:textId="7BD1DE10" w:rsidR="00080D65" w:rsidRPr="00131DEE" w:rsidRDefault="00131DEE" w:rsidP="00080D6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 ФИО врача</w:t>
            </w:r>
          </w:p>
        </w:tc>
      </w:tr>
      <w:tr w:rsidR="00080D65" w:rsidRPr="00080D65" w14:paraId="067D2613" w14:textId="77777777" w:rsidTr="001C7816">
        <w:tc>
          <w:tcPr>
            <w:tcW w:w="624" w:type="dxa"/>
          </w:tcPr>
          <w:p w14:paraId="74F8A7B9" w14:textId="0D0ED87F" w:rsidR="00080D65" w:rsidRPr="00080D65" w:rsidRDefault="006B63A2" w:rsidP="00080D6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73" w:type="dxa"/>
          </w:tcPr>
          <w:p w14:paraId="02476AC8" w14:textId="3985BA4E" w:rsidR="00080D65" w:rsidRPr="00F15E11" w:rsidRDefault="00080D65" w:rsidP="00080D6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80D65">
              <w:rPr>
                <w:rFonts w:eastAsia="Times New Roman"/>
              </w:rPr>
              <w:t>name.</w:t>
            </w:r>
            <w:r w:rsidR="00F15E11">
              <w:rPr>
                <w:rFonts w:eastAsia="Times New Roman"/>
                <w:lang w:val="en-US"/>
              </w:rPr>
              <w:t>text</w:t>
            </w:r>
          </w:p>
        </w:tc>
        <w:tc>
          <w:tcPr>
            <w:tcW w:w="1701" w:type="dxa"/>
          </w:tcPr>
          <w:p w14:paraId="08D836D4" w14:textId="129432A9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1" w:type="dxa"/>
          </w:tcPr>
          <w:p w14:paraId="69BC1106" w14:textId="5A6842A1" w:rsidR="00080D65" w:rsidRPr="00080D65" w:rsidRDefault="00080D65" w:rsidP="00080D65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3462" w:type="dxa"/>
          </w:tcPr>
          <w:p w14:paraId="6EE5F1E1" w14:textId="64512660" w:rsidR="00080D65" w:rsidRPr="00080D65" w:rsidRDefault="00131DEE" w:rsidP="00080D6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фамилия, имя и отчество врача</w:t>
            </w:r>
          </w:p>
        </w:tc>
      </w:tr>
    </w:tbl>
    <w:p w14:paraId="44B456C0" w14:textId="68E24BA8" w:rsidR="00CF41A1" w:rsidRPr="000D7F14" w:rsidRDefault="00CF41A1" w:rsidP="000D7F14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26" w:name="_Toc176259956"/>
      <w:r w:rsidRPr="000D7F14">
        <w:rPr>
          <w:sz w:val="24"/>
          <w:szCs w:val="24"/>
          <w:lang w:val="ru-RU"/>
        </w:rPr>
        <w:t>Описание ресурса Slot</w:t>
      </w:r>
      <w:bookmarkEnd w:id="26"/>
    </w:p>
    <w:p w14:paraId="2F05304F" w14:textId="1E5CF3BB" w:rsidR="00CF41A1" w:rsidRDefault="003E5D3E" w:rsidP="001B0666">
      <w:pPr>
        <w:pStyle w:val="00"/>
        <w:ind w:firstLine="357"/>
        <w:contextualSpacing/>
        <w:jc w:val="both"/>
      </w:pPr>
      <w:r>
        <w:t xml:space="preserve">Для предоставления информации о талоне, на который записан пациент по заявке из ЖОЗ используется ресурс </w:t>
      </w:r>
      <w:r>
        <w:rPr>
          <w:lang w:val="en-US"/>
        </w:rPr>
        <w:t>Slot</w:t>
      </w:r>
      <w:r w:rsidR="00CF41A1">
        <w:t>.</w:t>
      </w:r>
    </w:p>
    <w:p w14:paraId="751B1393" w14:textId="2DD5A93C" w:rsidR="00CF41A1" w:rsidRDefault="00CF41A1" w:rsidP="00CF41A1">
      <w:pPr>
        <w:pStyle w:val="00"/>
        <w:ind w:left="357"/>
        <w:contextualSpacing/>
        <w:jc w:val="both"/>
      </w:pPr>
      <w:r>
        <w:t>Состав параметров описан в таблице</w:t>
      </w:r>
      <w:r w:rsidR="00B86AAD">
        <w:t xml:space="preserve"> 7</w:t>
      </w:r>
      <w:r>
        <w:t>.</w:t>
      </w:r>
    </w:p>
    <w:p w14:paraId="2ACAD62E" w14:textId="101FB0DE" w:rsidR="00CF41A1" w:rsidRPr="00080D65" w:rsidRDefault="00CF41A1" w:rsidP="001B0666">
      <w:pPr>
        <w:pStyle w:val="00"/>
        <w:ind w:left="357"/>
        <w:contextualSpacing/>
        <w:jc w:val="right"/>
      </w:pPr>
      <w:r>
        <w:t xml:space="preserve">Таблица </w:t>
      </w:r>
      <w:r w:rsidR="00B86AAD">
        <w:t>7</w:t>
      </w:r>
      <w:r>
        <w:t xml:space="preserve"> – Описание параметров ресурса </w:t>
      </w:r>
      <w:r w:rsidR="003E5D3E">
        <w:rPr>
          <w:lang w:val="en-US"/>
        </w:rPr>
        <w:t>Slot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CF41A1" w:rsidRPr="00B40BD9" w14:paraId="4202D603" w14:textId="77777777" w:rsidTr="00EB39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42876C37" w14:textId="77777777" w:rsidR="00CF41A1" w:rsidRPr="00B40BD9" w:rsidRDefault="00CF41A1" w:rsidP="00EB3936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604F5B16" w14:textId="77777777" w:rsidR="00CF41A1" w:rsidRPr="00B40BD9" w:rsidRDefault="00CF41A1" w:rsidP="00EB3936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5F66446A" w14:textId="77777777" w:rsidR="00CF41A1" w:rsidRPr="00B40BD9" w:rsidRDefault="00CF41A1" w:rsidP="00EB3936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715B8626" w14:textId="77777777" w:rsidR="00CF41A1" w:rsidRPr="00B40BD9" w:rsidRDefault="00CF41A1" w:rsidP="00EB3936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5F36525E" w14:textId="77777777" w:rsidR="00CF41A1" w:rsidRPr="00B40BD9" w:rsidRDefault="00CF41A1" w:rsidP="00EB3936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Описание</w:t>
            </w:r>
          </w:p>
        </w:tc>
      </w:tr>
      <w:tr w:rsidR="00CF41A1" w:rsidRPr="00B40BD9" w14:paraId="1BDF0A94" w14:textId="77777777" w:rsidTr="00EB3936">
        <w:tc>
          <w:tcPr>
            <w:tcW w:w="624" w:type="dxa"/>
          </w:tcPr>
          <w:p w14:paraId="01D90038" w14:textId="77777777" w:rsidR="00CF41A1" w:rsidRPr="00B40BD9" w:rsidRDefault="00CF41A1" w:rsidP="00EB3936">
            <w:pPr>
              <w:pStyle w:val="00"/>
              <w:contextualSpacing/>
            </w:pPr>
            <w:r w:rsidRPr="00B40BD9">
              <w:rPr>
                <w:rFonts w:eastAsia="Times New Roman"/>
              </w:rPr>
              <w:t>1</w:t>
            </w:r>
          </w:p>
        </w:tc>
        <w:tc>
          <w:tcPr>
            <w:tcW w:w="2721" w:type="dxa"/>
          </w:tcPr>
          <w:p w14:paraId="7CEA109F" w14:textId="77777777" w:rsidR="00CF41A1" w:rsidRPr="00B40BD9" w:rsidRDefault="00CF41A1" w:rsidP="00EB3936">
            <w:pPr>
              <w:pStyle w:val="00"/>
              <w:contextualSpacing/>
            </w:pPr>
            <w:r w:rsidRPr="00B40BD9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</w:tcPr>
          <w:p w14:paraId="3A8CB161" w14:textId="77777777" w:rsidR="00CF41A1" w:rsidRPr="00B40BD9" w:rsidRDefault="00CF41A1" w:rsidP="00EB3936">
            <w:pPr>
              <w:pStyle w:val="00"/>
              <w:contextualSpacing/>
            </w:pPr>
            <w:r w:rsidRPr="00B40BD9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427DAC55" w14:textId="77777777" w:rsidR="00CF41A1" w:rsidRPr="00B40BD9" w:rsidRDefault="00CF41A1" w:rsidP="00EB3936">
            <w:pPr>
              <w:pStyle w:val="00"/>
              <w:contextualSpacing/>
            </w:pPr>
            <w:r w:rsidRPr="00B40BD9"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6A490767" w14:textId="77777777" w:rsidR="00CF41A1" w:rsidRPr="00B40BD9" w:rsidRDefault="00CF41A1" w:rsidP="00EB3936">
            <w:pPr>
              <w:spacing w:line="240" w:lineRule="auto"/>
              <w:ind w:firstLine="0"/>
              <w:contextualSpacing/>
            </w:pPr>
            <w:r w:rsidRPr="00B40BD9">
              <w:rPr>
                <w:rFonts w:eastAsia="Times New Roman"/>
              </w:rPr>
              <w:t>Наименование ресурса</w:t>
            </w:r>
          </w:p>
          <w:p w14:paraId="3FC5A1DA" w14:textId="18E36A56" w:rsidR="00CF41A1" w:rsidRPr="001C7816" w:rsidRDefault="00CF41A1" w:rsidP="00EB3936">
            <w:pPr>
              <w:pStyle w:val="00"/>
              <w:contextualSpacing/>
            </w:pPr>
            <w:r w:rsidRPr="00B40BD9">
              <w:rPr>
                <w:rFonts w:eastAsia="Times New Roman"/>
              </w:rPr>
              <w:t xml:space="preserve">Принимает значение: </w:t>
            </w:r>
            <w:r w:rsidR="001C7816">
              <w:rPr>
                <w:rFonts w:eastAsia="Times New Roman"/>
              </w:rPr>
              <w:t>«</w:t>
            </w:r>
            <w:r w:rsidR="001B0666">
              <w:rPr>
                <w:lang w:val="en-US"/>
              </w:rPr>
              <w:t>Slot</w:t>
            </w:r>
            <w:r w:rsidR="001C7816">
              <w:t>»</w:t>
            </w:r>
          </w:p>
        </w:tc>
      </w:tr>
      <w:tr w:rsidR="00CF41A1" w:rsidRPr="00B40BD9" w14:paraId="202C1CBC" w14:textId="77777777" w:rsidTr="00EB3936">
        <w:tc>
          <w:tcPr>
            <w:tcW w:w="624" w:type="dxa"/>
          </w:tcPr>
          <w:p w14:paraId="56A59632" w14:textId="77777777" w:rsidR="00CF41A1" w:rsidRPr="00B40BD9" w:rsidRDefault="00CF41A1" w:rsidP="00EB3936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2</w:t>
            </w:r>
          </w:p>
        </w:tc>
        <w:tc>
          <w:tcPr>
            <w:tcW w:w="2721" w:type="dxa"/>
          </w:tcPr>
          <w:p w14:paraId="297FF27A" w14:textId="2846CD52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 w:rsidRPr="001B0666">
              <w:rPr>
                <w:rFonts w:eastAsia="Times New Roman"/>
              </w:rPr>
              <w:t>id</w:t>
            </w:r>
          </w:p>
        </w:tc>
        <w:tc>
          <w:tcPr>
            <w:tcW w:w="1644" w:type="dxa"/>
          </w:tcPr>
          <w:p w14:paraId="2C8604E5" w14:textId="76440CBE" w:rsidR="00CF41A1" w:rsidRPr="001B0666" w:rsidRDefault="001B0666" w:rsidP="00EB393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1020" w:type="dxa"/>
          </w:tcPr>
          <w:p w14:paraId="2C767F1D" w14:textId="2D40D1C3" w:rsidR="00CF41A1" w:rsidRPr="001B0666" w:rsidRDefault="001B0666" w:rsidP="00EB393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</w:tcPr>
          <w:p w14:paraId="58F73EAB" w14:textId="2B5DBB49" w:rsidR="00CF41A1" w:rsidRPr="001B0666" w:rsidRDefault="001B0666" w:rsidP="00EB39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талона</w:t>
            </w:r>
          </w:p>
        </w:tc>
      </w:tr>
      <w:tr w:rsidR="00CF41A1" w:rsidRPr="00B40BD9" w14:paraId="32052295" w14:textId="77777777" w:rsidTr="00EB3936">
        <w:tc>
          <w:tcPr>
            <w:tcW w:w="624" w:type="dxa"/>
          </w:tcPr>
          <w:p w14:paraId="57572060" w14:textId="26653F05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</w:tcPr>
          <w:p w14:paraId="4481F909" w14:textId="7B255405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 w:rsidRPr="001B0666">
              <w:rPr>
                <w:rFonts w:eastAsia="Times New Roman"/>
              </w:rPr>
              <w:t>start</w:t>
            </w:r>
          </w:p>
        </w:tc>
        <w:tc>
          <w:tcPr>
            <w:tcW w:w="1644" w:type="dxa"/>
          </w:tcPr>
          <w:p w14:paraId="493BB944" w14:textId="0690552D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 w:rsidRPr="001B0666">
              <w:rPr>
                <w:rFonts w:eastAsia="Times New Roman"/>
              </w:rPr>
              <w:t>dateTime</w:t>
            </w:r>
          </w:p>
        </w:tc>
        <w:tc>
          <w:tcPr>
            <w:tcW w:w="1020" w:type="dxa"/>
          </w:tcPr>
          <w:p w14:paraId="133F4E3B" w14:textId="50913B91" w:rsidR="00CF41A1" w:rsidRPr="001B0666" w:rsidRDefault="001B0666" w:rsidP="00EB393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</w:tcPr>
          <w:p w14:paraId="7EA8EFD1" w14:textId="446051B3" w:rsidR="00CF41A1" w:rsidRPr="00B40BD9" w:rsidRDefault="001B0666" w:rsidP="00EB39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начала талона</w:t>
            </w:r>
          </w:p>
        </w:tc>
      </w:tr>
      <w:tr w:rsidR="00CF41A1" w:rsidRPr="00B40BD9" w14:paraId="46D83441" w14:textId="77777777" w:rsidTr="00EB3936">
        <w:tc>
          <w:tcPr>
            <w:tcW w:w="624" w:type="dxa"/>
          </w:tcPr>
          <w:p w14:paraId="0A0C7923" w14:textId="57C6396C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</w:tcPr>
          <w:p w14:paraId="1B8FE060" w14:textId="5FB058B0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 w:rsidRPr="001B0666">
              <w:rPr>
                <w:rFonts w:eastAsia="Times New Roman"/>
              </w:rPr>
              <w:t>end</w:t>
            </w:r>
          </w:p>
        </w:tc>
        <w:tc>
          <w:tcPr>
            <w:tcW w:w="1644" w:type="dxa"/>
          </w:tcPr>
          <w:p w14:paraId="799F803D" w14:textId="09E8E773" w:rsidR="00CF41A1" w:rsidRPr="00B40BD9" w:rsidRDefault="001B0666" w:rsidP="00EB3936">
            <w:pPr>
              <w:pStyle w:val="00"/>
              <w:contextualSpacing/>
              <w:rPr>
                <w:rFonts w:eastAsia="Times New Roman"/>
              </w:rPr>
            </w:pPr>
            <w:r w:rsidRPr="001B0666">
              <w:rPr>
                <w:rFonts w:eastAsia="Times New Roman"/>
              </w:rPr>
              <w:t>dateTime</w:t>
            </w:r>
          </w:p>
        </w:tc>
        <w:tc>
          <w:tcPr>
            <w:tcW w:w="1020" w:type="dxa"/>
          </w:tcPr>
          <w:p w14:paraId="77079B4B" w14:textId="588A51A3" w:rsidR="00CF41A1" w:rsidRPr="001B0666" w:rsidRDefault="001B0666" w:rsidP="00EB3936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</w:tcPr>
          <w:p w14:paraId="25AF0825" w14:textId="42089D06" w:rsidR="00CF41A1" w:rsidRPr="00B40BD9" w:rsidRDefault="001B0666" w:rsidP="00EB39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окончания талона</w:t>
            </w:r>
          </w:p>
        </w:tc>
      </w:tr>
    </w:tbl>
    <w:p w14:paraId="4A894ADF" w14:textId="7EE836EB" w:rsidR="000A1816" w:rsidRPr="00CF7484" w:rsidRDefault="000A1816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27" w:name="_Toc176259957"/>
      <w:r>
        <w:rPr>
          <w:sz w:val="24"/>
          <w:szCs w:val="24"/>
          <w:lang w:val="ru-RU"/>
        </w:rPr>
        <w:t xml:space="preserve">Описание ресурса </w:t>
      </w:r>
      <w:r>
        <w:rPr>
          <w:sz w:val="24"/>
          <w:szCs w:val="24"/>
          <w:lang w:val="en-US"/>
        </w:rPr>
        <w:t>Parameters</w:t>
      </w:r>
      <w:bookmarkEnd w:id="27"/>
    </w:p>
    <w:p w14:paraId="100A2A00" w14:textId="77777777" w:rsidR="000A1816" w:rsidRDefault="000A1816" w:rsidP="000A1816">
      <w:pPr>
        <w:pStyle w:val="00"/>
        <w:ind w:firstLine="357"/>
        <w:contextualSpacing/>
        <w:jc w:val="both"/>
      </w:pPr>
      <w:r>
        <w:t xml:space="preserve">Ресурс </w:t>
      </w:r>
      <w:r>
        <w:rPr>
          <w:lang w:val="en-US"/>
        </w:rPr>
        <w:t>Parameters</w:t>
      </w:r>
      <w:r w:rsidRPr="00080D65">
        <w:t xml:space="preserve"> </w:t>
      </w:r>
      <w:r>
        <w:t>используется в запросах на поиск и обновление статуса работы по заявлению.</w:t>
      </w:r>
    </w:p>
    <w:p w14:paraId="70FA056F" w14:textId="16916671" w:rsidR="000A1816" w:rsidRDefault="000A1816" w:rsidP="000A1816">
      <w:pPr>
        <w:pStyle w:val="00"/>
        <w:ind w:firstLine="357"/>
        <w:contextualSpacing/>
        <w:jc w:val="both"/>
      </w:pPr>
      <w:r>
        <w:t xml:space="preserve">Состав параметров описан в таблице </w:t>
      </w:r>
      <w:r w:rsidR="00B86AAD">
        <w:t>8</w:t>
      </w:r>
      <w:r>
        <w:t>.</w:t>
      </w:r>
    </w:p>
    <w:p w14:paraId="42AF5F72" w14:textId="549D3FF8" w:rsidR="000A1816" w:rsidRPr="00080D65" w:rsidRDefault="000A1816" w:rsidP="000A1816">
      <w:pPr>
        <w:pStyle w:val="00"/>
        <w:contextualSpacing/>
        <w:jc w:val="right"/>
      </w:pPr>
      <w:r>
        <w:t xml:space="preserve">Таблица </w:t>
      </w:r>
      <w:r w:rsidR="00B86AAD">
        <w:t>8</w:t>
      </w:r>
      <w:r>
        <w:t xml:space="preserve"> – Описание параметров ресурса </w:t>
      </w:r>
      <w:r>
        <w:rPr>
          <w:lang w:val="en-US"/>
        </w:rPr>
        <w:t>Parameters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0A1816" w:rsidRPr="00B40BD9" w14:paraId="44A319F1" w14:textId="77777777" w:rsidTr="00AB2B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5CED7673" w14:textId="77777777" w:rsidR="000A1816" w:rsidRPr="00B40BD9" w:rsidRDefault="000A1816" w:rsidP="00AB2BCD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1CE5F20C" w14:textId="77777777" w:rsidR="000A1816" w:rsidRPr="00B40BD9" w:rsidRDefault="000A1816" w:rsidP="00AB2BCD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3C8368C9" w14:textId="77777777" w:rsidR="000A1816" w:rsidRPr="00B40BD9" w:rsidRDefault="000A1816" w:rsidP="00AB2BCD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1857CA3A" w14:textId="77777777" w:rsidR="000A1816" w:rsidRPr="00B40BD9" w:rsidRDefault="000A1816" w:rsidP="00AB2BCD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7AF5D96D" w14:textId="77777777" w:rsidR="000A1816" w:rsidRPr="00B40BD9" w:rsidRDefault="000A1816" w:rsidP="00AB2BCD">
            <w:pPr>
              <w:pStyle w:val="00"/>
              <w:contextualSpacing/>
              <w:rPr>
                <w:b/>
                <w:bCs/>
              </w:rPr>
            </w:pPr>
            <w:r w:rsidRPr="00B40BD9">
              <w:rPr>
                <w:b/>
                <w:bCs/>
              </w:rPr>
              <w:t>Описание</w:t>
            </w:r>
          </w:p>
        </w:tc>
      </w:tr>
      <w:tr w:rsidR="000A1816" w:rsidRPr="00B40BD9" w14:paraId="4899DDBC" w14:textId="77777777" w:rsidTr="00AB2BCD">
        <w:tc>
          <w:tcPr>
            <w:tcW w:w="624" w:type="dxa"/>
          </w:tcPr>
          <w:p w14:paraId="40270965" w14:textId="77777777" w:rsidR="000A1816" w:rsidRPr="00B40BD9" w:rsidRDefault="000A1816" w:rsidP="00AB2BCD">
            <w:pPr>
              <w:pStyle w:val="00"/>
              <w:contextualSpacing/>
            </w:pPr>
            <w:r w:rsidRPr="00B40BD9">
              <w:rPr>
                <w:rFonts w:eastAsia="Times New Roman"/>
              </w:rPr>
              <w:t>1</w:t>
            </w:r>
          </w:p>
        </w:tc>
        <w:tc>
          <w:tcPr>
            <w:tcW w:w="2721" w:type="dxa"/>
          </w:tcPr>
          <w:p w14:paraId="34A02F2D" w14:textId="77777777" w:rsidR="000A1816" w:rsidRPr="00B40BD9" w:rsidRDefault="000A1816" w:rsidP="00AB2BCD">
            <w:pPr>
              <w:pStyle w:val="00"/>
              <w:contextualSpacing/>
            </w:pPr>
            <w:r w:rsidRPr="00B40BD9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</w:tcPr>
          <w:p w14:paraId="003E8FC4" w14:textId="77777777" w:rsidR="000A1816" w:rsidRPr="00B40BD9" w:rsidRDefault="000A1816" w:rsidP="00AB2BCD">
            <w:pPr>
              <w:pStyle w:val="00"/>
              <w:contextualSpacing/>
            </w:pPr>
            <w:r w:rsidRPr="00B40BD9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B1E1170" w14:textId="77777777" w:rsidR="000A1816" w:rsidRPr="00B40BD9" w:rsidRDefault="000A1816" w:rsidP="00AB2BCD">
            <w:pPr>
              <w:pStyle w:val="00"/>
              <w:contextualSpacing/>
            </w:pPr>
            <w:r w:rsidRPr="00B40BD9"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4B900194" w14:textId="77777777" w:rsidR="000A1816" w:rsidRPr="00B40BD9" w:rsidRDefault="000A1816" w:rsidP="00AB2BCD">
            <w:pPr>
              <w:spacing w:line="240" w:lineRule="auto"/>
              <w:ind w:firstLine="0"/>
              <w:contextualSpacing/>
            </w:pPr>
            <w:r w:rsidRPr="00B40BD9">
              <w:rPr>
                <w:rFonts w:eastAsia="Times New Roman"/>
              </w:rPr>
              <w:t>Наименование ресурса</w:t>
            </w:r>
          </w:p>
          <w:p w14:paraId="6E9977C9" w14:textId="77777777" w:rsidR="000A1816" w:rsidRPr="00B40BD9" w:rsidRDefault="000A1816" w:rsidP="00AB2BCD">
            <w:pPr>
              <w:spacing w:line="240" w:lineRule="auto"/>
              <w:ind w:firstLine="0"/>
              <w:contextualSpacing/>
            </w:pPr>
          </w:p>
          <w:p w14:paraId="10953EE0" w14:textId="77777777" w:rsidR="000A1816" w:rsidRPr="00B40BD9" w:rsidRDefault="000A1816" w:rsidP="00AB2BCD">
            <w:pPr>
              <w:pStyle w:val="00"/>
              <w:contextualSpacing/>
            </w:pPr>
            <w:r w:rsidRPr="00B40BD9">
              <w:rPr>
                <w:rFonts w:eastAsia="Times New Roman"/>
              </w:rPr>
              <w:t>Принимает значение: Parameters</w:t>
            </w:r>
          </w:p>
        </w:tc>
      </w:tr>
      <w:tr w:rsidR="000A1816" w:rsidRPr="00B40BD9" w14:paraId="7B581E74" w14:textId="77777777" w:rsidTr="00AB2BCD">
        <w:tc>
          <w:tcPr>
            <w:tcW w:w="624" w:type="dxa"/>
          </w:tcPr>
          <w:p w14:paraId="51DC3E47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2</w:t>
            </w:r>
          </w:p>
        </w:tc>
        <w:tc>
          <w:tcPr>
            <w:tcW w:w="2721" w:type="dxa"/>
          </w:tcPr>
          <w:p w14:paraId="094E007D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parameter</w:t>
            </w:r>
          </w:p>
        </w:tc>
        <w:tc>
          <w:tcPr>
            <w:tcW w:w="1644" w:type="dxa"/>
          </w:tcPr>
          <w:p w14:paraId="107574F5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parameter</w:t>
            </w:r>
          </w:p>
        </w:tc>
        <w:tc>
          <w:tcPr>
            <w:tcW w:w="1020" w:type="dxa"/>
          </w:tcPr>
          <w:p w14:paraId="0514A1AA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1..*</w:t>
            </w:r>
          </w:p>
        </w:tc>
        <w:tc>
          <w:tcPr>
            <w:tcW w:w="3402" w:type="dxa"/>
          </w:tcPr>
          <w:p w14:paraId="038AB541" w14:textId="77777777" w:rsidR="000A1816" w:rsidRPr="00B40BD9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Набор параметров запроса</w:t>
            </w:r>
          </w:p>
        </w:tc>
      </w:tr>
      <w:tr w:rsidR="000A1816" w:rsidRPr="00B40BD9" w14:paraId="4625444D" w14:textId="77777777" w:rsidTr="00AB2BCD">
        <w:tc>
          <w:tcPr>
            <w:tcW w:w="624" w:type="dxa"/>
          </w:tcPr>
          <w:p w14:paraId="7E954FE8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</w:tcPr>
          <w:p w14:paraId="41277C94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name</w:t>
            </w:r>
          </w:p>
        </w:tc>
        <w:tc>
          <w:tcPr>
            <w:tcW w:w="1644" w:type="dxa"/>
          </w:tcPr>
          <w:p w14:paraId="22E31900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D42E9AA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1..</w:t>
            </w:r>
            <w:r>
              <w:rPr>
                <w:rFonts w:eastAsia="Times New Roman"/>
              </w:rPr>
              <w:t>*</w:t>
            </w:r>
          </w:p>
        </w:tc>
        <w:tc>
          <w:tcPr>
            <w:tcW w:w="3402" w:type="dxa"/>
          </w:tcPr>
          <w:p w14:paraId="0B0B28B4" w14:textId="77777777" w:rsidR="000A1816" w:rsidRPr="00B40BD9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Наименование параметра,</w:t>
            </w:r>
            <w:r>
              <w:rPr>
                <w:rFonts w:eastAsia="Times New Roman"/>
              </w:rPr>
              <w:t xml:space="preserve"> определяемого соответствующим методом</w:t>
            </w:r>
          </w:p>
        </w:tc>
      </w:tr>
      <w:tr w:rsidR="000A1816" w:rsidRPr="00B40BD9" w14:paraId="3A957F16" w14:textId="77777777" w:rsidTr="00AB2BCD">
        <w:tc>
          <w:tcPr>
            <w:tcW w:w="624" w:type="dxa"/>
          </w:tcPr>
          <w:p w14:paraId="1EBA1FAE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</w:tcPr>
          <w:p w14:paraId="655E2AA7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value[X]</w:t>
            </w:r>
          </w:p>
        </w:tc>
        <w:tc>
          <w:tcPr>
            <w:tcW w:w="1644" w:type="dxa"/>
          </w:tcPr>
          <w:p w14:paraId="68973DB4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dataTypes</w:t>
            </w:r>
          </w:p>
        </w:tc>
        <w:tc>
          <w:tcPr>
            <w:tcW w:w="1020" w:type="dxa"/>
          </w:tcPr>
          <w:p w14:paraId="0D2717F5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2FCEC542" w14:textId="77777777" w:rsidR="000A1816" w:rsidRPr="00B40BD9" w:rsidRDefault="000A1816" w:rsidP="00AB2BCD">
            <w:pPr>
              <w:spacing w:line="240" w:lineRule="auto"/>
              <w:ind w:firstLine="0"/>
              <w:contextualSpacing/>
            </w:pPr>
            <w:r w:rsidRPr="00B40BD9">
              <w:rPr>
                <w:rFonts w:eastAsia="Times New Roman"/>
              </w:rPr>
              <w:t>Значение соответствующего параметра</w:t>
            </w:r>
          </w:p>
          <w:p w14:paraId="2A7231BF" w14:textId="77777777" w:rsidR="000A1816" w:rsidRPr="00B40BD9" w:rsidRDefault="000A1816" w:rsidP="00AB2BCD">
            <w:pPr>
              <w:spacing w:line="240" w:lineRule="auto"/>
              <w:ind w:firstLine="0"/>
              <w:contextualSpacing/>
            </w:pPr>
            <w:r w:rsidRPr="00B40BD9">
              <w:rPr>
                <w:rFonts w:eastAsia="Times New Roman"/>
              </w:rPr>
              <w:t>Х - принимает значения:</w:t>
            </w:r>
          </w:p>
          <w:p w14:paraId="79EB2BC6" w14:textId="77777777" w:rsidR="000A1816" w:rsidRPr="00B40BD9" w:rsidRDefault="000A1816" w:rsidP="00AB2BCD">
            <w:pPr>
              <w:spacing w:line="240" w:lineRule="auto"/>
              <w:ind w:firstLine="0"/>
              <w:contextualSpacing/>
            </w:pPr>
            <w:r w:rsidRPr="00B40BD9">
              <w:rPr>
                <w:rFonts w:eastAsia="Times New Roman"/>
              </w:rPr>
              <w:t>для строки String</w:t>
            </w:r>
          </w:p>
          <w:p w14:paraId="4DFB3E65" w14:textId="77777777" w:rsidR="000A1816" w:rsidRPr="00B40BD9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для кода из справочника Code</w:t>
            </w:r>
          </w:p>
        </w:tc>
      </w:tr>
      <w:tr w:rsidR="000A1816" w:rsidRPr="00B40BD9" w14:paraId="4DF59434" w14:textId="77777777" w:rsidTr="00AB2BCD">
        <w:tc>
          <w:tcPr>
            <w:tcW w:w="624" w:type="dxa"/>
          </w:tcPr>
          <w:p w14:paraId="14393308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</w:tcPr>
          <w:p w14:paraId="71676AAF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EB3936">
              <w:rPr>
                <w:rFonts w:eastAsia="Times New Roman"/>
              </w:rPr>
              <w:t>part</w:t>
            </w:r>
          </w:p>
        </w:tc>
        <w:tc>
          <w:tcPr>
            <w:tcW w:w="1644" w:type="dxa"/>
          </w:tcPr>
          <w:p w14:paraId="27749EEE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parameter</w:t>
            </w:r>
          </w:p>
        </w:tc>
        <w:tc>
          <w:tcPr>
            <w:tcW w:w="1020" w:type="dxa"/>
          </w:tcPr>
          <w:p w14:paraId="4001E4E8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2" w:type="dxa"/>
          </w:tcPr>
          <w:p w14:paraId="23B766F5" w14:textId="1FF98975" w:rsidR="000A1816" w:rsidRPr="00EB3936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Используется для поиска по идентификаторам пациента из </w:t>
            </w:r>
            <w:r w:rsidR="00AC07B9">
              <w:rPr>
                <w:rFonts w:eastAsia="Times New Roman"/>
              </w:rPr>
              <w:t>под</w:t>
            </w:r>
            <w:r>
              <w:rPr>
                <w:rFonts w:eastAsia="Times New Roman"/>
              </w:rPr>
              <w:t>системы Индекс пациента (</w:t>
            </w:r>
            <w:r>
              <w:rPr>
                <w:rFonts w:eastAsia="Times New Roman"/>
                <w:lang w:val="en-US"/>
              </w:rPr>
              <w:t>name</w:t>
            </w:r>
            <w:r w:rsidRPr="00EB3936">
              <w:rPr>
                <w:rFonts w:eastAsia="Times New Roman"/>
              </w:rPr>
              <w:t xml:space="preserve"> = </w:t>
            </w:r>
            <w:r>
              <w:rPr>
                <w:rFonts w:eastAsia="Times New Roman"/>
              </w:rPr>
              <w:t>«</w:t>
            </w:r>
            <w:r w:rsidRPr="00EB3936">
              <w:rPr>
                <w:rFonts w:eastAsia="Times New Roman"/>
              </w:rPr>
              <w:t>idPatientsMPI</w:t>
            </w:r>
            <w:r>
              <w:rPr>
                <w:rFonts w:eastAsia="Times New Roman"/>
              </w:rPr>
              <w:t>»)</w:t>
            </w:r>
          </w:p>
        </w:tc>
      </w:tr>
      <w:tr w:rsidR="000A1816" w:rsidRPr="00B40BD9" w14:paraId="17242923" w14:textId="77777777" w:rsidTr="00AB2BCD">
        <w:tc>
          <w:tcPr>
            <w:tcW w:w="624" w:type="dxa"/>
          </w:tcPr>
          <w:p w14:paraId="61436881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</w:tcPr>
          <w:p w14:paraId="720CFFFE" w14:textId="77777777" w:rsidR="000A1816" w:rsidRPr="00EB3936" w:rsidRDefault="000A1816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art.</w:t>
            </w:r>
            <w:r w:rsidRPr="00EB3936">
              <w:rPr>
                <w:rFonts w:eastAsia="Times New Roman"/>
                <w:lang w:val="en-US"/>
              </w:rPr>
              <w:t>name</w:t>
            </w:r>
          </w:p>
        </w:tc>
        <w:tc>
          <w:tcPr>
            <w:tcW w:w="1644" w:type="dxa"/>
          </w:tcPr>
          <w:p w14:paraId="77C59906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6A48FE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28C6ECB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*</w:t>
            </w:r>
          </w:p>
        </w:tc>
        <w:tc>
          <w:tcPr>
            <w:tcW w:w="3402" w:type="dxa"/>
          </w:tcPr>
          <w:p w14:paraId="10834614" w14:textId="77777777" w:rsidR="000A1816" w:rsidRPr="00B40BD9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36291E">
              <w:rPr>
                <w:rFonts w:eastAsia="Times New Roman"/>
              </w:rPr>
              <w:t>idPatientMPI</w:t>
            </w:r>
            <w:r>
              <w:rPr>
                <w:rFonts w:eastAsia="Times New Roman"/>
              </w:rPr>
              <w:t>»</w:t>
            </w:r>
          </w:p>
        </w:tc>
      </w:tr>
      <w:tr w:rsidR="000A1816" w:rsidRPr="00B40BD9" w14:paraId="0CBEAC1A" w14:textId="77777777" w:rsidTr="00AB2BCD">
        <w:tc>
          <w:tcPr>
            <w:tcW w:w="624" w:type="dxa"/>
          </w:tcPr>
          <w:p w14:paraId="614ADC36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</w:tcPr>
          <w:p w14:paraId="0FEEDBD0" w14:textId="77777777" w:rsidR="000A1816" w:rsidRPr="00EB3936" w:rsidRDefault="000A1816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art.</w:t>
            </w:r>
            <w:r w:rsidRPr="00B40BD9">
              <w:rPr>
                <w:rFonts w:eastAsia="Times New Roman"/>
              </w:rPr>
              <w:t>valueString</w:t>
            </w:r>
          </w:p>
        </w:tc>
        <w:tc>
          <w:tcPr>
            <w:tcW w:w="1644" w:type="dxa"/>
          </w:tcPr>
          <w:p w14:paraId="59736605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 w:rsidRPr="00B40BD9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3B1DB525" w14:textId="77777777" w:rsidR="000A1816" w:rsidRPr="00B40BD9" w:rsidRDefault="000A1816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*</w:t>
            </w:r>
          </w:p>
        </w:tc>
        <w:tc>
          <w:tcPr>
            <w:tcW w:w="3402" w:type="dxa"/>
          </w:tcPr>
          <w:p w14:paraId="7DBB126C" w14:textId="3F47954B" w:rsidR="000A1816" w:rsidRPr="00B40BD9" w:rsidRDefault="000A1816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идентификатор пациента из </w:t>
            </w:r>
            <w:r w:rsidR="00AC07B9">
              <w:rPr>
                <w:rFonts w:eastAsia="Times New Roman"/>
              </w:rPr>
              <w:t>под</w:t>
            </w:r>
            <w:r>
              <w:rPr>
                <w:rFonts w:eastAsia="Times New Roman"/>
              </w:rPr>
              <w:t>системы Индекс пациента</w:t>
            </w:r>
          </w:p>
        </w:tc>
      </w:tr>
      <w:tr w:rsidR="009269CF" w:rsidRPr="00B40BD9" w14:paraId="53E62064" w14:textId="77777777" w:rsidTr="00AB2BCD">
        <w:tc>
          <w:tcPr>
            <w:tcW w:w="624" w:type="dxa"/>
          </w:tcPr>
          <w:p w14:paraId="511330B2" w14:textId="2C1DA2C8" w:rsidR="009269CF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</w:tcPr>
          <w:p w14:paraId="683FF42E" w14:textId="61826B53" w:rsidR="009269CF" w:rsidRDefault="009269CF" w:rsidP="009269C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olisOMS</w:t>
            </w:r>
          </w:p>
        </w:tc>
        <w:tc>
          <w:tcPr>
            <w:tcW w:w="1644" w:type="dxa"/>
          </w:tcPr>
          <w:p w14:paraId="7887688B" w14:textId="61F0C631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DC2828C" w14:textId="6CF04121" w:rsidR="009269CF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3402" w:type="dxa"/>
          </w:tcPr>
          <w:p w14:paraId="57FF8E71" w14:textId="77777777" w:rsidR="009269CF" w:rsidRPr="00710A4F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сведения полиса ОМС</w:t>
            </w:r>
            <w:r w:rsidRPr="00710A4F">
              <w:rPr>
                <w:rFonts w:eastAsia="Times New Roman"/>
              </w:rPr>
              <w:t xml:space="preserve">: </w:t>
            </w:r>
          </w:p>
          <w:p w14:paraId="02085DD8" w14:textId="77777777" w:rsidR="009269CF" w:rsidRPr="00710A4F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- при наличии у полиса серии: [серия_полиса]:[номер полиса];</w:t>
            </w:r>
          </w:p>
          <w:p w14:paraId="2A171DFC" w14:textId="1604E450" w:rsidR="009269CF" w:rsidRDefault="009269CF" w:rsidP="009269CF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- при отсутствии серии: [номер полиса]</w:t>
            </w:r>
          </w:p>
        </w:tc>
      </w:tr>
      <w:tr w:rsidR="009269CF" w:rsidRPr="00B40BD9" w14:paraId="32FD7770" w14:textId="77777777" w:rsidTr="00AB2BCD">
        <w:tc>
          <w:tcPr>
            <w:tcW w:w="624" w:type="dxa"/>
          </w:tcPr>
          <w:p w14:paraId="09DD2675" w14:textId="07FA8B28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721" w:type="dxa"/>
          </w:tcPr>
          <w:p w14:paraId="04191526" w14:textId="77777777" w:rsidR="009269CF" w:rsidRPr="00EB3936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 w:rsidRPr="00EB3936">
              <w:rPr>
                <w:rFonts w:eastAsia="Times New Roman"/>
              </w:rPr>
              <w:t>valuePeriod</w:t>
            </w:r>
          </w:p>
        </w:tc>
        <w:tc>
          <w:tcPr>
            <w:tcW w:w="1644" w:type="dxa"/>
          </w:tcPr>
          <w:p w14:paraId="514D0096" w14:textId="77777777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 w:rsidRPr="00EB3936">
              <w:rPr>
                <w:rFonts w:eastAsia="Times New Roman"/>
              </w:rPr>
              <w:t>Period</w:t>
            </w:r>
          </w:p>
        </w:tc>
        <w:tc>
          <w:tcPr>
            <w:tcW w:w="1020" w:type="dxa"/>
          </w:tcPr>
          <w:p w14:paraId="121C53A9" w14:textId="77777777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2" w:type="dxa"/>
          </w:tcPr>
          <w:p w14:paraId="63C233B6" w14:textId="77777777" w:rsidR="009269CF" w:rsidRDefault="009269CF" w:rsidP="009269CF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спользуется для поиска по дате создания заявки</w:t>
            </w:r>
          </w:p>
          <w:p w14:paraId="2C46CB99" w14:textId="77777777" w:rsidR="009269CF" w:rsidRPr="006A48FE" w:rsidRDefault="009269CF" w:rsidP="009269CF">
            <w:pPr>
              <w:spacing w:line="240" w:lineRule="auto"/>
              <w:ind w:firstLine="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(</w:t>
            </w:r>
            <w:r w:rsidRPr="006A48FE">
              <w:rPr>
                <w:rFonts w:eastAsia="Times New Roman"/>
              </w:rPr>
              <w:t>name</w:t>
            </w:r>
            <w:r>
              <w:rPr>
                <w:rFonts w:eastAsia="Times New Roman"/>
                <w:lang w:val="en-US"/>
              </w:rPr>
              <w:t xml:space="preserve"> = </w:t>
            </w:r>
            <w:r>
              <w:rPr>
                <w:rFonts w:eastAsia="Times New Roman"/>
              </w:rPr>
              <w:t>«</w:t>
            </w:r>
            <w:r w:rsidRPr="006A48FE">
              <w:rPr>
                <w:rFonts w:eastAsia="Times New Roman"/>
              </w:rPr>
              <w:t>periodCreatedRequest</w:t>
            </w:r>
            <w:r>
              <w:rPr>
                <w:rFonts w:eastAsia="Times New Roman"/>
              </w:rPr>
              <w:t>»</w:t>
            </w:r>
            <w:r>
              <w:rPr>
                <w:rFonts w:eastAsia="Times New Roman"/>
                <w:lang w:val="en-US"/>
              </w:rPr>
              <w:t>)</w:t>
            </w:r>
          </w:p>
        </w:tc>
      </w:tr>
      <w:tr w:rsidR="009269CF" w:rsidRPr="00B40BD9" w14:paraId="61B2C9E6" w14:textId="77777777" w:rsidTr="00AB2BCD">
        <w:tc>
          <w:tcPr>
            <w:tcW w:w="624" w:type="dxa"/>
          </w:tcPr>
          <w:p w14:paraId="40DBC8C6" w14:textId="31B92F5C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721" w:type="dxa"/>
          </w:tcPr>
          <w:p w14:paraId="4AB2198A" w14:textId="77777777" w:rsidR="009269CF" w:rsidRPr="00EB3936" w:rsidRDefault="009269CF" w:rsidP="009269CF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EB3936">
              <w:rPr>
                <w:rFonts w:eastAsia="Times New Roman"/>
              </w:rPr>
              <w:t>valuePeriod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start</w:t>
            </w:r>
          </w:p>
        </w:tc>
        <w:tc>
          <w:tcPr>
            <w:tcW w:w="1644" w:type="dxa"/>
          </w:tcPr>
          <w:p w14:paraId="2D8A9328" w14:textId="77777777" w:rsidR="009269CF" w:rsidRPr="006A48FE" w:rsidRDefault="009269CF" w:rsidP="009269C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1020" w:type="dxa"/>
          </w:tcPr>
          <w:p w14:paraId="383C3F12" w14:textId="77777777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7A4C71B3" w14:textId="77777777" w:rsidR="009269CF" w:rsidRPr="00B40BD9" w:rsidRDefault="009269CF" w:rsidP="009269CF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начала периода создания заявки</w:t>
            </w:r>
          </w:p>
        </w:tc>
      </w:tr>
      <w:tr w:rsidR="009269CF" w:rsidRPr="00B40BD9" w14:paraId="116072E4" w14:textId="77777777" w:rsidTr="00AB2BCD">
        <w:tc>
          <w:tcPr>
            <w:tcW w:w="624" w:type="dxa"/>
          </w:tcPr>
          <w:p w14:paraId="22F86FB9" w14:textId="39DB67DA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721" w:type="dxa"/>
          </w:tcPr>
          <w:p w14:paraId="2FE2C6A7" w14:textId="77777777" w:rsidR="009269CF" w:rsidRPr="00EB3936" w:rsidRDefault="009269CF" w:rsidP="009269CF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EB3936">
              <w:rPr>
                <w:rFonts w:eastAsia="Times New Roman"/>
              </w:rPr>
              <w:t>valuePeriod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644" w:type="dxa"/>
          </w:tcPr>
          <w:p w14:paraId="29EBC238" w14:textId="77777777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1020" w:type="dxa"/>
          </w:tcPr>
          <w:p w14:paraId="5486B81B" w14:textId="77777777" w:rsidR="009269CF" w:rsidRPr="00B40BD9" w:rsidRDefault="009269CF" w:rsidP="009269C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4F51D4E0" w14:textId="77777777" w:rsidR="009269CF" w:rsidRPr="00B40BD9" w:rsidRDefault="009269CF" w:rsidP="009269CF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окончание периода создания заявки</w:t>
            </w:r>
          </w:p>
        </w:tc>
      </w:tr>
    </w:tbl>
    <w:p w14:paraId="2FA37C18" w14:textId="77777777" w:rsidR="00CF41A1" w:rsidRPr="00CF41A1" w:rsidRDefault="00CF41A1" w:rsidP="00CF41A1"/>
    <w:p w14:paraId="587FABCE" w14:textId="30BE3E13" w:rsidR="00F5046B" w:rsidRPr="002F3443" w:rsidRDefault="00F5046B" w:rsidP="000A1816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en-US"/>
        </w:rPr>
      </w:pPr>
      <w:bookmarkStart w:id="28" w:name="_Toc176259958"/>
      <w:r>
        <w:rPr>
          <w:sz w:val="24"/>
          <w:szCs w:val="24"/>
          <w:lang w:val="ru-RU"/>
        </w:rPr>
        <w:t>Описание статусной модели</w:t>
      </w:r>
      <w:bookmarkEnd w:id="28"/>
    </w:p>
    <w:p w14:paraId="31380063" w14:textId="6280AF88" w:rsidR="00F5046B" w:rsidRDefault="00F5046B" w:rsidP="00F5046B">
      <w:pPr>
        <w:pStyle w:val="00"/>
        <w:ind w:firstLine="357"/>
        <w:jc w:val="both"/>
      </w:pPr>
      <w:r>
        <w:t xml:space="preserve">При обработке </w:t>
      </w:r>
      <w:r w:rsidR="000252F9">
        <w:t>заявок ЖОЗ</w:t>
      </w:r>
      <w:r>
        <w:t xml:space="preserve"> использу</w:t>
      </w:r>
      <w:r w:rsidR="005C185A">
        <w:t>ю</w:t>
      </w:r>
      <w:r>
        <w:t>тся принят</w:t>
      </w:r>
      <w:r w:rsidR="00EA33DE">
        <w:t>ая</w:t>
      </w:r>
      <w:r>
        <w:t xml:space="preserve"> статусн</w:t>
      </w:r>
      <w:r w:rsidR="00EA33DE">
        <w:t>ая</w:t>
      </w:r>
      <w:r>
        <w:t xml:space="preserve"> модел</w:t>
      </w:r>
      <w:r w:rsidR="00EA33DE">
        <w:t>ь</w:t>
      </w:r>
      <w:r>
        <w:t>.</w:t>
      </w:r>
    </w:p>
    <w:tbl>
      <w:tblPr>
        <w:tblStyle w:val="afff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80"/>
      </w:tblGrid>
      <w:tr w:rsidR="00EA33DE" w14:paraId="15AC6CD7" w14:textId="77777777" w:rsidTr="00EA33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80" w:type="dxa"/>
          </w:tcPr>
          <w:p w14:paraId="1C1967B6" w14:textId="37D33DD4" w:rsidR="00EA33DE" w:rsidRDefault="001B50B8" w:rsidP="00F5046B">
            <w:pPr>
              <w:pStyle w:val="00"/>
            </w:pPr>
            <w:r>
              <w:object w:dxaOrig="7584" w:dyaOrig="3276" w14:anchorId="175D061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9.75pt;height:120.75pt" o:ole="">
                  <v:imagedata r:id="rId14" o:title=""/>
                </v:shape>
                <o:OLEObject Type="Embed" ProgID="Visio.Drawing.15" ShapeID="_x0000_i1025" DrawAspect="Content" ObjectID="_1814187912" r:id="rId15"/>
              </w:object>
            </w:r>
          </w:p>
        </w:tc>
      </w:tr>
      <w:tr w:rsidR="00EA33DE" w14:paraId="653468DF" w14:textId="77777777" w:rsidTr="00EA33DE">
        <w:tc>
          <w:tcPr>
            <w:tcW w:w="8080" w:type="dxa"/>
          </w:tcPr>
          <w:p w14:paraId="081D4032" w14:textId="60C8CD30" w:rsidR="00EA33DE" w:rsidRDefault="00EA33DE" w:rsidP="00C328A7">
            <w:pPr>
              <w:pStyle w:val="00"/>
              <w:jc w:val="center"/>
            </w:pPr>
            <w:r>
              <w:t xml:space="preserve">Рис. </w:t>
            </w:r>
            <w:r w:rsidR="00BF4998">
              <w:t>5</w:t>
            </w:r>
            <w:r>
              <w:t xml:space="preserve"> - Статусная модель заявления</w:t>
            </w:r>
          </w:p>
        </w:tc>
      </w:tr>
    </w:tbl>
    <w:p w14:paraId="44E6CE86" w14:textId="41029130" w:rsidR="00F5046B" w:rsidRDefault="00F5046B" w:rsidP="003B0570">
      <w:pPr>
        <w:pStyle w:val="00"/>
      </w:pPr>
    </w:p>
    <w:p w14:paraId="23611F1C" w14:textId="67E2679E" w:rsidR="00F5046B" w:rsidRPr="00065B76" w:rsidRDefault="00F5046B" w:rsidP="00065B76">
      <w:pPr>
        <w:pStyle w:val="00"/>
        <w:ind w:firstLine="357"/>
        <w:jc w:val="both"/>
        <w:rPr>
          <w:b/>
          <w:bCs/>
        </w:rPr>
      </w:pPr>
      <w:r w:rsidRPr="00065B76">
        <w:rPr>
          <w:b/>
          <w:bCs/>
        </w:rPr>
        <w:t xml:space="preserve">Описание сценария обработки </w:t>
      </w:r>
      <w:r w:rsidR="00A81254">
        <w:rPr>
          <w:b/>
          <w:bCs/>
        </w:rPr>
        <w:t>заявки ЖОЗ</w:t>
      </w:r>
    </w:p>
    <w:p w14:paraId="5FF338C1" w14:textId="146BD561" w:rsidR="00F5046B" w:rsidRDefault="00544AF9" w:rsidP="00544AF9">
      <w:pPr>
        <w:pStyle w:val="00"/>
        <w:ind w:left="993" w:hanging="709"/>
        <w:jc w:val="both"/>
      </w:pPr>
      <w:r>
        <w:t>1.</w:t>
      </w:r>
      <w:r>
        <w:tab/>
      </w:r>
      <w:r w:rsidR="00F5046B">
        <w:t xml:space="preserve">Внешняя информационная система </w:t>
      </w:r>
      <w:r w:rsidR="00D96C7E">
        <w:t xml:space="preserve">или МИС МО </w:t>
      </w:r>
      <w:r w:rsidR="00F5046B">
        <w:t xml:space="preserve">регистрирует заявку </w:t>
      </w:r>
      <w:r w:rsidR="000A1BB4">
        <w:t>ЖОЗ</w:t>
      </w:r>
      <w:r w:rsidR="00F5046B">
        <w:t xml:space="preserve"> в статусе </w:t>
      </w:r>
      <w:r w:rsidR="008B0507">
        <w:t>«</w:t>
      </w:r>
      <w:r w:rsidR="000A1BB4">
        <w:rPr>
          <w:lang w:val="en-US"/>
        </w:rPr>
        <w:t>draft</w:t>
      </w:r>
      <w:r w:rsidR="008B0507">
        <w:t>»</w:t>
      </w:r>
    </w:p>
    <w:p w14:paraId="10D53E2D" w14:textId="0E678C96" w:rsidR="00F5046B" w:rsidRDefault="00544AF9" w:rsidP="00544AF9">
      <w:pPr>
        <w:pStyle w:val="00"/>
        <w:ind w:left="993" w:hanging="709"/>
        <w:jc w:val="both"/>
      </w:pPr>
      <w:r>
        <w:t>2.</w:t>
      </w:r>
      <w:r>
        <w:tab/>
      </w:r>
      <w:r w:rsidR="00F5046B">
        <w:t xml:space="preserve">Сервис </w:t>
      </w:r>
      <w:r w:rsidR="00065B76">
        <w:t>проверяет</w:t>
      </w:r>
      <w:r w:rsidR="00F5046B">
        <w:t xml:space="preserve"> </w:t>
      </w:r>
      <w:r w:rsidR="000A1BB4">
        <w:t>запрос</w:t>
      </w:r>
      <w:r w:rsidR="00F5046B">
        <w:t xml:space="preserve"> и регистрирует в сервисе в статусе </w:t>
      </w:r>
      <w:r w:rsidR="008B0507">
        <w:t>«</w:t>
      </w:r>
      <w:r w:rsidR="000A1BB4">
        <w:rPr>
          <w:lang w:val="en-US"/>
        </w:rPr>
        <w:t>active</w:t>
      </w:r>
      <w:r w:rsidR="008B0507">
        <w:t>»</w:t>
      </w:r>
      <w:r w:rsidR="00F5046B">
        <w:t>, возвращая его в ответе</w:t>
      </w:r>
    </w:p>
    <w:p w14:paraId="0AD2118A" w14:textId="68301FA8" w:rsidR="00CD1024" w:rsidRDefault="00544AF9" w:rsidP="00544AF9">
      <w:pPr>
        <w:pStyle w:val="00"/>
        <w:ind w:left="993" w:hanging="709"/>
        <w:jc w:val="both"/>
      </w:pPr>
      <w:r>
        <w:t>3.</w:t>
      </w:r>
      <w:r>
        <w:tab/>
      </w:r>
      <w:r w:rsidR="000A1BB4">
        <w:t>Внешняя информационная система или МИС МО</w:t>
      </w:r>
      <w:r w:rsidR="000A1BB4" w:rsidRPr="000A1BB4">
        <w:t xml:space="preserve"> </w:t>
      </w:r>
      <w:r w:rsidR="000A1BB4">
        <w:t xml:space="preserve">информирует сервис о выделении талона по заявке ЖОЗ </w:t>
      </w:r>
    </w:p>
    <w:p w14:paraId="5FBEF3B3" w14:textId="193B5C9B" w:rsidR="00F5046B" w:rsidRDefault="00544AF9" w:rsidP="00544AF9">
      <w:pPr>
        <w:pStyle w:val="00"/>
        <w:ind w:left="993" w:hanging="709"/>
        <w:jc w:val="both"/>
      </w:pPr>
      <w:r>
        <w:t xml:space="preserve">4. </w:t>
      </w:r>
      <w:r>
        <w:tab/>
      </w:r>
      <w:r w:rsidR="00CD1024">
        <w:t>Сервис проверят уведомление и проставляет заявке статус</w:t>
      </w:r>
      <w:r w:rsidR="000A1BB4">
        <w:t xml:space="preserve"> «completed»</w:t>
      </w:r>
    </w:p>
    <w:p w14:paraId="3842B3C3" w14:textId="7CB9D0C7" w:rsidR="009374B5" w:rsidRDefault="00F57B58" w:rsidP="00544AF9">
      <w:pPr>
        <w:pStyle w:val="00"/>
        <w:ind w:left="993" w:hanging="709"/>
        <w:jc w:val="both"/>
      </w:pPr>
      <w:r w:rsidRPr="00544AF9">
        <w:rPr>
          <w:b/>
          <w:i/>
        </w:rPr>
        <w:t>Альтернативный сценарий №1</w:t>
      </w:r>
      <w:r>
        <w:t>:</w:t>
      </w:r>
    </w:p>
    <w:p w14:paraId="04F670B8" w14:textId="15C115A4" w:rsidR="00F57B58" w:rsidRDefault="00544AF9" w:rsidP="00544AF9">
      <w:pPr>
        <w:pStyle w:val="00"/>
        <w:ind w:left="993" w:hanging="709"/>
        <w:jc w:val="both"/>
      </w:pPr>
      <w:r>
        <w:t>3а.</w:t>
      </w:r>
      <w:r>
        <w:tab/>
      </w:r>
      <w:r w:rsidR="00F57B58">
        <w:t>Внешняя информационная система или МИС МО</w:t>
      </w:r>
      <w:r w:rsidR="00F57B58" w:rsidRPr="000A1BB4">
        <w:t xml:space="preserve"> </w:t>
      </w:r>
      <w:r w:rsidR="00F57B58">
        <w:t>информирует сервис об отмене заявки ЖОЗ</w:t>
      </w:r>
    </w:p>
    <w:p w14:paraId="0D703C6A" w14:textId="11A2D475" w:rsidR="00F57B58" w:rsidRDefault="00544AF9" w:rsidP="00544AF9">
      <w:pPr>
        <w:pStyle w:val="00"/>
        <w:ind w:left="993" w:hanging="709"/>
        <w:jc w:val="both"/>
      </w:pPr>
      <w:r>
        <w:t>4а.</w:t>
      </w:r>
      <w:r>
        <w:tab/>
      </w:r>
      <w:r w:rsidR="00F57B58">
        <w:t>Сервис проверят уведомление и проставляет заявке статус «</w:t>
      </w:r>
      <w:r w:rsidRPr="00544AF9">
        <w:t>entered-in-error</w:t>
      </w:r>
      <w:r w:rsidR="00F57B58">
        <w:t>»</w:t>
      </w:r>
    </w:p>
    <w:p w14:paraId="7EB2FEAF" w14:textId="7F8B6C62" w:rsidR="00F57B58" w:rsidRDefault="00F57B58" w:rsidP="00544AF9">
      <w:pPr>
        <w:pStyle w:val="00"/>
        <w:ind w:left="993" w:hanging="709"/>
        <w:jc w:val="both"/>
      </w:pPr>
      <w:r w:rsidRPr="00544AF9">
        <w:rPr>
          <w:b/>
          <w:i/>
        </w:rPr>
        <w:t>Альтернативный сценарий №2</w:t>
      </w:r>
      <w:r>
        <w:t>:</w:t>
      </w:r>
    </w:p>
    <w:p w14:paraId="6EFDCF72" w14:textId="5D043B95" w:rsidR="00F57B58" w:rsidRDefault="00544AF9" w:rsidP="00544AF9">
      <w:pPr>
        <w:pStyle w:val="00"/>
        <w:ind w:left="993" w:hanging="709"/>
        <w:jc w:val="both"/>
      </w:pPr>
      <w:r>
        <w:t>3б.</w:t>
      </w:r>
      <w:r>
        <w:tab/>
        <w:t>П</w:t>
      </w:r>
      <w:r w:rsidRPr="00057E63">
        <w:t>о истечении определенного срока, прошедшего с даты создания заявки в журнале отложенной записи в случае, если заявка не была обработана</w:t>
      </w:r>
      <w:r>
        <w:t xml:space="preserve"> </w:t>
      </w:r>
      <w:r w:rsidR="00F57B58">
        <w:t xml:space="preserve">Сервис </w:t>
      </w:r>
      <w:r>
        <w:t>переводит заявку в архив</w:t>
      </w:r>
      <w:r w:rsidR="00F57B58">
        <w:t xml:space="preserve"> проставляет заявке статус «</w:t>
      </w:r>
      <w:r w:rsidR="00F57B58" w:rsidRPr="00544AF9">
        <w:t>revoked</w:t>
      </w:r>
      <w:r w:rsidR="00F57B58">
        <w:t>»</w:t>
      </w:r>
    </w:p>
    <w:p w14:paraId="38F0E7DD" w14:textId="0CFBDA23" w:rsidR="006473A2" w:rsidRDefault="006473A2" w:rsidP="006473A2">
      <w:pPr>
        <w:pStyle w:val="00"/>
        <w:jc w:val="both"/>
      </w:pPr>
    </w:p>
    <w:p w14:paraId="6AF5A78B" w14:textId="10EFF7C7" w:rsidR="006473A2" w:rsidRPr="006473A2" w:rsidRDefault="006473A2" w:rsidP="000A1816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29" w:name="_Toc80350601"/>
      <w:bookmarkStart w:id="30" w:name="_Toc176259959"/>
      <w:r w:rsidRPr="006473A2">
        <w:rPr>
          <w:sz w:val="24"/>
          <w:szCs w:val="24"/>
          <w:lang w:val="ru-RU"/>
        </w:rPr>
        <w:t>Использование справочников</w:t>
      </w:r>
      <w:bookmarkEnd w:id="29"/>
      <w:bookmarkEnd w:id="30"/>
    </w:p>
    <w:p w14:paraId="6D295CDB" w14:textId="17F816EE" w:rsidR="006473A2" w:rsidRPr="006F51F2" w:rsidRDefault="006473A2" w:rsidP="00E955A2">
      <w:pPr>
        <w:pStyle w:val="afffffffffff"/>
        <w:spacing w:line="240" w:lineRule="auto"/>
        <w:contextualSpacing/>
        <w:jc w:val="both"/>
      </w:pPr>
      <w:r w:rsidRPr="006F51F2">
        <w:t xml:space="preserve">Справочники, используемые в </w:t>
      </w:r>
      <w:r>
        <w:t>сервисе Прикрепление онлайн</w:t>
      </w:r>
      <w:r w:rsidRPr="006F51F2">
        <w:t>, опубликованы в «Сервисе Терминологии». Описание сервиса Терминологии и правила взаимодействия с ним приве</w:t>
      </w:r>
      <w:r>
        <w:t>д</w:t>
      </w:r>
      <w:r w:rsidRPr="006F51F2">
        <w:t>ены по ссылке: </w:t>
      </w:r>
      <w:r w:rsidRPr="00321F58">
        <w:t>http://api.n3med.ru/api/nsi/nsi/?tab=177</w:t>
      </w:r>
      <w:r w:rsidRPr="006F51F2">
        <w:t>.</w:t>
      </w:r>
    </w:p>
    <w:p w14:paraId="66DC23FC" w14:textId="13CA28CB" w:rsidR="006473A2" w:rsidRDefault="006473A2" w:rsidP="00E955A2">
      <w:pPr>
        <w:pStyle w:val="afffffffffff"/>
        <w:spacing w:line="240" w:lineRule="auto"/>
        <w:jc w:val="both"/>
      </w:pPr>
      <w:r w:rsidRPr="006F51F2">
        <w:t xml:space="preserve">Для каждого справочника в </w:t>
      </w:r>
      <w:r w:rsidR="00E955A2">
        <w:t>н</w:t>
      </w:r>
      <w:r w:rsidRPr="006F51F2">
        <w:t>астоящем документе указан его OID (объектный идентификатор).</w:t>
      </w:r>
      <w:r>
        <w:t xml:space="preserve"> Перечень присвоенных корневых OID:</w:t>
      </w:r>
    </w:p>
    <w:p w14:paraId="673B9776" w14:textId="77777777" w:rsidR="006473A2" w:rsidRPr="006F51F2" w:rsidRDefault="006473A2" w:rsidP="00B54D6C">
      <w:pPr>
        <w:pStyle w:val="afffffffffff"/>
        <w:spacing w:line="240" w:lineRule="auto"/>
        <w:ind w:firstLine="284"/>
        <w:contextualSpacing/>
        <w:jc w:val="both"/>
      </w:pPr>
      <w:r>
        <w:t>1.2.643.2.69.1.1.1 – Корневой OID для справочников подсистемы НСИ Регионального фрагмента.</w:t>
      </w:r>
    </w:p>
    <w:p w14:paraId="742E6C8B" w14:textId="769DCB32" w:rsidR="006473A2" w:rsidRPr="006F51F2" w:rsidRDefault="006473A2" w:rsidP="00E955A2">
      <w:pPr>
        <w:pStyle w:val="afffffffffff"/>
        <w:spacing w:line="240" w:lineRule="auto"/>
        <w:contextualSpacing/>
        <w:jc w:val="both"/>
      </w:pPr>
      <w:r w:rsidRPr="006F51F2">
        <w:t>Передача параметров, использующих значения справочников</w:t>
      </w:r>
      <w:r w:rsidR="00756FAA">
        <w:t>,</w:t>
      </w:r>
      <w:r w:rsidRPr="006F51F2">
        <w:t xml:space="preserve"> осуществляется в следующей структуре:</w:t>
      </w:r>
    </w:p>
    <w:p w14:paraId="3407192B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 xml:space="preserve"> "coding": [</w:t>
      </w:r>
    </w:p>
    <w:p w14:paraId="0F5D4617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 xml:space="preserve">   {</w:t>
      </w:r>
    </w:p>
    <w:p w14:paraId="08568E11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 xml:space="preserve">       "system": "urn:oid:[OID справочника в сервисе Терминологии]",</w:t>
      </w:r>
    </w:p>
    <w:p w14:paraId="7B94CE01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 xml:space="preserve">       "code": "[код значения]"</w:t>
      </w:r>
    </w:p>
    <w:p w14:paraId="16B00689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 xml:space="preserve">   }</w:t>
      </w:r>
    </w:p>
    <w:p w14:paraId="79F76725" w14:textId="77777777" w:rsidR="006473A2" w:rsidRPr="00526D7D" w:rsidRDefault="006473A2" w:rsidP="008B0507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rPr>
          <w:rFonts w:ascii="Consolas" w:hAnsi="Consolas"/>
          <w:color w:val="333333"/>
          <w:sz w:val="18"/>
          <w:szCs w:val="18"/>
        </w:rPr>
      </w:pPr>
      <w:r w:rsidRPr="00526D7D">
        <w:rPr>
          <w:rFonts w:ascii="Consolas" w:hAnsi="Consolas"/>
          <w:color w:val="333333"/>
          <w:sz w:val="18"/>
          <w:szCs w:val="18"/>
        </w:rPr>
        <w:t>]</w:t>
      </w:r>
    </w:p>
    <w:p w14:paraId="58D57BE5" w14:textId="77777777" w:rsidR="006473A2" w:rsidRDefault="006473A2" w:rsidP="00204E09">
      <w:pPr>
        <w:pStyle w:val="afffffffffff"/>
        <w:ind w:left="0" w:firstLine="0"/>
      </w:pPr>
    </w:p>
    <w:p w14:paraId="10FED9BC" w14:textId="6E5BFFCD" w:rsidR="006473A2" w:rsidRDefault="006473A2" w:rsidP="006473A2">
      <w:pPr>
        <w:pStyle w:val="afffffffffff"/>
        <w:rPr>
          <w:highlight w:val="yellow"/>
        </w:rPr>
      </w:pPr>
      <w:r w:rsidRPr="00512811">
        <w:t xml:space="preserve">Справочники, используемые в </w:t>
      </w:r>
      <w:r w:rsidR="00E955A2">
        <w:t>сервисе</w:t>
      </w:r>
      <w:r w:rsidRPr="00512811">
        <w:t xml:space="preserve"> «</w:t>
      </w:r>
      <w:r w:rsidR="00D943B2">
        <w:t>ЖОЗ</w:t>
      </w:r>
      <w:r w:rsidRPr="00512811">
        <w:t>»:</w:t>
      </w:r>
    </w:p>
    <w:p w14:paraId="71EBBF71" w14:textId="77777777" w:rsidR="00E955A2" w:rsidRPr="00EA6811" w:rsidRDefault="00E955A2" w:rsidP="00C22FC7">
      <w:pPr>
        <w:pStyle w:val="00"/>
        <w:numPr>
          <w:ilvl w:val="0"/>
          <w:numId w:val="68"/>
        </w:numPr>
        <w:jc w:val="both"/>
      </w:pPr>
      <w:r w:rsidRPr="00EA6811">
        <w:t>Справочник МО (OID 1.2.643.2.69.1.1.1.64)</w:t>
      </w:r>
    </w:p>
    <w:p w14:paraId="661EF2D6" w14:textId="76EF6341" w:rsidR="00E955A2" w:rsidRPr="00EA6811" w:rsidRDefault="00E955A2" w:rsidP="00C22FC7">
      <w:pPr>
        <w:pStyle w:val="00"/>
        <w:numPr>
          <w:ilvl w:val="0"/>
          <w:numId w:val="68"/>
        </w:numPr>
        <w:jc w:val="both"/>
      </w:pPr>
      <w:r w:rsidRPr="00EA6811">
        <w:t>Справочник «Тип документа» (OID 1.2.643.2.69.1.1.1.6)</w:t>
      </w:r>
    </w:p>
    <w:p w14:paraId="0D394C10" w14:textId="718081C0" w:rsidR="00EA6811" w:rsidRPr="00EA6811" w:rsidRDefault="00EA6811" w:rsidP="00C22FC7">
      <w:pPr>
        <w:pStyle w:val="00"/>
        <w:numPr>
          <w:ilvl w:val="0"/>
          <w:numId w:val="68"/>
        </w:numPr>
        <w:jc w:val="both"/>
      </w:pPr>
      <w:r w:rsidRPr="00EA6811">
        <w:t>Источник заявки (OID 1.2.643.2.69.1.1.1.239)</w:t>
      </w:r>
    </w:p>
    <w:p w14:paraId="6A27AE18" w14:textId="58E3E9DF" w:rsidR="00EA6811" w:rsidRPr="00EA6811" w:rsidRDefault="00EA6811" w:rsidP="00C22FC7">
      <w:pPr>
        <w:pStyle w:val="00"/>
        <w:numPr>
          <w:ilvl w:val="0"/>
          <w:numId w:val="68"/>
        </w:numPr>
        <w:jc w:val="both"/>
      </w:pPr>
      <w:r w:rsidRPr="00EA6811">
        <w:t>Поводы отмены заявки (OID 1.2.643.2.69.1.1.1.240)</w:t>
      </w:r>
    </w:p>
    <w:p w14:paraId="58BFAE39" w14:textId="3A8FE85A" w:rsidR="00EA6811" w:rsidRPr="00EA6811" w:rsidRDefault="00EA6811" w:rsidP="00C22FC7">
      <w:pPr>
        <w:pStyle w:val="00"/>
        <w:numPr>
          <w:ilvl w:val="0"/>
          <w:numId w:val="68"/>
        </w:numPr>
        <w:jc w:val="both"/>
      </w:pPr>
      <w:r w:rsidRPr="00EA6811">
        <w:t>Причина постановки в лист ожидания (OID 1.2.643.2.69.1.1.1.241)</w:t>
      </w:r>
    </w:p>
    <w:p w14:paraId="57EB78DE" w14:textId="77777777" w:rsidR="00D25C4B" w:rsidRDefault="00D25C4B">
      <w:pPr>
        <w:spacing w:line="240" w:lineRule="auto"/>
        <w:ind w:firstLine="0"/>
        <w:rPr>
          <w:rFonts w:ascii="Times New Roman Полужирный" w:eastAsia="Times New Roman" w:hAnsi="Times New Roman Полужирный"/>
          <w:b/>
          <w:bCs/>
          <w:kern w:val="32"/>
          <w:szCs w:val="18"/>
          <w:lang w:eastAsia="x-none"/>
        </w:rPr>
      </w:pPr>
      <w:r>
        <w:rPr>
          <w:szCs w:val="18"/>
        </w:rPr>
        <w:br w:type="page"/>
      </w:r>
    </w:p>
    <w:p w14:paraId="58A45E6A" w14:textId="22C84253" w:rsidR="00B40BD9" w:rsidRDefault="00B40BD9" w:rsidP="000A1816">
      <w:pPr>
        <w:pStyle w:val="1b"/>
        <w:keepNext w:val="0"/>
        <w:widowControl w:val="0"/>
        <w:numPr>
          <w:ilvl w:val="0"/>
          <w:numId w:val="62"/>
        </w:numPr>
        <w:rPr>
          <w:sz w:val="24"/>
          <w:szCs w:val="18"/>
          <w:lang w:val="ru-RU"/>
        </w:rPr>
      </w:pPr>
      <w:bookmarkStart w:id="31" w:name="_Toc176259960"/>
      <w:r w:rsidRPr="002953FF">
        <w:rPr>
          <w:sz w:val="24"/>
          <w:szCs w:val="18"/>
          <w:lang w:val="ru-RU"/>
        </w:rPr>
        <w:t xml:space="preserve">Описание </w:t>
      </w:r>
      <w:r>
        <w:rPr>
          <w:sz w:val="24"/>
          <w:szCs w:val="18"/>
          <w:lang w:val="ru-RU"/>
        </w:rPr>
        <w:t>методов сервиса</w:t>
      </w:r>
      <w:bookmarkEnd w:id="31"/>
    </w:p>
    <w:p w14:paraId="2CB03637" w14:textId="2F8BB76F" w:rsidR="00B40BD9" w:rsidRDefault="00B40BD9" w:rsidP="000A1816">
      <w:pPr>
        <w:pStyle w:val="28"/>
        <w:keepNext w:val="0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32" w:name="_Toc176259961"/>
      <w:r>
        <w:rPr>
          <w:sz w:val="24"/>
          <w:szCs w:val="24"/>
          <w:lang w:val="ru-RU"/>
        </w:rPr>
        <w:t xml:space="preserve">Описание метода </w:t>
      </w:r>
      <w:r w:rsidR="00615136">
        <w:rPr>
          <w:sz w:val="24"/>
          <w:szCs w:val="24"/>
          <w:lang w:val="ru-RU"/>
        </w:rPr>
        <w:t>«Р</w:t>
      </w:r>
      <w:r w:rsidR="001A2BC0">
        <w:rPr>
          <w:sz w:val="24"/>
          <w:szCs w:val="24"/>
          <w:lang w:val="ru-RU"/>
        </w:rPr>
        <w:t xml:space="preserve">егистрации </w:t>
      </w:r>
      <w:r w:rsidR="001A2BC0" w:rsidRPr="001B50B8">
        <w:rPr>
          <w:sz w:val="24"/>
          <w:szCs w:val="24"/>
          <w:lang w:val="ru-RU"/>
        </w:rPr>
        <w:t xml:space="preserve">заявки в </w:t>
      </w:r>
      <w:r w:rsidR="00615136" w:rsidRPr="001B50B8">
        <w:rPr>
          <w:sz w:val="24"/>
          <w:szCs w:val="24"/>
          <w:lang w:val="ru-RU"/>
        </w:rPr>
        <w:t>ЖОЗ»</w:t>
      </w:r>
      <w:r w:rsidR="00880531" w:rsidRPr="001B50B8">
        <w:rPr>
          <w:sz w:val="24"/>
          <w:szCs w:val="24"/>
          <w:lang w:val="ru-RU"/>
        </w:rPr>
        <w:t xml:space="preserve"> (POST $RegisterPARequest)</w:t>
      </w:r>
      <w:bookmarkEnd w:id="32"/>
    </w:p>
    <w:p w14:paraId="084895C7" w14:textId="16989DF0" w:rsidR="00B40BD9" w:rsidRPr="00B40BD9" w:rsidRDefault="00B40BD9" w:rsidP="000A1816">
      <w:pPr>
        <w:pStyle w:val="38"/>
        <w:keepNext w:val="0"/>
        <w:numPr>
          <w:ilvl w:val="2"/>
          <w:numId w:val="62"/>
        </w:numPr>
        <w:rPr>
          <w:sz w:val="24"/>
          <w:szCs w:val="24"/>
        </w:rPr>
      </w:pPr>
      <w:bookmarkStart w:id="33" w:name="_Toc176259962"/>
      <w:r>
        <w:rPr>
          <w:sz w:val="24"/>
          <w:szCs w:val="24"/>
          <w:lang w:val="ru-RU"/>
        </w:rPr>
        <w:t>Описание метода</w:t>
      </w:r>
      <w:bookmarkEnd w:id="33"/>
    </w:p>
    <w:p w14:paraId="431024A9" w14:textId="0F14DA60" w:rsidR="00B40BD9" w:rsidRPr="00CF7484" w:rsidRDefault="00B40BD9" w:rsidP="00FC1D2F">
      <w:pPr>
        <w:pStyle w:val="00"/>
        <w:widowControl w:val="0"/>
        <w:ind w:firstLine="357"/>
        <w:jc w:val="both"/>
      </w:pPr>
      <w:r w:rsidRPr="00B40BD9">
        <w:t xml:space="preserve">Метод предназначен для регистрации </w:t>
      </w:r>
      <w:r w:rsidR="006C252A">
        <w:t>заявки в Журнале отложенной записи</w:t>
      </w:r>
      <w:r w:rsidRPr="00B40BD9">
        <w:t>.</w:t>
      </w:r>
    </w:p>
    <w:p w14:paraId="7E9AAE4E" w14:textId="75247015" w:rsidR="00B40BD9" w:rsidRPr="00B40BD9" w:rsidRDefault="00B40BD9" w:rsidP="000A1816">
      <w:pPr>
        <w:pStyle w:val="38"/>
        <w:keepNext w:val="0"/>
        <w:numPr>
          <w:ilvl w:val="2"/>
          <w:numId w:val="62"/>
        </w:numPr>
        <w:rPr>
          <w:sz w:val="24"/>
          <w:szCs w:val="24"/>
        </w:rPr>
      </w:pPr>
      <w:bookmarkStart w:id="34" w:name="_Toc176259963"/>
      <w:r>
        <w:rPr>
          <w:sz w:val="24"/>
          <w:szCs w:val="24"/>
          <w:lang w:val="ru-RU"/>
        </w:rPr>
        <w:t>Описание параметров</w:t>
      </w:r>
      <w:r w:rsidR="00C20D86">
        <w:rPr>
          <w:sz w:val="24"/>
          <w:szCs w:val="24"/>
          <w:lang w:val="ru-RU"/>
        </w:rPr>
        <w:t xml:space="preserve"> запроса</w:t>
      </w:r>
      <w:bookmarkEnd w:id="34"/>
    </w:p>
    <w:p w14:paraId="21F79DA6" w14:textId="1FE7EB81" w:rsidR="000E0222" w:rsidRPr="006C252A" w:rsidRDefault="000E0222" w:rsidP="008A7BB9">
      <w:pPr>
        <w:pStyle w:val="00"/>
        <w:ind w:firstLine="709"/>
        <w:contextualSpacing/>
        <w:jc w:val="both"/>
      </w:pPr>
      <w:r>
        <w:t>В рамках запроса</w:t>
      </w:r>
      <w:r w:rsidR="006C252A">
        <w:t xml:space="preserve"> должен передаваться ресурс </w:t>
      </w:r>
      <w:r w:rsidR="006C252A" w:rsidRPr="0092285F">
        <w:t>ServiceRequest</w:t>
      </w:r>
      <w:r w:rsidR="006C252A" w:rsidRPr="006C252A">
        <w:t xml:space="preserve"> </w:t>
      </w:r>
      <w:r w:rsidR="006C252A">
        <w:t xml:space="preserve">с вложенными ресурсами </w:t>
      </w:r>
      <w:r w:rsidR="006C252A" w:rsidRPr="006C252A">
        <w:t>Practitioner</w:t>
      </w:r>
      <w:r w:rsidR="006C252A">
        <w:t xml:space="preserve">, </w:t>
      </w:r>
      <w:r w:rsidR="006C252A" w:rsidRPr="006C252A">
        <w:t>Patient</w:t>
      </w:r>
      <w:r w:rsidR="006C252A">
        <w:t xml:space="preserve"> и </w:t>
      </w:r>
      <w:r w:rsidR="006C252A" w:rsidRPr="006C252A">
        <w:t>PractitionerRole</w:t>
      </w:r>
    </w:p>
    <w:p w14:paraId="422AB9A2" w14:textId="57F0BF3F" w:rsidR="00EA6811" w:rsidRPr="00D5644D" w:rsidRDefault="001D09FD" w:rsidP="00EA6811">
      <w:pPr>
        <w:pStyle w:val="00"/>
        <w:ind w:left="357"/>
        <w:contextualSpacing/>
        <w:jc w:val="right"/>
      </w:pPr>
      <w:r w:rsidRPr="00DA6D08">
        <w:t xml:space="preserve">Таблица </w:t>
      </w:r>
      <w:r w:rsidR="00B86AAD">
        <w:t>9</w:t>
      </w:r>
      <w:r w:rsidRPr="00DA6D08">
        <w:t xml:space="preserve"> – Описание параметров ресурса </w:t>
      </w:r>
      <w:r w:rsidR="006C252A"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418"/>
        <w:gridCol w:w="850"/>
        <w:gridCol w:w="4737"/>
      </w:tblGrid>
      <w:tr w:rsidR="00EA6811" w:rsidRPr="00D5644D" w14:paraId="29324356" w14:textId="77777777" w:rsidTr="00F13F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7C204893" w14:textId="77777777" w:rsidR="00EA6811" w:rsidRPr="00D5644D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7D8D2F9A" w14:textId="77777777" w:rsidR="00EA6811" w:rsidRPr="00D5644D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418" w:type="dxa"/>
            <w:shd w:val="clear" w:color="auto" w:fill="FBE4D5" w:themeFill="accent2" w:themeFillTint="33"/>
          </w:tcPr>
          <w:p w14:paraId="2C681F0F" w14:textId="77777777" w:rsidR="00EA6811" w:rsidRPr="00D5644D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317C3C85" w14:textId="77777777" w:rsidR="00EA6811" w:rsidRPr="00D5644D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</w:t>
            </w:r>
            <w:r>
              <w:rPr>
                <w:b/>
                <w:bCs/>
                <w:lang w:val="en-US"/>
              </w:rPr>
              <w:t>-</w:t>
            </w:r>
            <w:r w:rsidRPr="00D5644D">
              <w:rPr>
                <w:b/>
                <w:bCs/>
              </w:rPr>
              <w:t>ность</w:t>
            </w:r>
          </w:p>
        </w:tc>
        <w:tc>
          <w:tcPr>
            <w:tcW w:w="4737" w:type="dxa"/>
            <w:shd w:val="clear" w:color="auto" w:fill="FBE4D5" w:themeFill="accent2" w:themeFillTint="33"/>
          </w:tcPr>
          <w:p w14:paraId="062A8B65" w14:textId="77777777" w:rsidR="00EA6811" w:rsidRPr="00D5644D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EA6811" w:rsidRPr="00D5644D" w14:paraId="7346AB4F" w14:textId="77777777" w:rsidTr="00F13F78">
        <w:tc>
          <w:tcPr>
            <w:tcW w:w="624" w:type="dxa"/>
          </w:tcPr>
          <w:p w14:paraId="084E0314" w14:textId="240E6D7C" w:rsidR="00EA6811" w:rsidRPr="00D5644D" w:rsidRDefault="006B63A2" w:rsidP="00AB2BCD">
            <w:pPr>
              <w:pStyle w:val="00"/>
              <w:contextualSpacing/>
            </w:pPr>
            <w:r>
              <w:t>1</w:t>
            </w:r>
          </w:p>
        </w:tc>
        <w:tc>
          <w:tcPr>
            <w:tcW w:w="1781" w:type="dxa"/>
            <w:shd w:val="clear" w:color="auto" w:fill="auto"/>
          </w:tcPr>
          <w:p w14:paraId="33D8B8A9" w14:textId="77777777" w:rsidR="00EA6811" w:rsidRPr="00D5644D" w:rsidRDefault="00EA6811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418" w:type="dxa"/>
            <w:shd w:val="clear" w:color="auto" w:fill="auto"/>
          </w:tcPr>
          <w:p w14:paraId="1C30ED2F" w14:textId="77777777" w:rsidR="00EA6811" w:rsidRPr="00D5644D" w:rsidRDefault="00EA6811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1C07E9FC" w14:textId="77777777" w:rsidR="00EA6811" w:rsidRPr="00D5644D" w:rsidRDefault="00EA6811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76A82E14" w14:textId="77777777" w:rsidR="00EA6811" w:rsidRPr="00D5644D" w:rsidRDefault="00EA6811" w:rsidP="00AB2BC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2CFCA4AF" w14:textId="77777777" w:rsidR="00EA6811" w:rsidRPr="00D5644D" w:rsidRDefault="00EA6811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7E159B" w:rsidRPr="00D5644D" w14:paraId="6CE506CB" w14:textId="77777777" w:rsidTr="00F13F78">
        <w:tc>
          <w:tcPr>
            <w:tcW w:w="624" w:type="dxa"/>
          </w:tcPr>
          <w:p w14:paraId="7A71E496" w14:textId="588B05B6" w:rsidR="007E159B" w:rsidRPr="00D5644D" w:rsidRDefault="007E159B" w:rsidP="007E159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1781" w:type="dxa"/>
            <w:shd w:val="clear" w:color="auto" w:fill="auto"/>
          </w:tcPr>
          <w:p w14:paraId="7E5B3584" w14:textId="3588E1C1" w:rsidR="007E159B" w:rsidRPr="00D5644D" w:rsidRDefault="007E159B" w:rsidP="007E159B">
            <w:pPr>
              <w:pStyle w:val="00"/>
              <w:contextualSpacing/>
              <w:rPr>
                <w:rFonts w:eastAsia="Times New Roman"/>
              </w:rPr>
            </w:pPr>
            <w:r w:rsidRPr="0092285F">
              <w:rPr>
                <w:rFonts w:eastAsia="Times New Roman"/>
              </w:rPr>
              <w:t>contained</w:t>
            </w:r>
          </w:p>
        </w:tc>
        <w:tc>
          <w:tcPr>
            <w:tcW w:w="1418" w:type="dxa"/>
            <w:shd w:val="clear" w:color="auto" w:fill="auto"/>
          </w:tcPr>
          <w:p w14:paraId="0C20FFDE" w14:textId="22D29513" w:rsidR="007E159B" w:rsidRPr="00D5644D" w:rsidRDefault="007E159B" w:rsidP="007E159B">
            <w:pPr>
              <w:pStyle w:val="00"/>
              <w:contextualSpacing/>
              <w:rPr>
                <w:rFonts w:eastAsia="Times New Roman"/>
              </w:rPr>
            </w:pPr>
            <w:r w:rsidRPr="004132A9">
              <w:rPr>
                <w:rFonts w:eastAsia="Times New Roman"/>
              </w:rPr>
              <w:t>Resource</w:t>
            </w:r>
          </w:p>
        </w:tc>
        <w:tc>
          <w:tcPr>
            <w:tcW w:w="850" w:type="dxa"/>
          </w:tcPr>
          <w:p w14:paraId="6904A550" w14:textId="38B8F5B9" w:rsidR="007E159B" w:rsidRPr="0092285F" w:rsidRDefault="007E159B" w:rsidP="007E159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2</w:t>
            </w:r>
            <w:r>
              <w:rPr>
                <w:rFonts w:eastAsia="Times New Roman"/>
              </w:rPr>
              <w:t>..3</w:t>
            </w:r>
          </w:p>
        </w:tc>
        <w:tc>
          <w:tcPr>
            <w:tcW w:w="4737" w:type="dxa"/>
          </w:tcPr>
          <w:p w14:paraId="5CCC03A8" w14:textId="77777777" w:rsidR="007E159B" w:rsidRPr="00C11DF8" w:rsidRDefault="007E159B" w:rsidP="007E159B">
            <w:pPr>
              <w:spacing w:line="240" w:lineRule="auto"/>
              <w:ind w:firstLine="0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Заполняется ресурсами:</w:t>
            </w:r>
          </w:p>
          <w:p w14:paraId="19B51ABA" w14:textId="0DFE13A4" w:rsidR="007E159B" w:rsidRPr="00C11DF8" w:rsidRDefault="007E159B" w:rsidP="0082420D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 w:hanging="296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</w:t>
            </w:r>
            <w:r w:rsidRPr="007E159B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(необязателен к заполнению)</w:t>
            </w:r>
          </w:p>
          <w:p w14:paraId="53CF0B1D" w14:textId="77777777" w:rsidR="007E159B" w:rsidRPr="00C11DF8" w:rsidRDefault="007E159B" w:rsidP="0082420D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 w:hanging="296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atient</w:t>
            </w:r>
            <w:r>
              <w:rPr>
                <w:rFonts w:eastAsia="Times New Roman"/>
                <w:lang w:val="en-US"/>
              </w:rPr>
              <w:t xml:space="preserve"> </w:t>
            </w:r>
          </w:p>
          <w:p w14:paraId="30F61DE1" w14:textId="48EA448E" w:rsidR="007E159B" w:rsidRPr="00C11DF8" w:rsidRDefault="007E159B" w:rsidP="0082420D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 w:hanging="296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Role</w:t>
            </w:r>
          </w:p>
        </w:tc>
      </w:tr>
      <w:tr w:rsidR="00EA6811" w:rsidRPr="00D5644D" w14:paraId="2F173A71" w14:textId="77777777" w:rsidTr="00F13F78">
        <w:tc>
          <w:tcPr>
            <w:tcW w:w="624" w:type="dxa"/>
          </w:tcPr>
          <w:p w14:paraId="29429395" w14:textId="686704E3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781" w:type="dxa"/>
            <w:shd w:val="clear" w:color="auto" w:fill="auto"/>
          </w:tcPr>
          <w:p w14:paraId="7A247C17" w14:textId="77777777" w:rsidR="00EA6811" w:rsidRPr="0092285F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</w:p>
        </w:tc>
        <w:tc>
          <w:tcPr>
            <w:tcW w:w="1418" w:type="dxa"/>
            <w:shd w:val="clear" w:color="auto" w:fill="auto"/>
          </w:tcPr>
          <w:p w14:paraId="64B96AB3" w14:textId="77777777" w:rsidR="00EA6811" w:rsidRPr="004132A9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Extension</w:t>
            </w:r>
          </w:p>
        </w:tc>
        <w:tc>
          <w:tcPr>
            <w:tcW w:w="850" w:type="dxa"/>
          </w:tcPr>
          <w:p w14:paraId="383F480B" w14:textId="54F2C3B9" w:rsidR="00EA6811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</w:t>
            </w:r>
            <w:r w:rsidR="00F43A8D">
              <w:rPr>
                <w:rFonts w:eastAsia="Times New Roman"/>
              </w:rPr>
              <w:t>1</w:t>
            </w:r>
          </w:p>
        </w:tc>
        <w:tc>
          <w:tcPr>
            <w:tcW w:w="4737" w:type="dxa"/>
          </w:tcPr>
          <w:p w14:paraId="6EBBA0DD" w14:textId="77777777" w:rsidR="00EA6811" w:rsidRPr="00C11DF8" w:rsidRDefault="00EA6811" w:rsidP="00AB2BCD">
            <w:pPr>
              <w:spacing w:line="240" w:lineRule="auto"/>
              <w:ind w:firstLine="0"/>
              <w:rPr>
                <w:rFonts w:eastAsia="Times New Roman"/>
              </w:rPr>
            </w:pPr>
            <w:r>
              <w:t>Сведения об источнике заявки</w:t>
            </w:r>
          </w:p>
        </w:tc>
      </w:tr>
      <w:tr w:rsidR="00EA6811" w:rsidRPr="00D5644D" w14:paraId="63B0D3D6" w14:textId="77777777" w:rsidTr="00F13F78">
        <w:tc>
          <w:tcPr>
            <w:tcW w:w="624" w:type="dxa"/>
          </w:tcPr>
          <w:p w14:paraId="2929DA24" w14:textId="53335646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781" w:type="dxa"/>
            <w:shd w:val="clear" w:color="auto" w:fill="auto"/>
          </w:tcPr>
          <w:p w14:paraId="45A26FCB" w14:textId="77777777" w:rsidR="00EA6811" w:rsidRPr="0092285F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url</w:t>
            </w:r>
          </w:p>
        </w:tc>
        <w:tc>
          <w:tcPr>
            <w:tcW w:w="1418" w:type="dxa"/>
            <w:shd w:val="clear" w:color="auto" w:fill="auto"/>
          </w:tcPr>
          <w:p w14:paraId="03A79AFD" w14:textId="77777777" w:rsidR="00EA6811" w:rsidRPr="004132A9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uri</w:t>
            </w:r>
          </w:p>
        </w:tc>
        <w:tc>
          <w:tcPr>
            <w:tcW w:w="850" w:type="dxa"/>
          </w:tcPr>
          <w:p w14:paraId="4FF18006" w14:textId="77777777" w:rsidR="00EA6811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  <w:shd w:val="clear" w:color="auto" w:fill="auto"/>
          </w:tcPr>
          <w:p w14:paraId="7EC95525" w14:textId="77777777" w:rsidR="00EA6811" w:rsidRPr="001B4C8D" w:rsidRDefault="00EA6811" w:rsidP="001B4C8D">
            <w:pPr>
              <w:spacing w:line="240" w:lineRule="auto"/>
              <w:ind w:firstLine="0"/>
            </w:pPr>
            <w:r w:rsidRPr="001B4C8D">
              <w:t>Пространство имен идентификатора.</w:t>
            </w:r>
          </w:p>
          <w:p w14:paraId="0CD46D06" w14:textId="77777777" w:rsidR="00EA6811" w:rsidRPr="001B4C8D" w:rsidRDefault="00EA6811" w:rsidP="001B4C8D">
            <w:pPr>
              <w:spacing w:line="240" w:lineRule="auto"/>
              <w:ind w:firstLine="0"/>
            </w:pPr>
            <w:r w:rsidRPr="001B4C8D">
              <w:t>Принимает значение</w:t>
            </w:r>
          </w:p>
          <w:p w14:paraId="2C4EBCE1" w14:textId="04FA493A" w:rsidR="00EA6811" w:rsidRPr="001B4C8D" w:rsidRDefault="00EA6811" w:rsidP="001B4C8D">
            <w:pPr>
              <w:spacing w:line="240" w:lineRule="auto"/>
              <w:ind w:firstLine="0"/>
            </w:pPr>
            <w:r w:rsidRPr="001B4C8D">
              <w:t xml:space="preserve">«urn:sourceRequest» </w:t>
            </w:r>
          </w:p>
        </w:tc>
      </w:tr>
      <w:tr w:rsidR="00EA6811" w:rsidRPr="00D5644D" w14:paraId="297B579F" w14:textId="77777777" w:rsidTr="00F13F78">
        <w:tc>
          <w:tcPr>
            <w:tcW w:w="624" w:type="dxa"/>
          </w:tcPr>
          <w:p w14:paraId="11BB9941" w14:textId="7381A527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781" w:type="dxa"/>
            <w:shd w:val="clear" w:color="auto" w:fill="auto"/>
          </w:tcPr>
          <w:p w14:paraId="64F3044A" w14:textId="77777777" w:rsidR="00EA6811" w:rsidRPr="0092285F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valueString</w:t>
            </w:r>
          </w:p>
        </w:tc>
        <w:tc>
          <w:tcPr>
            <w:tcW w:w="1418" w:type="dxa"/>
            <w:shd w:val="clear" w:color="auto" w:fill="auto"/>
          </w:tcPr>
          <w:p w14:paraId="59F87521" w14:textId="77777777" w:rsidR="00EA6811" w:rsidRPr="004132A9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2BB2628F" w14:textId="77777777" w:rsidR="00EA6811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757BCD2E" w14:textId="52F1D3DF" w:rsidR="00EA6811" w:rsidRPr="00C11DF8" w:rsidRDefault="00EA6811" w:rsidP="00EA6811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Код</w:t>
            </w:r>
            <w:r w:rsidRPr="00BA0DF0">
              <w:rPr>
                <w:rFonts w:eastAsia="Times New Roman"/>
              </w:rPr>
              <w:t xml:space="preserve">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EA6811">
              <w:rPr>
                <w:rFonts w:eastAsia="Times New Roman"/>
              </w:rPr>
              <w:t>1.2.643.2.69.1.1.1.239</w:t>
            </w:r>
          </w:p>
        </w:tc>
      </w:tr>
      <w:tr w:rsidR="00EA6811" w:rsidRPr="00D5644D" w14:paraId="024D3600" w14:textId="77777777" w:rsidTr="00F13F78">
        <w:tc>
          <w:tcPr>
            <w:tcW w:w="624" w:type="dxa"/>
          </w:tcPr>
          <w:p w14:paraId="7BDD369D" w14:textId="4FA9AE52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781" w:type="dxa"/>
            <w:shd w:val="clear" w:color="auto" w:fill="auto"/>
          </w:tcPr>
          <w:p w14:paraId="70852CA7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418" w:type="dxa"/>
            <w:shd w:val="clear" w:color="auto" w:fill="auto"/>
          </w:tcPr>
          <w:p w14:paraId="400EFA2E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19A085C3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3E385585" w14:textId="77777777" w:rsidR="00EA6811" w:rsidRPr="0099013D" w:rsidRDefault="00EA6811" w:rsidP="00AB2BC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236C06CA" w14:textId="4509417F" w:rsidR="00EA6811" w:rsidRPr="00D5644D" w:rsidRDefault="00EA6811" w:rsidP="001B4C8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значени</w:t>
            </w:r>
            <w:r w:rsidR="001B4C8D">
              <w:rPr>
                <w:rFonts w:eastAsia="Times New Roman"/>
              </w:rPr>
              <w:t>е</w:t>
            </w:r>
            <w:r w:rsidRPr="00D5644D">
              <w:rPr>
                <w:rFonts w:eastAsia="Times New Roman"/>
              </w:rPr>
              <w:t>:</w:t>
            </w:r>
            <w:r w:rsidR="001B4C8D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>
              <w:rPr>
                <w:rFonts w:eastAsia="Times New Roman"/>
                <w:lang w:val="en-US"/>
              </w:rPr>
              <w:t>draft</w:t>
            </w:r>
            <w:r>
              <w:rPr>
                <w:rFonts w:eastAsia="Times New Roman"/>
              </w:rPr>
              <w:t xml:space="preserve">» </w:t>
            </w:r>
          </w:p>
        </w:tc>
      </w:tr>
      <w:tr w:rsidR="00EA6811" w:rsidRPr="00D5644D" w14:paraId="281E612E" w14:textId="77777777" w:rsidTr="00F13F78">
        <w:tc>
          <w:tcPr>
            <w:tcW w:w="624" w:type="dxa"/>
          </w:tcPr>
          <w:p w14:paraId="671D3D78" w14:textId="3B916205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1781" w:type="dxa"/>
            <w:shd w:val="clear" w:color="auto" w:fill="auto"/>
          </w:tcPr>
          <w:p w14:paraId="67CC0986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418" w:type="dxa"/>
            <w:shd w:val="clear" w:color="auto" w:fill="auto"/>
          </w:tcPr>
          <w:p w14:paraId="19963DDD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33CFF524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4BFC4636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 xml:space="preserve">Всегда равен: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D5644D" w14:paraId="26FFAE3A" w14:textId="77777777" w:rsidTr="00F13F78">
        <w:trPr>
          <w:trHeight w:val="98"/>
        </w:trPr>
        <w:tc>
          <w:tcPr>
            <w:tcW w:w="624" w:type="dxa"/>
          </w:tcPr>
          <w:p w14:paraId="3082FA34" w14:textId="536A38AD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1781" w:type="dxa"/>
            <w:shd w:val="clear" w:color="auto" w:fill="auto"/>
          </w:tcPr>
          <w:p w14:paraId="2BC56439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</w:p>
        </w:tc>
        <w:tc>
          <w:tcPr>
            <w:tcW w:w="1418" w:type="dxa"/>
            <w:shd w:val="clear" w:color="auto" w:fill="auto"/>
          </w:tcPr>
          <w:p w14:paraId="4EA2B58C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Reference</w:t>
            </w:r>
          </w:p>
        </w:tc>
        <w:tc>
          <w:tcPr>
            <w:tcW w:w="850" w:type="dxa"/>
          </w:tcPr>
          <w:p w14:paraId="531BA9B4" w14:textId="65F74B83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</w:t>
            </w:r>
            <w:r w:rsidR="001B50B8">
              <w:rPr>
                <w:rFonts w:eastAsia="Times New Roman"/>
              </w:rPr>
              <w:t>1</w:t>
            </w:r>
          </w:p>
        </w:tc>
        <w:tc>
          <w:tcPr>
            <w:tcW w:w="4737" w:type="dxa"/>
          </w:tcPr>
          <w:p w14:paraId="674A432B" w14:textId="004B60FC" w:rsidR="00EA6811" w:rsidRPr="00E40386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ичине постановки заявки в ЖОЗ</w:t>
            </w:r>
          </w:p>
        </w:tc>
      </w:tr>
      <w:tr w:rsidR="00EA6811" w:rsidRPr="00D5644D" w14:paraId="19D19E19" w14:textId="77777777" w:rsidTr="00F13F78">
        <w:tc>
          <w:tcPr>
            <w:tcW w:w="624" w:type="dxa"/>
          </w:tcPr>
          <w:p w14:paraId="39CBA63C" w14:textId="2D0D1D0A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1781" w:type="dxa"/>
            <w:shd w:val="clear" w:color="auto" w:fill="auto"/>
          </w:tcPr>
          <w:p w14:paraId="54B52A5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</w:p>
        </w:tc>
        <w:tc>
          <w:tcPr>
            <w:tcW w:w="1418" w:type="dxa"/>
            <w:shd w:val="clear" w:color="auto" w:fill="auto"/>
          </w:tcPr>
          <w:p w14:paraId="4526C7BD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Concept</w:t>
            </w:r>
          </w:p>
        </w:tc>
        <w:tc>
          <w:tcPr>
            <w:tcW w:w="850" w:type="dxa"/>
          </w:tcPr>
          <w:p w14:paraId="7BC97FF6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D5644D">
              <w:rPr>
                <w:rFonts w:eastAsia="Times New Roman"/>
              </w:rPr>
              <w:t>..1</w:t>
            </w:r>
          </w:p>
        </w:tc>
        <w:tc>
          <w:tcPr>
            <w:tcW w:w="4737" w:type="dxa"/>
          </w:tcPr>
          <w:p w14:paraId="7C3F0C8E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EA6811" w:rsidRPr="00D5644D" w14:paraId="548F5E24" w14:textId="77777777" w:rsidTr="00F13F78">
        <w:tc>
          <w:tcPr>
            <w:tcW w:w="624" w:type="dxa"/>
          </w:tcPr>
          <w:p w14:paraId="19AAD7F6" w14:textId="400C7B78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1781" w:type="dxa"/>
            <w:shd w:val="clear" w:color="auto" w:fill="auto"/>
          </w:tcPr>
          <w:p w14:paraId="4A2BB8A8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</w:p>
        </w:tc>
        <w:tc>
          <w:tcPr>
            <w:tcW w:w="1418" w:type="dxa"/>
            <w:shd w:val="clear" w:color="auto" w:fill="auto"/>
          </w:tcPr>
          <w:p w14:paraId="0A57D908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850" w:type="dxa"/>
          </w:tcPr>
          <w:p w14:paraId="672DACC5" w14:textId="77777777" w:rsidR="00EA6811" w:rsidRPr="00C46AC8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1</w:t>
            </w:r>
          </w:p>
        </w:tc>
        <w:tc>
          <w:tcPr>
            <w:tcW w:w="4737" w:type="dxa"/>
          </w:tcPr>
          <w:p w14:paraId="5E49E97E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EA6811" w:rsidRPr="00D5644D" w14:paraId="0BA75DA7" w14:textId="77777777" w:rsidTr="00F13F78">
        <w:tc>
          <w:tcPr>
            <w:tcW w:w="624" w:type="dxa"/>
          </w:tcPr>
          <w:p w14:paraId="1B1B5CFA" w14:textId="4B938A23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1781" w:type="dxa"/>
            <w:shd w:val="clear" w:color="auto" w:fill="auto"/>
          </w:tcPr>
          <w:p w14:paraId="03CAAAC1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system</w:t>
            </w:r>
          </w:p>
        </w:tc>
        <w:tc>
          <w:tcPr>
            <w:tcW w:w="1418" w:type="dxa"/>
            <w:shd w:val="clear" w:color="auto" w:fill="auto"/>
          </w:tcPr>
          <w:p w14:paraId="11056FFA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850" w:type="dxa"/>
          </w:tcPr>
          <w:p w14:paraId="18A596B3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  <w:shd w:val="clear" w:color="auto" w:fill="auto"/>
          </w:tcPr>
          <w:p w14:paraId="23931271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5C37427B" w14:textId="3C8E5BE5" w:rsidR="00EA6811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</w:p>
          <w:p w14:paraId="0B565FD6" w14:textId="2180D8E8" w:rsidR="00EA6811" w:rsidRPr="00EA6811" w:rsidRDefault="00EA6811" w:rsidP="00EA6811">
            <w:pPr>
              <w:spacing w:line="240" w:lineRule="auto"/>
              <w:ind w:firstLine="0"/>
              <w:rPr>
                <w:rFonts w:eastAsia="Times New Roman"/>
              </w:rPr>
            </w:pPr>
            <w:r w:rsidRPr="00EA6811">
              <w:rPr>
                <w:rFonts w:eastAsia="Times New Roman"/>
              </w:rPr>
              <w:t xml:space="preserve">«urn:claimToWaitingListType» </w:t>
            </w:r>
          </w:p>
        </w:tc>
      </w:tr>
      <w:tr w:rsidR="00EA6811" w:rsidRPr="00D5644D" w14:paraId="601D41E3" w14:textId="77777777" w:rsidTr="00F13F78">
        <w:tc>
          <w:tcPr>
            <w:tcW w:w="624" w:type="dxa"/>
          </w:tcPr>
          <w:p w14:paraId="2EC07908" w14:textId="00CA1478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781" w:type="dxa"/>
            <w:shd w:val="clear" w:color="auto" w:fill="auto"/>
          </w:tcPr>
          <w:p w14:paraId="28EFE593" w14:textId="04A6C1C2" w:rsidR="00EA6811" w:rsidRPr="0099013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e</w:t>
            </w:r>
          </w:p>
        </w:tc>
        <w:tc>
          <w:tcPr>
            <w:tcW w:w="1418" w:type="dxa"/>
            <w:shd w:val="clear" w:color="auto" w:fill="auto"/>
          </w:tcPr>
          <w:p w14:paraId="1646FEB0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850" w:type="dxa"/>
          </w:tcPr>
          <w:p w14:paraId="3CA567F3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  <w:shd w:val="clear" w:color="auto" w:fill="auto"/>
          </w:tcPr>
          <w:p w14:paraId="3091B017" w14:textId="3B743953" w:rsidR="00EA6811" w:rsidRPr="00D5644D" w:rsidRDefault="00EA6811" w:rsidP="001B4C8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="001B4C8D" w:rsidRPr="001B4C8D">
              <w:rPr>
                <w:rFonts w:eastAsia="Times New Roman"/>
              </w:rPr>
              <w:t>1.2.643.2.69.1.1.1.241</w:t>
            </w:r>
          </w:p>
        </w:tc>
      </w:tr>
      <w:tr w:rsidR="00EA6811" w:rsidRPr="00D5644D" w14:paraId="7B2C0D29" w14:textId="77777777" w:rsidTr="00F13F78">
        <w:tc>
          <w:tcPr>
            <w:tcW w:w="624" w:type="dxa"/>
          </w:tcPr>
          <w:p w14:paraId="5D759201" w14:textId="404BF7D0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1781" w:type="dxa"/>
            <w:shd w:val="clear" w:color="auto" w:fill="auto"/>
          </w:tcPr>
          <w:p w14:paraId="026F29D3" w14:textId="77777777" w:rsidR="00EA6811" w:rsidRPr="0099013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text</w:t>
            </w:r>
          </w:p>
        </w:tc>
        <w:tc>
          <w:tcPr>
            <w:tcW w:w="1418" w:type="dxa"/>
            <w:shd w:val="clear" w:color="auto" w:fill="auto"/>
          </w:tcPr>
          <w:p w14:paraId="7DA447FC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226A8191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737" w:type="dxa"/>
          </w:tcPr>
          <w:p w14:paraId="6AF95B2F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</w:tr>
      <w:tr w:rsidR="00EA6811" w:rsidRPr="00D5644D" w14:paraId="26D2A564" w14:textId="77777777" w:rsidTr="00F13F78">
        <w:tc>
          <w:tcPr>
            <w:tcW w:w="624" w:type="dxa"/>
          </w:tcPr>
          <w:p w14:paraId="6401DE18" w14:textId="5DD7D594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1781" w:type="dxa"/>
            <w:shd w:val="clear" w:color="auto" w:fill="auto"/>
          </w:tcPr>
          <w:p w14:paraId="36B236D4" w14:textId="77777777" w:rsidR="00EA6811" w:rsidRPr="0099013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subject</w:t>
            </w:r>
          </w:p>
        </w:tc>
        <w:tc>
          <w:tcPr>
            <w:tcW w:w="1418" w:type="dxa"/>
            <w:shd w:val="clear" w:color="auto" w:fill="auto"/>
          </w:tcPr>
          <w:p w14:paraId="6DEE435F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850" w:type="dxa"/>
          </w:tcPr>
          <w:p w14:paraId="689B83FA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31230063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ациенте</w:t>
            </w:r>
          </w:p>
        </w:tc>
      </w:tr>
      <w:tr w:rsidR="00EA6811" w:rsidRPr="00D5644D" w14:paraId="559D9E0A" w14:textId="77777777" w:rsidTr="00F13F78">
        <w:tc>
          <w:tcPr>
            <w:tcW w:w="624" w:type="dxa"/>
          </w:tcPr>
          <w:p w14:paraId="7A1FB57B" w14:textId="1E1457A9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1781" w:type="dxa"/>
            <w:shd w:val="clear" w:color="auto" w:fill="auto"/>
          </w:tcPr>
          <w:p w14:paraId="2D822CD1" w14:textId="77777777" w:rsidR="00EA6811" w:rsidRPr="007D5B98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subject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418" w:type="dxa"/>
            <w:shd w:val="clear" w:color="auto" w:fill="auto"/>
          </w:tcPr>
          <w:p w14:paraId="75FE0E96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2E828754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6AB14B53" w14:textId="77777777" w:rsidR="005E2648" w:rsidRDefault="005E2648" w:rsidP="005E2648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сылка на ресурс </w:t>
            </w:r>
            <w:r w:rsidRPr="00A35052">
              <w:rPr>
                <w:rFonts w:eastAsia="Times New Roman"/>
              </w:rPr>
              <w:t>Patient</w:t>
            </w:r>
          </w:p>
          <w:p w14:paraId="608E7EA6" w14:textId="7C92D85B" w:rsidR="00EA6811" w:rsidRPr="005E2648" w:rsidRDefault="005E2648" w:rsidP="005E2648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Принимает значение: «</w:t>
            </w:r>
            <w:r w:rsidRPr="005E2648">
              <w:t>#</w:t>
            </w:r>
            <w:r w:rsidRPr="005C5BE7">
              <w:t>[</w:t>
            </w:r>
            <w:r w:rsidRPr="005E2648">
              <w:t>Patient.</w:t>
            </w:r>
            <w:r>
              <w:rPr>
                <w:lang w:val="en-US"/>
              </w:rPr>
              <w:t>id</w:t>
            </w:r>
            <w:r w:rsidRPr="005C5BE7">
              <w:t>]</w:t>
            </w:r>
            <w:r>
              <w:t>»</w:t>
            </w:r>
          </w:p>
        </w:tc>
      </w:tr>
      <w:tr w:rsidR="00EA6811" w:rsidRPr="00D5644D" w14:paraId="64E3197C" w14:textId="77777777" w:rsidTr="00F13F78">
        <w:tc>
          <w:tcPr>
            <w:tcW w:w="624" w:type="dxa"/>
          </w:tcPr>
          <w:p w14:paraId="1AC4C984" w14:textId="2ABEFB09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1781" w:type="dxa"/>
            <w:shd w:val="clear" w:color="auto" w:fill="auto"/>
          </w:tcPr>
          <w:p w14:paraId="0A73854E" w14:textId="77777777" w:rsidR="00EA6811" w:rsidRPr="007D5B98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</w:p>
        </w:tc>
        <w:tc>
          <w:tcPr>
            <w:tcW w:w="1418" w:type="dxa"/>
            <w:shd w:val="clear" w:color="auto" w:fill="auto"/>
          </w:tcPr>
          <w:p w14:paraId="0CCDA53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850" w:type="dxa"/>
          </w:tcPr>
          <w:p w14:paraId="48487C22" w14:textId="652D8EF9" w:rsidR="00EA6811" w:rsidRPr="00D5644D" w:rsidRDefault="00F43A8D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="00EA6811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2</w:t>
            </w:r>
          </w:p>
        </w:tc>
        <w:tc>
          <w:tcPr>
            <w:tcW w:w="4737" w:type="dxa"/>
          </w:tcPr>
          <w:p w14:paraId="1FCF0AEE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целевой МО и специальности врача</w:t>
            </w:r>
          </w:p>
        </w:tc>
      </w:tr>
      <w:tr w:rsidR="00EA6811" w:rsidRPr="00D5644D" w14:paraId="26DD9BC3" w14:textId="77777777" w:rsidTr="00F13F78">
        <w:tc>
          <w:tcPr>
            <w:tcW w:w="624" w:type="dxa"/>
          </w:tcPr>
          <w:p w14:paraId="77559FC2" w14:textId="5C58DD03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1781" w:type="dxa"/>
            <w:shd w:val="clear" w:color="auto" w:fill="auto"/>
          </w:tcPr>
          <w:p w14:paraId="2ADEBD07" w14:textId="77777777" w:rsidR="00EA6811" w:rsidRPr="007D5B98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418" w:type="dxa"/>
            <w:shd w:val="clear" w:color="auto" w:fill="auto"/>
          </w:tcPr>
          <w:p w14:paraId="3E069095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1CE57235" w14:textId="09040279" w:rsidR="00EA6811" w:rsidRPr="00D5644D" w:rsidRDefault="00F43A8D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EA6811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1</w:t>
            </w:r>
          </w:p>
        </w:tc>
        <w:tc>
          <w:tcPr>
            <w:tcW w:w="4737" w:type="dxa"/>
          </w:tcPr>
          <w:p w14:paraId="12AC2749" w14:textId="77777777" w:rsidR="002E17E1" w:rsidRDefault="002E17E1" w:rsidP="002E17E1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ссылки на специальность (ресурс </w:t>
            </w:r>
            <w:r w:rsidRPr="00CE56CD">
              <w:rPr>
                <w:rFonts w:eastAsia="Times New Roman"/>
              </w:rPr>
              <w:t>PractitionerRole</w:t>
            </w:r>
            <w:r>
              <w:rPr>
                <w:rFonts w:eastAsia="Times New Roman"/>
              </w:rPr>
              <w:t>) и целевую МО.</w:t>
            </w:r>
          </w:p>
          <w:p w14:paraId="1D558EA5" w14:textId="77777777" w:rsidR="00EA6811" w:rsidRDefault="002E17E1" w:rsidP="002E17E1">
            <w:pPr>
              <w:spacing w:line="240" w:lineRule="auto"/>
              <w:ind w:firstLine="0"/>
              <w:contextualSpacing/>
            </w:pPr>
            <w:r>
              <w:rPr>
                <w:rFonts w:eastAsia="Times New Roman"/>
              </w:rPr>
              <w:t xml:space="preserve">Ссылка на специальность принимает значение: </w:t>
            </w:r>
            <w:r>
              <w:t>«</w:t>
            </w:r>
            <w:r w:rsidRPr="005E2648">
              <w:t>#</w:t>
            </w:r>
            <w:r w:rsidRPr="002E17E1">
              <w:t>PractitionerRolePA</w:t>
            </w:r>
            <w:r>
              <w:t>»</w:t>
            </w:r>
          </w:p>
          <w:p w14:paraId="295B1912" w14:textId="31B45D3B" w:rsidR="00C43654" w:rsidRPr="00D5644D" w:rsidRDefault="00C43654" w:rsidP="002E17E1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сылка на целевую МО</w:t>
            </w:r>
            <w:r w:rsidR="00926C11">
              <w:rPr>
                <w:rFonts w:eastAsia="Times New Roman"/>
              </w:rPr>
              <w:t xml:space="preserve"> (структурное подразделение)</w:t>
            </w:r>
            <w:r>
              <w:rPr>
                <w:rFonts w:eastAsia="Times New Roman"/>
              </w:rPr>
              <w:t xml:space="preserve"> принимает значение: «</w:t>
            </w:r>
            <w:r w:rsidRPr="00C43654">
              <w:rPr>
                <w:rFonts w:eastAsia="Times New Roman"/>
              </w:rPr>
              <w:t>Organization/[</w:t>
            </w:r>
            <w:r>
              <w:rPr>
                <w:rFonts w:eastAsia="Times New Roman"/>
              </w:rPr>
              <w:t xml:space="preserve">код МО из справочника </w:t>
            </w:r>
            <w:r w:rsidRPr="00C43654">
              <w:rPr>
                <w:rFonts w:eastAsia="Times New Roman"/>
              </w:rPr>
              <w:t>1.2.643.2.69.1.1.1.64]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D5644D" w14:paraId="0D2DB907" w14:textId="77777777" w:rsidTr="00F13F78">
        <w:tc>
          <w:tcPr>
            <w:tcW w:w="624" w:type="dxa"/>
          </w:tcPr>
          <w:p w14:paraId="1EAD419D" w14:textId="67896526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1781" w:type="dxa"/>
            <w:shd w:val="clear" w:color="auto" w:fill="auto"/>
          </w:tcPr>
          <w:p w14:paraId="77BAD93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1418" w:type="dxa"/>
            <w:shd w:val="clear" w:color="auto" w:fill="auto"/>
          </w:tcPr>
          <w:p w14:paraId="562CAB49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Identifier</w:t>
            </w:r>
          </w:p>
        </w:tc>
        <w:tc>
          <w:tcPr>
            <w:tcW w:w="850" w:type="dxa"/>
          </w:tcPr>
          <w:p w14:paraId="0AB3FD4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3608DDB2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идентификатор целевой МО</w:t>
            </w:r>
          </w:p>
        </w:tc>
      </w:tr>
      <w:tr w:rsidR="00EA6811" w:rsidRPr="00D5644D" w14:paraId="04DC5D10" w14:textId="77777777" w:rsidTr="00F13F78">
        <w:tc>
          <w:tcPr>
            <w:tcW w:w="624" w:type="dxa"/>
          </w:tcPr>
          <w:p w14:paraId="2E200056" w14:textId="4AAFACAD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1781" w:type="dxa"/>
            <w:shd w:val="clear" w:color="auto" w:fill="auto"/>
          </w:tcPr>
          <w:p w14:paraId="1CB99EF6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418" w:type="dxa"/>
            <w:shd w:val="clear" w:color="auto" w:fill="auto"/>
          </w:tcPr>
          <w:p w14:paraId="1814144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850" w:type="dxa"/>
          </w:tcPr>
          <w:p w14:paraId="555B3B51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27FF6380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0B98ED82" w14:textId="77777777" w:rsidR="00EA6811" w:rsidRPr="00D5644D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 «</w:t>
            </w:r>
            <w:r w:rsidRPr="00CE56CD">
              <w:rPr>
                <w:rFonts w:eastAsia="Times New Roman"/>
              </w:rPr>
              <w:t>urn:lpuId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D5644D" w14:paraId="563634D8" w14:textId="77777777" w:rsidTr="00F13F78">
        <w:tc>
          <w:tcPr>
            <w:tcW w:w="624" w:type="dxa"/>
          </w:tcPr>
          <w:p w14:paraId="14EAD135" w14:textId="77540AB2" w:rsidR="00EA6811" w:rsidRPr="00D5644D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1781" w:type="dxa"/>
            <w:shd w:val="clear" w:color="auto" w:fill="auto"/>
          </w:tcPr>
          <w:p w14:paraId="0F68A00B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418" w:type="dxa"/>
            <w:shd w:val="clear" w:color="auto" w:fill="auto"/>
          </w:tcPr>
          <w:p w14:paraId="3BD08BE8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4A9408D0" w14:textId="77777777" w:rsidR="00EA6811" w:rsidRPr="00D5644D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2C2302FB" w14:textId="0731B13A" w:rsidR="00EA6811" w:rsidRPr="00D5644D" w:rsidRDefault="008F22D0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</w:t>
            </w:r>
            <w:r>
              <w:t>(</w:t>
            </w:r>
            <w:r w:rsidRPr="00F70D48">
              <w:t>из справочника "ЛПУ"</w:t>
            </w:r>
            <w:r>
              <w:t xml:space="preserve"> подсистемы «Сервис записи к врачу»)</w:t>
            </w:r>
          </w:p>
        </w:tc>
      </w:tr>
      <w:tr w:rsidR="005D76A4" w:rsidRPr="00D5644D" w14:paraId="6432F9B5" w14:textId="77777777" w:rsidTr="00F13F78">
        <w:tc>
          <w:tcPr>
            <w:tcW w:w="624" w:type="dxa"/>
          </w:tcPr>
          <w:p w14:paraId="78961E41" w14:textId="0B08143B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1781" w:type="dxa"/>
            <w:shd w:val="clear" w:color="auto" w:fill="auto"/>
          </w:tcPr>
          <w:p w14:paraId="32139102" w14:textId="735682D9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</w:p>
        </w:tc>
        <w:tc>
          <w:tcPr>
            <w:tcW w:w="1418" w:type="dxa"/>
            <w:shd w:val="clear" w:color="auto" w:fill="auto"/>
          </w:tcPr>
          <w:p w14:paraId="33AEDB0F" w14:textId="708EAFB6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Period</w:t>
            </w:r>
          </w:p>
        </w:tc>
        <w:tc>
          <w:tcPr>
            <w:tcW w:w="850" w:type="dxa"/>
          </w:tcPr>
          <w:p w14:paraId="5616A66A" w14:textId="36C14582" w:rsidR="005D76A4" w:rsidRPr="00B11E2F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4737" w:type="dxa"/>
          </w:tcPr>
          <w:p w14:paraId="3DFB13CA" w14:textId="67033B0D" w:rsidR="005D76A4" w:rsidRPr="00D5644D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Сведения об</w:t>
            </w:r>
            <w:r w:rsidRPr="00F70D48">
              <w:t xml:space="preserve"> интервал</w:t>
            </w:r>
            <w:r>
              <w:t>ах</w:t>
            </w:r>
            <w:r w:rsidRPr="00F70D48">
              <w:t xml:space="preserve"> удобного пациенту времени</w:t>
            </w:r>
            <w:r>
              <w:t xml:space="preserve"> приема врача</w:t>
            </w:r>
          </w:p>
        </w:tc>
      </w:tr>
      <w:tr w:rsidR="005D76A4" w:rsidRPr="00D5644D" w14:paraId="353703E9" w14:textId="77777777" w:rsidTr="00F13F78">
        <w:tc>
          <w:tcPr>
            <w:tcW w:w="624" w:type="dxa"/>
          </w:tcPr>
          <w:p w14:paraId="12A27FFB" w14:textId="3216013F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1781" w:type="dxa"/>
            <w:shd w:val="clear" w:color="auto" w:fill="auto"/>
          </w:tcPr>
          <w:p w14:paraId="7F1470E2" w14:textId="6C0527EC" w:rsidR="005D76A4" w:rsidRPr="007D5B98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tart</w:t>
            </w:r>
          </w:p>
        </w:tc>
        <w:tc>
          <w:tcPr>
            <w:tcW w:w="1418" w:type="dxa"/>
            <w:shd w:val="clear" w:color="auto" w:fill="auto"/>
          </w:tcPr>
          <w:p w14:paraId="4E3B90DA" w14:textId="5B73A0F8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850" w:type="dxa"/>
          </w:tcPr>
          <w:p w14:paraId="5E30D3AF" w14:textId="7579A530" w:rsidR="005D76A4" w:rsidRPr="00B11E2F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737" w:type="dxa"/>
          </w:tcPr>
          <w:p w14:paraId="1235CE46" w14:textId="56C3276F" w:rsidR="005D76A4" w:rsidRPr="00D5644D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Начало интервала</w:t>
            </w:r>
          </w:p>
        </w:tc>
      </w:tr>
      <w:tr w:rsidR="005D76A4" w:rsidRPr="00D5644D" w14:paraId="4F1C0E98" w14:textId="77777777" w:rsidTr="00F13F78">
        <w:tc>
          <w:tcPr>
            <w:tcW w:w="624" w:type="dxa"/>
          </w:tcPr>
          <w:p w14:paraId="1A9DC921" w14:textId="1127A8EB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1781" w:type="dxa"/>
            <w:shd w:val="clear" w:color="auto" w:fill="auto"/>
          </w:tcPr>
          <w:p w14:paraId="3239B568" w14:textId="23972C84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418" w:type="dxa"/>
            <w:shd w:val="clear" w:color="auto" w:fill="auto"/>
          </w:tcPr>
          <w:p w14:paraId="6AF11605" w14:textId="2A95BA69" w:rsidR="005D76A4" w:rsidRPr="00D5644D" w:rsidRDefault="005D76A4" w:rsidP="005D76A4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850" w:type="dxa"/>
          </w:tcPr>
          <w:p w14:paraId="3DE6A358" w14:textId="6DD0F70D" w:rsidR="005D76A4" w:rsidRPr="00914ECB" w:rsidRDefault="005D76A4" w:rsidP="005D76A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737" w:type="dxa"/>
          </w:tcPr>
          <w:p w14:paraId="5415459A" w14:textId="04A29C19" w:rsidR="005D76A4" w:rsidRPr="00D5644D" w:rsidRDefault="005D76A4" w:rsidP="005D76A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Окончание интервала</w:t>
            </w:r>
          </w:p>
        </w:tc>
      </w:tr>
    </w:tbl>
    <w:p w14:paraId="619D8B84" w14:textId="77777777" w:rsidR="00E97193" w:rsidRDefault="00E97193" w:rsidP="00EA6811">
      <w:pPr>
        <w:pStyle w:val="00"/>
        <w:contextualSpacing/>
        <w:jc w:val="right"/>
      </w:pPr>
    </w:p>
    <w:p w14:paraId="5AF16FB3" w14:textId="43E5CAB0" w:rsidR="00EA6811" w:rsidRPr="00BA0DF0" w:rsidRDefault="00B86AAD" w:rsidP="00EA6811">
      <w:pPr>
        <w:pStyle w:val="00"/>
        <w:contextualSpacing/>
        <w:jc w:val="right"/>
      </w:pPr>
      <w:r>
        <w:t xml:space="preserve">Таблица 10 - </w:t>
      </w:r>
      <w:r w:rsidR="00EA6811" w:rsidRPr="00BA0DF0">
        <w:t xml:space="preserve">Описание параметров ресурса </w:t>
      </w:r>
      <w:r w:rsidR="00EA6811" w:rsidRPr="00EA6811">
        <w:rPr>
          <w:b/>
          <w:lang w:val="en-US"/>
        </w:rPr>
        <w:t>Patient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8"/>
      </w:tblGrid>
      <w:tr w:rsidR="00EA6811" w:rsidRPr="00BA0DF0" w14:paraId="6647B80F" w14:textId="77777777" w:rsidTr="00F13F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7B57015D" w14:textId="77777777" w:rsidR="00EA6811" w:rsidRPr="00BA0DF0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53DC36BC" w14:textId="77777777" w:rsidR="00EA6811" w:rsidRPr="00BA0DF0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422C9E24" w14:textId="77777777" w:rsidR="00EA6811" w:rsidRPr="00BA0DF0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44BBAEBC" w14:textId="77777777" w:rsidR="00EA6811" w:rsidRPr="00BA0DF0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Кратность</w:t>
            </w:r>
          </w:p>
        </w:tc>
        <w:tc>
          <w:tcPr>
            <w:tcW w:w="4738" w:type="dxa"/>
            <w:shd w:val="clear" w:color="auto" w:fill="FBE4D5" w:themeFill="accent2" w:themeFillTint="33"/>
          </w:tcPr>
          <w:p w14:paraId="6F2B2C19" w14:textId="77777777" w:rsidR="00EA6811" w:rsidRPr="00BA0DF0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Описание</w:t>
            </w:r>
          </w:p>
        </w:tc>
      </w:tr>
      <w:tr w:rsidR="00EA6811" w:rsidRPr="00BA0DF0" w14:paraId="1A7C05B4" w14:textId="77777777" w:rsidTr="00F13F78">
        <w:tc>
          <w:tcPr>
            <w:tcW w:w="624" w:type="dxa"/>
          </w:tcPr>
          <w:p w14:paraId="686D16C0" w14:textId="0231F789" w:rsidR="00EA6811" w:rsidRPr="00BA0DF0" w:rsidRDefault="006B63A2" w:rsidP="00AB2BCD">
            <w:pPr>
              <w:pStyle w:val="00"/>
              <w:contextualSpacing/>
            </w:pPr>
            <w:r>
              <w:t>1</w:t>
            </w:r>
          </w:p>
        </w:tc>
        <w:tc>
          <w:tcPr>
            <w:tcW w:w="1923" w:type="dxa"/>
            <w:shd w:val="clear" w:color="auto" w:fill="auto"/>
          </w:tcPr>
          <w:p w14:paraId="3C0EB4E4" w14:textId="77777777" w:rsidR="00EA6811" w:rsidRPr="00BA0DF0" w:rsidRDefault="00EA6811" w:rsidP="00AB2BCD">
            <w:pPr>
              <w:pStyle w:val="00"/>
              <w:contextualSpacing/>
            </w:pPr>
            <w:r w:rsidRPr="00BA0DF0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  <w:shd w:val="clear" w:color="auto" w:fill="auto"/>
          </w:tcPr>
          <w:p w14:paraId="1B3E734F" w14:textId="77777777" w:rsidR="00EA6811" w:rsidRPr="00B34C30" w:rsidRDefault="00EA6811" w:rsidP="00AB2BCD">
            <w:pPr>
              <w:pStyle w:val="00"/>
              <w:contextualSpacing/>
              <w:rPr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45DA676E" w14:textId="77777777" w:rsidR="00EA6811" w:rsidRPr="00BA0DF0" w:rsidRDefault="00EA6811" w:rsidP="00AB2BCD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66BEB69C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Наименование ресурса</w:t>
            </w:r>
          </w:p>
          <w:p w14:paraId="3D705BBC" w14:textId="77777777" w:rsidR="00EA6811" w:rsidRPr="00BA0DF0" w:rsidRDefault="00EA6811" w:rsidP="00AB2BCD">
            <w:pPr>
              <w:pStyle w:val="00"/>
              <w:contextualSpacing/>
            </w:pPr>
            <w:r w:rsidRPr="00BA0DF0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Patient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BA0DF0" w14:paraId="4426BCA0" w14:textId="77777777" w:rsidTr="00F13F78">
        <w:tc>
          <w:tcPr>
            <w:tcW w:w="624" w:type="dxa"/>
          </w:tcPr>
          <w:p w14:paraId="22F38C08" w14:textId="51F1EED4" w:rsidR="00EA6811" w:rsidRPr="00BA0DF0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1923" w:type="dxa"/>
            <w:shd w:val="clear" w:color="auto" w:fill="auto"/>
          </w:tcPr>
          <w:p w14:paraId="744FC6E0" w14:textId="77777777" w:rsidR="00EA6811" w:rsidRPr="00BA0DF0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338D7384" w14:textId="77777777" w:rsidR="00EA6811" w:rsidRPr="000A1816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850" w:type="dxa"/>
            <w:shd w:val="clear" w:color="auto" w:fill="auto"/>
          </w:tcPr>
          <w:p w14:paraId="54955768" w14:textId="354BA602" w:rsidR="00EA6811" w:rsidRPr="00BA0DF0" w:rsidRDefault="008F22D0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EA6811" w:rsidRPr="00BA0DF0"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0047236D" w14:textId="77777777" w:rsidR="00EA6811" w:rsidRPr="00BA0DF0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пациента в заявке</w:t>
            </w:r>
          </w:p>
        </w:tc>
      </w:tr>
      <w:tr w:rsidR="00F13F78" w:rsidRPr="00BA0DF0" w14:paraId="721133CF" w14:textId="77777777" w:rsidTr="00F13F78">
        <w:tc>
          <w:tcPr>
            <w:tcW w:w="624" w:type="dxa"/>
          </w:tcPr>
          <w:p w14:paraId="2C7DBB7B" w14:textId="3074DECD" w:rsidR="00F13F78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923" w:type="dxa"/>
            <w:shd w:val="clear" w:color="auto" w:fill="auto"/>
          </w:tcPr>
          <w:p w14:paraId="6E8E350C" w14:textId="4641658E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</w:t>
            </w:r>
          </w:p>
        </w:tc>
        <w:tc>
          <w:tcPr>
            <w:tcW w:w="1276" w:type="dxa"/>
            <w:shd w:val="clear" w:color="auto" w:fill="auto"/>
          </w:tcPr>
          <w:p w14:paraId="6096059E" w14:textId="510DCB65" w:rsidR="00F13F78" w:rsidRDefault="00F13F78" w:rsidP="00F13F78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850" w:type="dxa"/>
            <w:shd w:val="clear" w:color="auto" w:fill="auto"/>
          </w:tcPr>
          <w:p w14:paraId="76626CC4" w14:textId="10ECF3FD" w:rsidR="00F13F78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Pr="00BA0DF0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3</w:t>
            </w:r>
          </w:p>
        </w:tc>
        <w:tc>
          <w:tcPr>
            <w:tcW w:w="4738" w:type="dxa"/>
            <w:shd w:val="clear" w:color="auto" w:fill="auto"/>
          </w:tcPr>
          <w:p w14:paraId="39C74BC6" w14:textId="77777777" w:rsidR="00F13F78" w:rsidRPr="00BA0DF0" w:rsidRDefault="00F13F78" w:rsidP="00F13F78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Идентификаторы пациента</w:t>
            </w:r>
          </w:p>
          <w:p w14:paraId="38F38A66" w14:textId="2DB2BD81" w:rsidR="00F13F78" w:rsidRDefault="00F13F78" w:rsidP="0095016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В данном </w:t>
            </w:r>
            <w:r>
              <w:rPr>
                <w:rFonts w:eastAsia="Times New Roman"/>
              </w:rPr>
              <w:t>контейнере</w:t>
            </w:r>
            <w:r w:rsidRPr="00BA0DF0">
              <w:rPr>
                <w:rFonts w:eastAsia="Times New Roman"/>
              </w:rPr>
              <w:t xml:space="preserve"> передается </w:t>
            </w:r>
            <w:r>
              <w:rPr>
                <w:rFonts w:eastAsia="Times New Roman"/>
              </w:rPr>
              <w:t>идентификаторы в подсистеме Индекс пациента, целевой МИС МО и полис ОМС</w:t>
            </w:r>
          </w:p>
        </w:tc>
      </w:tr>
      <w:tr w:rsidR="00F13F78" w:rsidRPr="00BA0DF0" w14:paraId="25F74A62" w14:textId="77777777" w:rsidTr="00F13F78">
        <w:tc>
          <w:tcPr>
            <w:tcW w:w="624" w:type="dxa"/>
          </w:tcPr>
          <w:p w14:paraId="7EF36B53" w14:textId="0E941A32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923" w:type="dxa"/>
            <w:shd w:val="clear" w:color="auto" w:fill="auto"/>
          </w:tcPr>
          <w:p w14:paraId="5B695952" w14:textId="77777777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system</w:t>
            </w:r>
          </w:p>
        </w:tc>
        <w:tc>
          <w:tcPr>
            <w:tcW w:w="1276" w:type="dxa"/>
            <w:shd w:val="clear" w:color="auto" w:fill="auto"/>
          </w:tcPr>
          <w:p w14:paraId="73947687" w14:textId="77777777" w:rsidR="00F13F78" w:rsidRPr="00FC6A94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 w:rsidRPr="00B34C30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850" w:type="dxa"/>
            <w:shd w:val="clear" w:color="auto" w:fill="auto"/>
          </w:tcPr>
          <w:p w14:paraId="21940DC9" w14:textId="77777777" w:rsidR="00F13F78" w:rsidRPr="00754912" w:rsidRDefault="00F13F78" w:rsidP="00F13F78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11C35D29" w14:textId="77777777" w:rsidR="00F13F78" w:rsidRPr="00BA0DF0" w:rsidRDefault="00F13F78" w:rsidP="00F13F78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0ED997C8" w14:textId="77777777" w:rsidR="00F13F78" w:rsidRPr="00BA0DF0" w:rsidRDefault="00F13F78" w:rsidP="00F13F78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4CA09BBD" w14:textId="77777777" w:rsidR="00F13F78" w:rsidRPr="00AF529D" w:rsidRDefault="00F13F78" w:rsidP="000006B9">
            <w:pPr>
              <w:pStyle w:val="affffffffffff6"/>
              <w:numPr>
                <w:ilvl w:val="0"/>
                <w:numId w:val="80"/>
              </w:numPr>
              <w:spacing w:line="240" w:lineRule="auto"/>
              <w:ind w:left="425"/>
            </w:pPr>
            <w:r w:rsidRPr="00131E38">
              <w:rPr>
                <w:rFonts w:eastAsia="Times New Roman"/>
              </w:rPr>
              <w:t>«urn:</w:t>
            </w:r>
            <w:r w:rsidRPr="00131E38">
              <w:rPr>
                <w:rFonts w:eastAsia="Times New Roman"/>
                <w:lang w:val="en-US"/>
              </w:rPr>
              <w:t>i</w:t>
            </w:r>
            <w:r w:rsidRPr="00131E38">
              <w:rPr>
                <w:rFonts w:eastAsia="Times New Roman"/>
              </w:rPr>
              <w:t>dPatientMPI» - для идентификатора пациента в подсистеме Индекс пациента</w:t>
            </w:r>
            <w:r>
              <w:rPr>
                <w:rFonts w:eastAsia="Times New Roman"/>
              </w:rPr>
              <w:t xml:space="preserve"> (обязателен к заполнению)</w:t>
            </w:r>
          </w:p>
          <w:p w14:paraId="48837175" w14:textId="77777777" w:rsidR="00F13F78" w:rsidRDefault="00F13F78" w:rsidP="000006B9">
            <w:pPr>
              <w:pStyle w:val="affffffffffff6"/>
              <w:numPr>
                <w:ilvl w:val="0"/>
                <w:numId w:val="80"/>
              </w:numPr>
              <w:spacing w:line="240" w:lineRule="auto"/>
              <w:ind w:left="425"/>
              <w:rPr>
                <w:rFonts w:eastAsia="Times New Roman"/>
              </w:rPr>
            </w:pPr>
            <w:r w:rsidRPr="00131E38">
              <w:rPr>
                <w:rFonts w:eastAsia="Times New Roman"/>
              </w:rPr>
              <w:t>«urn:</w:t>
            </w:r>
            <w:r w:rsidRPr="00131E38">
              <w:rPr>
                <w:rFonts w:eastAsia="Times New Roman"/>
                <w:lang w:val="en-US"/>
              </w:rPr>
              <w:t>i</w:t>
            </w:r>
            <w:r w:rsidRPr="00131E38">
              <w:rPr>
                <w:rFonts w:eastAsia="Times New Roman"/>
              </w:rPr>
              <w:t>dPatientLPU» - для идентификатора пациента в целевой МИС МО</w:t>
            </w:r>
          </w:p>
          <w:p w14:paraId="603D2D14" w14:textId="75A48080" w:rsidR="00F13F78" w:rsidRPr="005D740E" w:rsidRDefault="00F13F78" w:rsidP="000006B9">
            <w:pPr>
              <w:pStyle w:val="affffffffffff6"/>
              <w:numPr>
                <w:ilvl w:val="0"/>
                <w:numId w:val="71"/>
              </w:numPr>
              <w:spacing w:line="240" w:lineRule="auto"/>
              <w:ind w:left="425"/>
              <w:rPr>
                <w:rFonts w:eastAsia="Times New Roman"/>
              </w:rPr>
            </w:pPr>
            <w:r w:rsidRPr="0046516B">
              <w:rPr>
                <w:rFonts w:eastAsia="Times New Roman"/>
              </w:rPr>
              <w:t>«urn:oid:1.2.643.2.69.1.1.1.6.</w:t>
            </w:r>
            <w:r>
              <w:rPr>
                <w:rFonts w:eastAsia="Times New Roman"/>
                <w:lang w:val="en-US"/>
              </w:rPr>
              <w:t>X</w:t>
            </w:r>
            <w:r w:rsidRPr="0046516B">
              <w:rPr>
                <w:rFonts w:eastAsia="Times New Roman"/>
              </w:rPr>
              <w:t>» - для полиса пациента</w:t>
            </w:r>
            <w:r>
              <w:rPr>
                <w:rFonts w:eastAsia="Times New Roman"/>
              </w:rPr>
              <w:t xml:space="preserve">, где X - код полиса ОМС из справочника 1.2.643.2.69.1.1.1.6 </w:t>
            </w:r>
            <w:r w:rsidRPr="0046516B">
              <w:rPr>
                <w:rFonts w:eastAsia="Times New Roman"/>
              </w:rPr>
              <w:t>(обязателен к заполнению)</w:t>
            </w:r>
          </w:p>
        </w:tc>
      </w:tr>
      <w:tr w:rsidR="00F13F78" w:rsidRPr="00BA0DF0" w14:paraId="0BF9EECD" w14:textId="77777777" w:rsidTr="00F13F78">
        <w:tc>
          <w:tcPr>
            <w:tcW w:w="624" w:type="dxa"/>
          </w:tcPr>
          <w:p w14:paraId="1AED5D95" w14:textId="62BD9AB9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923" w:type="dxa"/>
            <w:shd w:val="clear" w:color="auto" w:fill="auto"/>
          </w:tcPr>
          <w:p w14:paraId="1F2BD7A6" w14:textId="77777777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value</w:t>
            </w:r>
          </w:p>
        </w:tc>
        <w:tc>
          <w:tcPr>
            <w:tcW w:w="1276" w:type="dxa"/>
            <w:shd w:val="clear" w:color="auto" w:fill="auto"/>
          </w:tcPr>
          <w:p w14:paraId="6FFCCFD2" w14:textId="77777777" w:rsidR="00F13F78" w:rsidRPr="00B34C30" w:rsidRDefault="00F13F78" w:rsidP="00F13F78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50BDA74B" w14:textId="77777777" w:rsidR="00F13F78" w:rsidRPr="00BA0DF0" w:rsidRDefault="00F13F78" w:rsidP="00F13F78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722EC69F" w14:textId="77777777" w:rsidR="00F13F78" w:rsidRDefault="00F13F78" w:rsidP="00F13F78">
            <w:pPr>
              <w:spacing w:after="120"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ов пациента в подсистеме Индекс пациента, в целевой МИС МО и полиса ОМС</w:t>
            </w:r>
          </w:p>
          <w:p w14:paraId="16C7D9C4" w14:textId="0786AEF0" w:rsidR="00F13F78" w:rsidRPr="00BA0DF0" w:rsidRDefault="00F13F78" w:rsidP="00F13F78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Для полиса ОМС </w:t>
            </w:r>
            <w:r>
              <w:t xml:space="preserve">формат передачи: </w:t>
            </w:r>
            <w:r>
              <w:br/>
              <w:t>- при наличии у полиса серии: [серия_полиса]:[номер полиса];</w:t>
            </w:r>
            <w:r>
              <w:br/>
              <w:t>- при отсутствии серии: [номер полиса]</w:t>
            </w:r>
          </w:p>
        </w:tc>
      </w:tr>
      <w:tr w:rsidR="008F22D0" w:rsidRPr="00BA0DF0" w14:paraId="159156EA" w14:textId="77777777" w:rsidTr="00F13F78">
        <w:tc>
          <w:tcPr>
            <w:tcW w:w="624" w:type="dxa"/>
          </w:tcPr>
          <w:p w14:paraId="0E4AE39A" w14:textId="1EE58BA4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923" w:type="dxa"/>
            <w:shd w:val="clear" w:color="auto" w:fill="auto"/>
          </w:tcPr>
          <w:p w14:paraId="6A0A361A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</w:t>
            </w:r>
          </w:p>
        </w:tc>
        <w:tc>
          <w:tcPr>
            <w:tcW w:w="1276" w:type="dxa"/>
            <w:shd w:val="clear" w:color="auto" w:fill="auto"/>
          </w:tcPr>
          <w:p w14:paraId="24CA7543" w14:textId="77777777" w:rsidR="008F22D0" w:rsidRPr="00B34C30" w:rsidRDefault="008F22D0" w:rsidP="008F22D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94C81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850" w:type="dxa"/>
            <w:shd w:val="clear" w:color="auto" w:fill="auto"/>
          </w:tcPr>
          <w:p w14:paraId="060161D0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7E120D33" w14:textId="77777777" w:rsidR="008F22D0" w:rsidRPr="00BA0DF0" w:rsidRDefault="008F22D0" w:rsidP="008F22D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ИО пациента</w:t>
            </w:r>
          </w:p>
        </w:tc>
      </w:tr>
      <w:tr w:rsidR="008F22D0" w:rsidRPr="00BA0DF0" w14:paraId="473A3B58" w14:textId="77777777" w:rsidTr="00F13F78">
        <w:tc>
          <w:tcPr>
            <w:tcW w:w="624" w:type="dxa"/>
          </w:tcPr>
          <w:p w14:paraId="03C00C61" w14:textId="672AE3A6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1923" w:type="dxa"/>
            <w:shd w:val="clear" w:color="auto" w:fill="auto"/>
          </w:tcPr>
          <w:p w14:paraId="79A78FA5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276" w:type="dxa"/>
            <w:shd w:val="clear" w:color="auto" w:fill="auto"/>
          </w:tcPr>
          <w:p w14:paraId="2C3EA5CD" w14:textId="77777777" w:rsidR="008F22D0" w:rsidRPr="00B34C30" w:rsidRDefault="008F22D0" w:rsidP="008F22D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7A6B82DC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09882684" w14:textId="77777777" w:rsidR="008F22D0" w:rsidRPr="00BA0DF0" w:rsidRDefault="008F22D0" w:rsidP="008F22D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амилия пациента</w:t>
            </w:r>
          </w:p>
        </w:tc>
      </w:tr>
      <w:tr w:rsidR="008F22D0" w:rsidRPr="00BA0DF0" w14:paraId="671676F3" w14:textId="77777777" w:rsidTr="00F13F78">
        <w:tc>
          <w:tcPr>
            <w:tcW w:w="624" w:type="dxa"/>
          </w:tcPr>
          <w:p w14:paraId="20036AF3" w14:textId="736C45AC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1923" w:type="dxa"/>
            <w:shd w:val="clear" w:color="auto" w:fill="auto"/>
          </w:tcPr>
          <w:p w14:paraId="3E2AA6CC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276" w:type="dxa"/>
            <w:shd w:val="clear" w:color="auto" w:fill="auto"/>
          </w:tcPr>
          <w:p w14:paraId="054DB4A2" w14:textId="77777777" w:rsidR="008F22D0" w:rsidRPr="00B34C30" w:rsidRDefault="008F22D0" w:rsidP="008F22D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11175A22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47E9956E" w14:textId="55570F15" w:rsidR="008F22D0" w:rsidRPr="00BA0DF0" w:rsidRDefault="0058561E" w:rsidP="008F22D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>
              <w:rPr>
                <w:rFonts w:eastAsia="Times New Roman"/>
              </w:rPr>
              <w:t xml:space="preserve"> (0..1)</w:t>
            </w:r>
          </w:p>
        </w:tc>
      </w:tr>
      <w:tr w:rsidR="008F22D0" w:rsidRPr="00BA0DF0" w14:paraId="08389273" w14:textId="77777777" w:rsidTr="00F13F78">
        <w:tc>
          <w:tcPr>
            <w:tcW w:w="624" w:type="dxa"/>
          </w:tcPr>
          <w:p w14:paraId="63DE27E2" w14:textId="3D06DE71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1923" w:type="dxa"/>
            <w:shd w:val="clear" w:color="auto" w:fill="auto"/>
          </w:tcPr>
          <w:p w14:paraId="5CAD009C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birthDate</w:t>
            </w:r>
          </w:p>
        </w:tc>
        <w:tc>
          <w:tcPr>
            <w:tcW w:w="1276" w:type="dxa"/>
            <w:shd w:val="clear" w:color="auto" w:fill="auto"/>
          </w:tcPr>
          <w:p w14:paraId="73FD5602" w14:textId="77777777" w:rsidR="008F22D0" w:rsidRPr="00B34C30" w:rsidRDefault="008F22D0" w:rsidP="008F22D0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850" w:type="dxa"/>
            <w:shd w:val="clear" w:color="auto" w:fill="auto"/>
          </w:tcPr>
          <w:p w14:paraId="58D975CC" w14:textId="77777777" w:rsidR="008F22D0" w:rsidRPr="00BA0DF0" w:rsidRDefault="008F22D0" w:rsidP="008F22D0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298902AE" w14:textId="77777777" w:rsidR="008F22D0" w:rsidRPr="00BA0DF0" w:rsidRDefault="008F22D0" w:rsidP="008F22D0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рождения</w:t>
            </w:r>
          </w:p>
        </w:tc>
      </w:tr>
      <w:tr w:rsidR="003740EA" w:rsidRPr="00BA0DF0" w14:paraId="043170BE" w14:textId="77777777" w:rsidTr="00F13F78">
        <w:tc>
          <w:tcPr>
            <w:tcW w:w="624" w:type="dxa"/>
          </w:tcPr>
          <w:p w14:paraId="488CFCCA" w14:textId="1BE2ED4D" w:rsidR="003740EA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1923" w:type="dxa"/>
            <w:shd w:val="clear" w:color="auto" w:fill="auto"/>
          </w:tcPr>
          <w:p w14:paraId="63CA99E9" w14:textId="5098453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gender</w:t>
            </w:r>
          </w:p>
        </w:tc>
        <w:tc>
          <w:tcPr>
            <w:tcW w:w="1276" w:type="dxa"/>
            <w:shd w:val="clear" w:color="auto" w:fill="auto"/>
          </w:tcPr>
          <w:p w14:paraId="6E7F7940" w14:textId="42797E0B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673C70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2B5B84E3" w14:textId="49E556EB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738" w:type="dxa"/>
            <w:shd w:val="clear" w:color="auto" w:fill="auto"/>
          </w:tcPr>
          <w:p w14:paraId="7E4456ED" w14:textId="77777777" w:rsidR="003740EA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Пол пациента. </w:t>
            </w:r>
          </w:p>
          <w:p w14:paraId="1EC7AEF9" w14:textId="77777777" w:rsidR="003740EA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одно из значений:</w:t>
            </w:r>
          </w:p>
          <w:p w14:paraId="3CA97002" w14:textId="77777777" w:rsidR="003740EA" w:rsidRDefault="003740EA" w:rsidP="003740EA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male</w:t>
            </w:r>
          </w:p>
          <w:p w14:paraId="7105BD06" w14:textId="3B6F6CB0" w:rsidR="003740EA" w:rsidRPr="00BA0DF0" w:rsidRDefault="003740EA" w:rsidP="003740EA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female</w:t>
            </w:r>
          </w:p>
        </w:tc>
      </w:tr>
      <w:tr w:rsidR="003740EA" w:rsidRPr="00BA0DF0" w14:paraId="018C2CED" w14:textId="77777777" w:rsidTr="00F13F78">
        <w:tc>
          <w:tcPr>
            <w:tcW w:w="624" w:type="dxa"/>
          </w:tcPr>
          <w:p w14:paraId="3892F208" w14:textId="6BB65ACB" w:rsidR="003740EA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1923" w:type="dxa"/>
            <w:shd w:val="clear" w:color="auto" w:fill="auto"/>
          </w:tcPr>
          <w:p w14:paraId="785BFE29" w14:textId="7F1CE0A4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</w:p>
        </w:tc>
        <w:tc>
          <w:tcPr>
            <w:tcW w:w="1276" w:type="dxa"/>
            <w:shd w:val="clear" w:color="auto" w:fill="auto"/>
          </w:tcPr>
          <w:p w14:paraId="7C326241" w14:textId="7925B413" w:rsidR="003740EA" w:rsidRPr="008F22D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ContactPoint</w:t>
            </w:r>
          </w:p>
        </w:tc>
        <w:tc>
          <w:tcPr>
            <w:tcW w:w="850" w:type="dxa"/>
            <w:shd w:val="clear" w:color="auto" w:fill="auto"/>
          </w:tcPr>
          <w:p w14:paraId="33F03F17" w14:textId="367A2B59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22B1295A" w14:textId="07DDC549" w:rsidR="003740EA" w:rsidRPr="008F22D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Сведения о контактных данных представителя</w:t>
            </w:r>
          </w:p>
        </w:tc>
      </w:tr>
      <w:tr w:rsidR="003740EA" w:rsidRPr="00BA0DF0" w14:paraId="53589ED8" w14:textId="77777777" w:rsidTr="00F13F78">
        <w:tc>
          <w:tcPr>
            <w:tcW w:w="624" w:type="dxa"/>
          </w:tcPr>
          <w:p w14:paraId="0796FD29" w14:textId="4DC603F3" w:rsidR="003740EA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923" w:type="dxa"/>
            <w:shd w:val="clear" w:color="auto" w:fill="auto"/>
          </w:tcPr>
          <w:p w14:paraId="467ABB9A" w14:textId="4933A279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  <w:r w:rsidRPr="008F22D0">
              <w:rPr>
                <w:rFonts w:eastAsia="Times New Roman"/>
                <w:lang w:val="en-US"/>
              </w:rPr>
              <w:t>.system</w:t>
            </w:r>
          </w:p>
        </w:tc>
        <w:tc>
          <w:tcPr>
            <w:tcW w:w="1276" w:type="dxa"/>
            <w:shd w:val="clear" w:color="auto" w:fill="auto"/>
          </w:tcPr>
          <w:p w14:paraId="6D7BD524" w14:textId="567518DA" w:rsidR="003740EA" w:rsidRPr="008F22D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42ACA9E2" w14:textId="65474CB1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AAECC90" w14:textId="77777777" w:rsidR="003740EA" w:rsidRPr="008F22D0" w:rsidRDefault="003740EA" w:rsidP="003740EA">
            <w:pPr>
              <w:spacing w:line="240" w:lineRule="auto"/>
              <w:ind w:firstLine="0"/>
            </w:pPr>
            <w:r w:rsidRPr="008F22D0">
              <w:t>Указывается код контакта:</w:t>
            </w:r>
          </w:p>
          <w:p w14:paraId="7EEAA559" w14:textId="77777777" w:rsidR="003740EA" w:rsidRPr="008F22D0" w:rsidRDefault="003740EA" w:rsidP="003740EA">
            <w:pPr>
              <w:pStyle w:val="affffffffffff6"/>
              <w:numPr>
                <w:ilvl w:val="0"/>
                <w:numId w:val="70"/>
              </w:numPr>
              <w:spacing w:line="240" w:lineRule="auto"/>
              <w:ind w:left="283" w:hanging="218"/>
            </w:pPr>
            <w:r w:rsidRPr="008F22D0">
              <w:t>«phone» (обязательно к заполнению)</w:t>
            </w:r>
          </w:p>
          <w:p w14:paraId="74FE1AD7" w14:textId="0AD63CE6" w:rsidR="003740EA" w:rsidRPr="008F22D0" w:rsidRDefault="003740EA" w:rsidP="003740EA">
            <w:pPr>
              <w:pStyle w:val="affffffffffff6"/>
              <w:numPr>
                <w:ilvl w:val="0"/>
                <w:numId w:val="70"/>
              </w:numPr>
              <w:spacing w:line="240" w:lineRule="auto"/>
              <w:ind w:left="283" w:hanging="218"/>
              <w:rPr>
                <w:rFonts w:eastAsia="Times New Roman"/>
              </w:rPr>
            </w:pPr>
            <w:r w:rsidRPr="008F22D0">
              <w:t>«email»</w:t>
            </w:r>
          </w:p>
        </w:tc>
      </w:tr>
      <w:tr w:rsidR="003740EA" w:rsidRPr="00BA0DF0" w14:paraId="12B777AD" w14:textId="77777777" w:rsidTr="00F13F78">
        <w:tc>
          <w:tcPr>
            <w:tcW w:w="624" w:type="dxa"/>
          </w:tcPr>
          <w:p w14:paraId="1722D6EB" w14:textId="409251D3" w:rsidR="003740EA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1923" w:type="dxa"/>
            <w:shd w:val="clear" w:color="auto" w:fill="auto"/>
          </w:tcPr>
          <w:p w14:paraId="2E9BB702" w14:textId="06D54DA3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  <w:r w:rsidRPr="008F22D0">
              <w:rPr>
                <w:rFonts w:eastAsia="Times New Roman"/>
                <w:lang w:val="en-US"/>
              </w:rPr>
              <w:t>.value</w:t>
            </w:r>
          </w:p>
        </w:tc>
        <w:tc>
          <w:tcPr>
            <w:tcW w:w="1276" w:type="dxa"/>
            <w:shd w:val="clear" w:color="auto" w:fill="auto"/>
          </w:tcPr>
          <w:p w14:paraId="26C8A610" w14:textId="2E498591" w:rsidR="003740EA" w:rsidRPr="008F22D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7A978196" w14:textId="5595CECF" w:rsidR="003740EA" w:rsidRPr="008F22D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2153462A" w14:textId="6F2BD1CF" w:rsidR="003740EA" w:rsidRPr="008F22D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Указывается значение контакта</w:t>
            </w:r>
          </w:p>
        </w:tc>
      </w:tr>
      <w:tr w:rsidR="003740EA" w:rsidRPr="00BA0DF0" w14:paraId="76253572" w14:textId="77777777" w:rsidTr="00F13F78">
        <w:tc>
          <w:tcPr>
            <w:tcW w:w="624" w:type="dxa"/>
          </w:tcPr>
          <w:p w14:paraId="7D56F2F5" w14:textId="4859EF9B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1923" w:type="dxa"/>
            <w:shd w:val="clear" w:color="auto" w:fill="auto"/>
          </w:tcPr>
          <w:p w14:paraId="0BB38F27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</w:t>
            </w:r>
          </w:p>
        </w:tc>
        <w:tc>
          <w:tcPr>
            <w:tcW w:w="1276" w:type="dxa"/>
            <w:shd w:val="clear" w:color="auto" w:fill="auto"/>
          </w:tcPr>
          <w:p w14:paraId="02877F3F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extension</w:t>
            </w:r>
          </w:p>
        </w:tc>
        <w:tc>
          <w:tcPr>
            <w:tcW w:w="850" w:type="dxa"/>
            <w:shd w:val="clear" w:color="auto" w:fill="auto"/>
          </w:tcPr>
          <w:p w14:paraId="23295095" w14:textId="77777777" w:rsidR="003740EA" w:rsidRPr="00AF529D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</w:t>
            </w:r>
            <w:r w:rsidRPr="00BA0DF0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4738" w:type="dxa"/>
            <w:shd w:val="clear" w:color="auto" w:fill="auto"/>
          </w:tcPr>
          <w:p w14:paraId="03051C8E" w14:textId="77777777" w:rsidR="003740EA" w:rsidRPr="00D37DDA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типах льготы</w:t>
            </w:r>
          </w:p>
        </w:tc>
      </w:tr>
      <w:tr w:rsidR="003740EA" w:rsidRPr="00BA0DF0" w14:paraId="00D48224" w14:textId="77777777" w:rsidTr="00F13F78">
        <w:tc>
          <w:tcPr>
            <w:tcW w:w="624" w:type="dxa"/>
          </w:tcPr>
          <w:p w14:paraId="0C8049A9" w14:textId="3D49F2FD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1923" w:type="dxa"/>
            <w:shd w:val="clear" w:color="auto" w:fill="auto"/>
          </w:tcPr>
          <w:p w14:paraId="30968A86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.url</w:t>
            </w:r>
          </w:p>
        </w:tc>
        <w:tc>
          <w:tcPr>
            <w:tcW w:w="1276" w:type="dxa"/>
            <w:shd w:val="clear" w:color="auto" w:fill="auto"/>
          </w:tcPr>
          <w:p w14:paraId="1A4CFE04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ur</w:t>
            </w:r>
            <w:r>
              <w:rPr>
                <w:rFonts w:eastAsia="Times New Roman"/>
                <w:lang w:val="en-US"/>
              </w:rPr>
              <w:t>i</w:t>
            </w:r>
          </w:p>
        </w:tc>
        <w:tc>
          <w:tcPr>
            <w:tcW w:w="850" w:type="dxa"/>
            <w:shd w:val="clear" w:color="auto" w:fill="auto"/>
          </w:tcPr>
          <w:p w14:paraId="16B98FEF" w14:textId="77777777" w:rsidR="003740EA" w:rsidRPr="00C10F81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4738" w:type="dxa"/>
            <w:shd w:val="clear" w:color="auto" w:fill="auto"/>
          </w:tcPr>
          <w:p w14:paraId="67D38B4E" w14:textId="77777777" w:rsidR="003740EA" w:rsidRPr="00BA0DF0" w:rsidRDefault="003740EA" w:rsidP="003740EA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3994141D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 «</w:t>
            </w:r>
            <w:r w:rsidRPr="00EC1A54">
              <w:rPr>
                <w:rFonts w:eastAsia="Times New Roman"/>
              </w:rPr>
              <w:t>urn:oid:1.2.643.2.69.1.1.1.7</w:t>
            </w:r>
            <w:r>
              <w:rPr>
                <w:rFonts w:eastAsia="Times New Roman"/>
              </w:rPr>
              <w:t>»</w:t>
            </w:r>
          </w:p>
        </w:tc>
      </w:tr>
      <w:tr w:rsidR="003740EA" w:rsidRPr="00BA0DF0" w14:paraId="58486ED6" w14:textId="77777777" w:rsidTr="00F13F78">
        <w:tc>
          <w:tcPr>
            <w:tcW w:w="624" w:type="dxa"/>
          </w:tcPr>
          <w:p w14:paraId="73915E3D" w14:textId="58FB9A0B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1923" w:type="dxa"/>
            <w:shd w:val="clear" w:color="auto" w:fill="auto"/>
          </w:tcPr>
          <w:p w14:paraId="2AD94F16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extension.</w:t>
            </w:r>
            <w:r w:rsidRPr="00AF529D">
              <w:rPr>
                <w:rFonts w:eastAsia="Times New Roman"/>
              </w:rPr>
              <w:t>valueCode</w:t>
            </w:r>
          </w:p>
        </w:tc>
        <w:tc>
          <w:tcPr>
            <w:tcW w:w="1276" w:type="dxa"/>
            <w:shd w:val="clear" w:color="auto" w:fill="auto"/>
          </w:tcPr>
          <w:p w14:paraId="6DBBC6D9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57C85416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3B4EC781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Код льготы из справочника </w:t>
            </w:r>
            <w:r w:rsidRPr="00EC1A54">
              <w:rPr>
                <w:rFonts w:eastAsia="Times New Roman"/>
              </w:rPr>
              <w:t>1.2.643.2.69.1.1.1.7</w:t>
            </w:r>
            <w:r>
              <w:rPr>
                <w:rFonts w:eastAsia="Times New Roman"/>
              </w:rPr>
              <w:t xml:space="preserve"> </w:t>
            </w:r>
          </w:p>
        </w:tc>
      </w:tr>
      <w:tr w:rsidR="003740EA" w:rsidRPr="00BA0DF0" w14:paraId="218C546E" w14:textId="77777777" w:rsidTr="00F13F78">
        <w:tc>
          <w:tcPr>
            <w:tcW w:w="624" w:type="dxa"/>
          </w:tcPr>
          <w:p w14:paraId="6DD0F2D0" w14:textId="4751726F" w:rsidR="003740EA" w:rsidRPr="006B63A2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1923" w:type="dxa"/>
            <w:shd w:val="clear" w:color="auto" w:fill="auto"/>
          </w:tcPr>
          <w:p w14:paraId="0400050F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</w:p>
        </w:tc>
        <w:tc>
          <w:tcPr>
            <w:tcW w:w="1276" w:type="dxa"/>
            <w:shd w:val="clear" w:color="auto" w:fill="auto"/>
          </w:tcPr>
          <w:p w14:paraId="0FCECEB8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BackboneElement</w:t>
            </w:r>
          </w:p>
        </w:tc>
        <w:tc>
          <w:tcPr>
            <w:tcW w:w="850" w:type="dxa"/>
            <w:shd w:val="clear" w:color="auto" w:fill="auto"/>
          </w:tcPr>
          <w:p w14:paraId="0BDD1A26" w14:textId="77777777" w:rsidR="003740EA" w:rsidRPr="005956FC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4738" w:type="dxa"/>
            <w:shd w:val="clear" w:color="auto" w:fill="auto"/>
          </w:tcPr>
          <w:p w14:paraId="3C40EB36" w14:textId="77777777" w:rsidR="003740EA" w:rsidRPr="00EC1A54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едставителе</w:t>
            </w:r>
          </w:p>
        </w:tc>
      </w:tr>
      <w:tr w:rsidR="003740EA" w:rsidRPr="00BA0DF0" w14:paraId="77FABBDB" w14:textId="77777777" w:rsidTr="00F13F78">
        <w:tc>
          <w:tcPr>
            <w:tcW w:w="624" w:type="dxa"/>
          </w:tcPr>
          <w:p w14:paraId="1F8FC353" w14:textId="1A9FEF62" w:rsidR="003740EA" w:rsidRPr="006B63A2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1923" w:type="dxa"/>
            <w:shd w:val="clear" w:color="auto" w:fill="auto"/>
          </w:tcPr>
          <w:p w14:paraId="694505F1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</w:p>
        </w:tc>
        <w:tc>
          <w:tcPr>
            <w:tcW w:w="1276" w:type="dxa"/>
            <w:shd w:val="clear" w:color="auto" w:fill="auto"/>
          </w:tcPr>
          <w:p w14:paraId="1801D0A2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ableConcept</w:t>
            </w:r>
          </w:p>
        </w:tc>
        <w:tc>
          <w:tcPr>
            <w:tcW w:w="850" w:type="dxa"/>
            <w:shd w:val="clear" w:color="auto" w:fill="auto"/>
          </w:tcPr>
          <w:p w14:paraId="18ADA7C7" w14:textId="77777777" w:rsidR="003740EA" w:rsidRPr="004858EC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*</w:t>
            </w:r>
          </w:p>
        </w:tc>
        <w:tc>
          <w:tcPr>
            <w:tcW w:w="4738" w:type="dxa"/>
            <w:shd w:val="clear" w:color="auto" w:fill="auto"/>
          </w:tcPr>
          <w:p w14:paraId="590A375C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3740EA" w:rsidRPr="00BA0DF0" w14:paraId="1057412C" w14:textId="77777777" w:rsidTr="00F13F78">
        <w:tc>
          <w:tcPr>
            <w:tcW w:w="624" w:type="dxa"/>
          </w:tcPr>
          <w:p w14:paraId="6905AEED" w14:textId="04AF3B0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1923" w:type="dxa"/>
            <w:shd w:val="clear" w:color="auto" w:fill="auto"/>
          </w:tcPr>
          <w:p w14:paraId="1A14A95E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</w:p>
        </w:tc>
        <w:tc>
          <w:tcPr>
            <w:tcW w:w="1276" w:type="dxa"/>
            <w:shd w:val="clear" w:color="auto" w:fill="auto"/>
          </w:tcPr>
          <w:p w14:paraId="25B24AE0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ing</w:t>
            </w:r>
          </w:p>
        </w:tc>
        <w:tc>
          <w:tcPr>
            <w:tcW w:w="850" w:type="dxa"/>
            <w:shd w:val="clear" w:color="auto" w:fill="auto"/>
          </w:tcPr>
          <w:p w14:paraId="43EF310B" w14:textId="77777777" w:rsidR="003740EA" w:rsidRPr="000A1816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4A393947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3740EA" w:rsidRPr="00BA0DF0" w14:paraId="4CAA883C" w14:textId="77777777" w:rsidTr="00F13F78">
        <w:tc>
          <w:tcPr>
            <w:tcW w:w="624" w:type="dxa"/>
          </w:tcPr>
          <w:p w14:paraId="7E6BE96E" w14:textId="5178266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1923" w:type="dxa"/>
            <w:shd w:val="clear" w:color="auto" w:fill="auto"/>
          </w:tcPr>
          <w:p w14:paraId="0CE726DC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system</w:t>
            </w:r>
          </w:p>
        </w:tc>
        <w:tc>
          <w:tcPr>
            <w:tcW w:w="1276" w:type="dxa"/>
            <w:shd w:val="clear" w:color="auto" w:fill="auto"/>
          </w:tcPr>
          <w:p w14:paraId="1ACA902E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850" w:type="dxa"/>
            <w:shd w:val="clear" w:color="auto" w:fill="auto"/>
          </w:tcPr>
          <w:p w14:paraId="6809E869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F25EAB8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«</w:t>
            </w:r>
            <w:r w:rsidRPr="00EC1A54">
              <w:rPr>
                <w:rFonts w:eastAsia="Times New Roman"/>
              </w:rPr>
              <w:t>http://terminology.hl7.org/CodeSystem/v3-RoleCode</w:t>
            </w:r>
            <w:r>
              <w:rPr>
                <w:rFonts w:eastAsia="Times New Roman"/>
              </w:rPr>
              <w:t>»</w:t>
            </w:r>
          </w:p>
        </w:tc>
      </w:tr>
      <w:tr w:rsidR="003740EA" w:rsidRPr="00BA0DF0" w14:paraId="1DE85CB6" w14:textId="77777777" w:rsidTr="00F13F78">
        <w:tc>
          <w:tcPr>
            <w:tcW w:w="624" w:type="dxa"/>
          </w:tcPr>
          <w:p w14:paraId="45393525" w14:textId="0966135D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1923" w:type="dxa"/>
            <w:shd w:val="clear" w:color="auto" w:fill="auto"/>
          </w:tcPr>
          <w:p w14:paraId="3EB8B3FE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relationship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276" w:type="dxa"/>
            <w:shd w:val="clear" w:color="auto" w:fill="auto"/>
          </w:tcPr>
          <w:p w14:paraId="4EDDF229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339FF566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1A96101E" w14:textId="77777777" w:rsidR="003740EA" w:rsidRPr="006B63A2" w:rsidRDefault="003740EA" w:rsidP="003740EA">
            <w:pPr>
              <w:spacing w:line="240" w:lineRule="auto"/>
              <w:ind w:firstLine="0"/>
            </w:pPr>
            <w:r w:rsidRPr="006B63A2">
              <w:t>Указывается код представителя:</w:t>
            </w:r>
          </w:p>
          <w:p w14:paraId="09F4FC02" w14:textId="77777777" w:rsidR="003740EA" w:rsidRPr="006B63A2" w:rsidRDefault="003740EA" w:rsidP="003740EA">
            <w:pPr>
              <w:pStyle w:val="affffffffffff6"/>
              <w:numPr>
                <w:ilvl w:val="0"/>
                <w:numId w:val="75"/>
              </w:numPr>
              <w:spacing w:line="240" w:lineRule="auto"/>
            </w:pPr>
            <w:r w:rsidRPr="006B63A2">
              <w:t>MTH – мать</w:t>
            </w:r>
          </w:p>
          <w:p w14:paraId="1674998B" w14:textId="77777777" w:rsidR="003740EA" w:rsidRPr="006B63A2" w:rsidRDefault="003740EA" w:rsidP="003740EA">
            <w:pPr>
              <w:pStyle w:val="affffffffffff6"/>
              <w:numPr>
                <w:ilvl w:val="0"/>
                <w:numId w:val="75"/>
              </w:numPr>
              <w:spacing w:line="240" w:lineRule="auto"/>
            </w:pPr>
            <w:r w:rsidRPr="006B63A2">
              <w:t>FTH – отец</w:t>
            </w:r>
          </w:p>
          <w:p w14:paraId="1233218C" w14:textId="77777777" w:rsidR="003740EA" w:rsidRPr="006B63A2" w:rsidRDefault="003740EA" w:rsidP="003740EA">
            <w:pPr>
              <w:pStyle w:val="affffffffffff6"/>
              <w:numPr>
                <w:ilvl w:val="0"/>
                <w:numId w:val="75"/>
              </w:numPr>
              <w:spacing w:line="240" w:lineRule="auto"/>
            </w:pPr>
            <w:r w:rsidRPr="006B63A2">
              <w:t>PRNFOST – Опекун</w:t>
            </w:r>
          </w:p>
          <w:p w14:paraId="4E9AA63D" w14:textId="77777777" w:rsidR="003740EA" w:rsidRPr="00EC1A54" w:rsidRDefault="003740EA" w:rsidP="003740EA">
            <w:pPr>
              <w:pStyle w:val="affffffffffff6"/>
              <w:numPr>
                <w:ilvl w:val="0"/>
                <w:numId w:val="75"/>
              </w:numPr>
              <w:spacing w:line="240" w:lineRule="auto"/>
            </w:pPr>
            <w:r w:rsidRPr="006B63A2">
              <w:t>ADOPTP - Попечитель</w:t>
            </w:r>
          </w:p>
        </w:tc>
      </w:tr>
      <w:tr w:rsidR="003740EA" w:rsidRPr="00BA0DF0" w14:paraId="0855D6B1" w14:textId="77777777" w:rsidTr="00F13F78">
        <w:tc>
          <w:tcPr>
            <w:tcW w:w="624" w:type="dxa"/>
          </w:tcPr>
          <w:p w14:paraId="763970D4" w14:textId="2C019760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1923" w:type="dxa"/>
            <w:shd w:val="clear" w:color="auto" w:fill="auto"/>
          </w:tcPr>
          <w:p w14:paraId="14AA767F" w14:textId="77777777" w:rsidR="003740EA" w:rsidRPr="00EC1A54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name</w:t>
            </w:r>
          </w:p>
        </w:tc>
        <w:tc>
          <w:tcPr>
            <w:tcW w:w="1276" w:type="dxa"/>
            <w:shd w:val="clear" w:color="auto" w:fill="auto"/>
          </w:tcPr>
          <w:p w14:paraId="6A9094D1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850" w:type="dxa"/>
            <w:shd w:val="clear" w:color="auto" w:fill="auto"/>
          </w:tcPr>
          <w:p w14:paraId="47A9F5FC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5E4E9924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 ФИО представителя</w:t>
            </w:r>
          </w:p>
        </w:tc>
      </w:tr>
      <w:tr w:rsidR="003740EA" w:rsidRPr="00BA0DF0" w14:paraId="5F7A6FE8" w14:textId="77777777" w:rsidTr="00F13F78">
        <w:tc>
          <w:tcPr>
            <w:tcW w:w="624" w:type="dxa"/>
          </w:tcPr>
          <w:p w14:paraId="601A0B42" w14:textId="54190761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1923" w:type="dxa"/>
            <w:shd w:val="clear" w:color="auto" w:fill="auto"/>
          </w:tcPr>
          <w:p w14:paraId="622EBD57" w14:textId="77777777" w:rsidR="003740EA" w:rsidRPr="005956FC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276" w:type="dxa"/>
            <w:shd w:val="clear" w:color="auto" w:fill="auto"/>
          </w:tcPr>
          <w:p w14:paraId="36228EB1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66C8FF34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7F3651A" w14:textId="77777777" w:rsidR="003740EA" w:rsidRPr="00EC1A54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Фамилия </w:t>
            </w:r>
            <w:r>
              <w:rPr>
                <w:rFonts w:eastAsia="Times New Roman"/>
              </w:rPr>
              <w:t>представителя</w:t>
            </w:r>
          </w:p>
        </w:tc>
      </w:tr>
      <w:tr w:rsidR="003740EA" w:rsidRPr="00BA0DF0" w14:paraId="14888E9B" w14:textId="77777777" w:rsidTr="00F13F78">
        <w:tc>
          <w:tcPr>
            <w:tcW w:w="624" w:type="dxa"/>
          </w:tcPr>
          <w:p w14:paraId="772412D6" w14:textId="5F3CF558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4</w:t>
            </w:r>
          </w:p>
        </w:tc>
        <w:tc>
          <w:tcPr>
            <w:tcW w:w="1923" w:type="dxa"/>
            <w:shd w:val="clear" w:color="auto" w:fill="auto"/>
          </w:tcPr>
          <w:p w14:paraId="3DF389BD" w14:textId="77777777" w:rsidR="003740EA" w:rsidRPr="005956FC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276" w:type="dxa"/>
            <w:shd w:val="clear" w:color="auto" w:fill="auto"/>
          </w:tcPr>
          <w:p w14:paraId="42F7E403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3AF32473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1CCA360F" w14:textId="66D1B85F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>
              <w:rPr>
                <w:rFonts w:eastAsia="Times New Roman"/>
              </w:rPr>
              <w:t xml:space="preserve"> (0..1)</w:t>
            </w:r>
          </w:p>
        </w:tc>
      </w:tr>
      <w:tr w:rsidR="003740EA" w:rsidRPr="00BA0DF0" w14:paraId="62877A9A" w14:textId="77777777" w:rsidTr="00F13F78">
        <w:tc>
          <w:tcPr>
            <w:tcW w:w="624" w:type="dxa"/>
          </w:tcPr>
          <w:p w14:paraId="55D389C7" w14:textId="409D1A65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5</w:t>
            </w:r>
          </w:p>
        </w:tc>
        <w:tc>
          <w:tcPr>
            <w:tcW w:w="1923" w:type="dxa"/>
            <w:shd w:val="clear" w:color="auto" w:fill="auto"/>
          </w:tcPr>
          <w:p w14:paraId="2F597D59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</w:p>
        </w:tc>
        <w:tc>
          <w:tcPr>
            <w:tcW w:w="1276" w:type="dxa"/>
            <w:shd w:val="clear" w:color="auto" w:fill="auto"/>
          </w:tcPr>
          <w:p w14:paraId="172A81F2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ntactPoint</w:t>
            </w:r>
          </w:p>
        </w:tc>
        <w:tc>
          <w:tcPr>
            <w:tcW w:w="850" w:type="dxa"/>
            <w:shd w:val="clear" w:color="auto" w:fill="auto"/>
          </w:tcPr>
          <w:p w14:paraId="54C7E6BF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2</w:t>
            </w:r>
          </w:p>
        </w:tc>
        <w:tc>
          <w:tcPr>
            <w:tcW w:w="4738" w:type="dxa"/>
            <w:shd w:val="clear" w:color="auto" w:fill="auto"/>
          </w:tcPr>
          <w:p w14:paraId="13EC1251" w14:textId="77777777" w:rsidR="003740EA" w:rsidRPr="00561316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контактных данных представителя</w:t>
            </w:r>
          </w:p>
        </w:tc>
      </w:tr>
      <w:tr w:rsidR="003740EA" w:rsidRPr="00BA0DF0" w14:paraId="5F9AC8A3" w14:textId="77777777" w:rsidTr="00F13F78">
        <w:tc>
          <w:tcPr>
            <w:tcW w:w="624" w:type="dxa"/>
          </w:tcPr>
          <w:p w14:paraId="0277433C" w14:textId="660A5DF8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6</w:t>
            </w:r>
          </w:p>
        </w:tc>
        <w:tc>
          <w:tcPr>
            <w:tcW w:w="1923" w:type="dxa"/>
            <w:shd w:val="clear" w:color="auto" w:fill="auto"/>
          </w:tcPr>
          <w:p w14:paraId="345B0DBE" w14:textId="77777777" w:rsidR="003740EA" w:rsidRPr="005956FC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276" w:type="dxa"/>
            <w:shd w:val="clear" w:color="auto" w:fill="auto"/>
          </w:tcPr>
          <w:p w14:paraId="242B0DAA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22B802DC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6C0DFFD6" w14:textId="77777777" w:rsidR="003740EA" w:rsidRPr="000A1816" w:rsidRDefault="003740EA" w:rsidP="003740EA">
            <w:pPr>
              <w:spacing w:line="240" w:lineRule="auto"/>
              <w:ind w:firstLine="0"/>
            </w:pPr>
            <w:r w:rsidRPr="000A1816">
              <w:t xml:space="preserve">Указывается код </w:t>
            </w:r>
            <w:r>
              <w:t>контакта</w:t>
            </w:r>
            <w:r w:rsidRPr="000A1816">
              <w:t>:</w:t>
            </w:r>
          </w:p>
          <w:p w14:paraId="701C965F" w14:textId="77777777" w:rsidR="003740EA" w:rsidRDefault="003740EA" w:rsidP="003740EA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phone</w:t>
            </w:r>
            <w:r>
              <w:t>» (обязательно к заполнению)</w:t>
            </w:r>
          </w:p>
          <w:p w14:paraId="2EF7483B" w14:textId="13C1AE6E" w:rsidR="003740EA" w:rsidRPr="00BA0DF0" w:rsidRDefault="003740EA" w:rsidP="003740EA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email</w:t>
            </w:r>
            <w:r>
              <w:t>»</w:t>
            </w:r>
          </w:p>
        </w:tc>
      </w:tr>
      <w:tr w:rsidR="003740EA" w:rsidRPr="00BA0DF0" w14:paraId="3FDA7DCB" w14:textId="77777777" w:rsidTr="00F13F78">
        <w:tc>
          <w:tcPr>
            <w:tcW w:w="624" w:type="dxa"/>
          </w:tcPr>
          <w:p w14:paraId="501000D0" w14:textId="1BF26773" w:rsidR="003740EA" w:rsidRPr="003740EA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27</w:t>
            </w:r>
          </w:p>
        </w:tc>
        <w:tc>
          <w:tcPr>
            <w:tcW w:w="1923" w:type="dxa"/>
            <w:shd w:val="clear" w:color="auto" w:fill="auto"/>
          </w:tcPr>
          <w:p w14:paraId="10FBFF1C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contact</w:t>
            </w:r>
            <w:r>
              <w:rPr>
                <w:rFonts w:eastAsia="Times New Roman"/>
              </w:rPr>
              <w:t>.</w:t>
            </w: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276" w:type="dxa"/>
            <w:shd w:val="clear" w:color="auto" w:fill="auto"/>
          </w:tcPr>
          <w:p w14:paraId="2E769CF4" w14:textId="77777777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177016EF" w14:textId="77777777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22C7D94" w14:textId="77777777" w:rsidR="003740EA" w:rsidRPr="00BA0DF0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значение контакта</w:t>
            </w:r>
          </w:p>
        </w:tc>
      </w:tr>
    </w:tbl>
    <w:p w14:paraId="4486D58A" w14:textId="77777777" w:rsidR="00780BB3" w:rsidRDefault="00780BB3" w:rsidP="00EA6811">
      <w:pPr>
        <w:pStyle w:val="00"/>
        <w:contextualSpacing/>
        <w:jc w:val="right"/>
      </w:pPr>
    </w:p>
    <w:p w14:paraId="1C6CAB30" w14:textId="79C2E2E1" w:rsidR="00EA6811" w:rsidRPr="00CF7484" w:rsidRDefault="00B86AAD" w:rsidP="00EA6811">
      <w:pPr>
        <w:pStyle w:val="00"/>
        <w:contextualSpacing/>
        <w:jc w:val="right"/>
      </w:pPr>
      <w:r>
        <w:t xml:space="preserve">Таблица 11 - </w:t>
      </w:r>
      <w:r w:rsidR="00EA6811" w:rsidRPr="00BA0DF0">
        <w:t xml:space="preserve">Описание параметров ресурса </w:t>
      </w:r>
      <w:r w:rsidR="00EA6811" w:rsidRPr="00EA6811">
        <w:rPr>
          <w:b/>
          <w:lang w:val="en-US"/>
        </w:rPr>
        <w:t>PractitionerRole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8"/>
      </w:tblGrid>
      <w:tr w:rsidR="00EA6811" w:rsidRPr="00CF7484" w14:paraId="0273CC7F" w14:textId="77777777" w:rsidTr="00F13F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0FF0080A" w14:textId="77777777" w:rsidR="00EA6811" w:rsidRPr="00CF7484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06711292" w14:textId="77777777" w:rsidR="00EA6811" w:rsidRPr="00CF7484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3AE22196" w14:textId="77777777" w:rsidR="00EA6811" w:rsidRPr="00CF7484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102F5A53" w14:textId="77777777" w:rsidR="00EA6811" w:rsidRPr="00CF7484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Кратность</w:t>
            </w:r>
          </w:p>
        </w:tc>
        <w:tc>
          <w:tcPr>
            <w:tcW w:w="4738" w:type="dxa"/>
            <w:shd w:val="clear" w:color="auto" w:fill="FBE4D5" w:themeFill="accent2" w:themeFillTint="33"/>
          </w:tcPr>
          <w:p w14:paraId="03A8EC09" w14:textId="77777777" w:rsidR="00EA6811" w:rsidRPr="00CF7484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Описание</w:t>
            </w:r>
          </w:p>
        </w:tc>
      </w:tr>
      <w:tr w:rsidR="00EA6811" w:rsidRPr="00CF7484" w14:paraId="5AD4A2A9" w14:textId="77777777" w:rsidTr="00F13F78">
        <w:tc>
          <w:tcPr>
            <w:tcW w:w="624" w:type="dxa"/>
          </w:tcPr>
          <w:p w14:paraId="2F78D298" w14:textId="77777777" w:rsidR="00EA6811" w:rsidRPr="00CF7484" w:rsidRDefault="00EA6811" w:rsidP="00AB2BCD">
            <w:pPr>
              <w:pStyle w:val="00"/>
              <w:contextualSpacing/>
            </w:pPr>
            <w:r w:rsidRPr="00CF7484">
              <w:rPr>
                <w:rFonts w:eastAsia="Times New Roman"/>
              </w:rPr>
              <w:t>1</w:t>
            </w:r>
          </w:p>
        </w:tc>
        <w:tc>
          <w:tcPr>
            <w:tcW w:w="1923" w:type="dxa"/>
          </w:tcPr>
          <w:p w14:paraId="4933DC60" w14:textId="77777777" w:rsidR="00EA6811" w:rsidRPr="00CF7484" w:rsidRDefault="00EA6811" w:rsidP="00AB2BCD">
            <w:pPr>
              <w:pStyle w:val="00"/>
              <w:contextualSpacing/>
            </w:pPr>
            <w:r w:rsidRPr="00CF7484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</w:tcPr>
          <w:p w14:paraId="659A2078" w14:textId="77777777" w:rsidR="00EA6811" w:rsidRPr="00CF7484" w:rsidRDefault="00EA6811" w:rsidP="00AB2BCD">
            <w:pPr>
              <w:pStyle w:val="00"/>
              <w:contextualSpacing/>
            </w:pPr>
            <w:r w:rsidRPr="00CF7484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64DC9460" w14:textId="77777777" w:rsidR="00EA6811" w:rsidRPr="00CF7484" w:rsidRDefault="00EA6811" w:rsidP="00AB2BCD">
            <w:pPr>
              <w:pStyle w:val="00"/>
              <w:contextualSpacing/>
            </w:pPr>
            <w:r w:rsidRPr="00CF7484"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7D351F95" w14:textId="77777777" w:rsidR="00EA6811" w:rsidRPr="00CF7484" w:rsidRDefault="00EA6811" w:rsidP="00AB2BCD">
            <w:pPr>
              <w:spacing w:line="240" w:lineRule="auto"/>
              <w:ind w:firstLine="0"/>
              <w:contextualSpacing/>
            </w:pPr>
            <w:r w:rsidRPr="00CF7484">
              <w:rPr>
                <w:rFonts w:eastAsia="Times New Roman"/>
              </w:rPr>
              <w:t>Наименование ресурса</w:t>
            </w:r>
          </w:p>
          <w:p w14:paraId="7A0988DE" w14:textId="77777777" w:rsidR="00EA6811" w:rsidRPr="00CF7484" w:rsidRDefault="00EA6811" w:rsidP="00AB2BCD">
            <w:pPr>
              <w:pStyle w:val="00"/>
              <w:contextualSpacing/>
            </w:pPr>
            <w:r w:rsidRPr="00CF7484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F15E11">
              <w:rPr>
                <w:rFonts w:eastAsia="Times New Roman"/>
              </w:rPr>
              <w:t>PractitionerRole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CF7484" w14:paraId="41AB376F" w14:textId="77777777" w:rsidTr="00F13F78">
        <w:tc>
          <w:tcPr>
            <w:tcW w:w="624" w:type="dxa"/>
          </w:tcPr>
          <w:p w14:paraId="2A710A88" w14:textId="422C68B3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1923" w:type="dxa"/>
          </w:tcPr>
          <w:p w14:paraId="4DADD4C7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CF7484">
              <w:rPr>
                <w:rFonts w:eastAsia="Times New Roman"/>
              </w:rPr>
              <w:t>id</w:t>
            </w:r>
          </w:p>
        </w:tc>
        <w:tc>
          <w:tcPr>
            <w:tcW w:w="1276" w:type="dxa"/>
          </w:tcPr>
          <w:p w14:paraId="20C8BA2D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id</w:t>
            </w:r>
          </w:p>
        </w:tc>
        <w:tc>
          <w:tcPr>
            <w:tcW w:w="850" w:type="dxa"/>
          </w:tcPr>
          <w:p w14:paraId="4F9B08B1" w14:textId="77777777" w:rsidR="00EA6811" w:rsidRPr="00F15E11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CF7484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4738" w:type="dxa"/>
            <w:shd w:val="clear" w:color="auto" w:fill="auto"/>
          </w:tcPr>
          <w:p w14:paraId="09A95EEC" w14:textId="24869DA8" w:rsidR="00EA6811" w:rsidRPr="00CF7484" w:rsidRDefault="004E4480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4E4480">
              <w:rPr>
                <w:rFonts w:eastAsia="Times New Roman"/>
              </w:rPr>
              <w:t>PractitionerRolePA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CF7484" w14:paraId="5AB94CB9" w14:textId="77777777" w:rsidTr="00F13F78">
        <w:tc>
          <w:tcPr>
            <w:tcW w:w="624" w:type="dxa"/>
          </w:tcPr>
          <w:p w14:paraId="607A83E6" w14:textId="3CB97684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923" w:type="dxa"/>
          </w:tcPr>
          <w:p w14:paraId="572301F1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practitioner</w:t>
            </w:r>
          </w:p>
        </w:tc>
        <w:tc>
          <w:tcPr>
            <w:tcW w:w="1276" w:type="dxa"/>
            <w:shd w:val="clear" w:color="auto" w:fill="auto"/>
          </w:tcPr>
          <w:p w14:paraId="750E7043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850" w:type="dxa"/>
          </w:tcPr>
          <w:p w14:paraId="45F5A1E4" w14:textId="77777777" w:rsidR="00EA6811" w:rsidRPr="007876CE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7B5082DD" w14:textId="77777777" w:rsidR="00EA6811" w:rsidRPr="00CF7484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враче</w:t>
            </w:r>
          </w:p>
        </w:tc>
      </w:tr>
      <w:tr w:rsidR="00EA6811" w:rsidRPr="00CF7484" w14:paraId="49D5EA04" w14:textId="77777777" w:rsidTr="00F13F78">
        <w:tc>
          <w:tcPr>
            <w:tcW w:w="624" w:type="dxa"/>
          </w:tcPr>
          <w:p w14:paraId="11C1398A" w14:textId="3204777A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923" w:type="dxa"/>
          </w:tcPr>
          <w:p w14:paraId="3CC91EED" w14:textId="77777777" w:rsidR="00EA6811" w:rsidRPr="00F15E11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F15E11">
              <w:rPr>
                <w:rFonts w:eastAsia="Times New Roman"/>
              </w:rPr>
              <w:t>practitioner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276" w:type="dxa"/>
            <w:shd w:val="clear" w:color="auto" w:fill="auto"/>
          </w:tcPr>
          <w:p w14:paraId="0AB441FE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40546339" w14:textId="77777777" w:rsidR="00EA6811" w:rsidRPr="007876CE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738" w:type="dxa"/>
          </w:tcPr>
          <w:p w14:paraId="0B77F368" w14:textId="77777777" w:rsidR="005E2648" w:rsidRDefault="005E2648" w:rsidP="005E2648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ссылка на ресурс </w:t>
            </w:r>
            <w:r w:rsidRPr="008A79AF">
              <w:rPr>
                <w:rFonts w:eastAsia="Times New Roman"/>
              </w:rPr>
              <w:t>Practitioner</w:t>
            </w:r>
          </w:p>
          <w:p w14:paraId="006F5329" w14:textId="672CBD43" w:rsidR="00EA6811" w:rsidRPr="00CF7484" w:rsidRDefault="005E2648" w:rsidP="005E2648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Принимает значение: «</w:t>
            </w:r>
            <w:r w:rsidRPr="005E2648">
              <w:t>#</w:t>
            </w:r>
            <w:r w:rsidR="004E4480" w:rsidRPr="004E4480">
              <w:rPr>
                <w:rFonts w:eastAsia="Times New Roman"/>
              </w:rPr>
              <w:t>PractitionerPA</w:t>
            </w:r>
            <w:r>
              <w:t>»</w:t>
            </w:r>
          </w:p>
        </w:tc>
      </w:tr>
      <w:tr w:rsidR="00EA6811" w:rsidRPr="00CF7484" w14:paraId="1197F3F6" w14:textId="77777777" w:rsidTr="00F13F78">
        <w:tc>
          <w:tcPr>
            <w:tcW w:w="624" w:type="dxa"/>
          </w:tcPr>
          <w:p w14:paraId="2E7F760B" w14:textId="70684EC5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923" w:type="dxa"/>
          </w:tcPr>
          <w:p w14:paraId="6AE05A16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</w:p>
        </w:tc>
        <w:tc>
          <w:tcPr>
            <w:tcW w:w="1276" w:type="dxa"/>
          </w:tcPr>
          <w:p w14:paraId="3BECF2E2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ableConcept</w:t>
            </w:r>
          </w:p>
        </w:tc>
        <w:tc>
          <w:tcPr>
            <w:tcW w:w="850" w:type="dxa"/>
          </w:tcPr>
          <w:p w14:paraId="0C2E895E" w14:textId="77777777" w:rsidR="00EA6811" w:rsidRPr="007876CE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738" w:type="dxa"/>
          </w:tcPr>
          <w:p w14:paraId="705896A4" w14:textId="77777777" w:rsidR="00EA6811" w:rsidRPr="00CF7484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специальности</w:t>
            </w:r>
          </w:p>
        </w:tc>
      </w:tr>
      <w:tr w:rsidR="00EA6811" w:rsidRPr="00CF7484" w14:paraId="7D2ACA35" w14:textId="77777777" w:rsidTr="00F13F78">
        <w:tc>
          <w:tcPr>
            <w:tcW w:w="624" w:type="dxa"/>
          </w:tcPr>
          <w:p w14:paraId="0D76EAE1" w14:textId="6CA2D865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923" w:type="dxa"/>
          </w:tcPr>
          <w:p w14:paraId="261D6A4B" w14:textId="77777777" w:rsidR="00EA6811" w:rsidRPr="00F15E11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</w:p>
        </w:tc>
        <w:tc>
          <w:tcPr>
            <w:tcW w:w="1276" w:type="dxa"/>
          </w:tcPr>
          <w:p w14:paraId="51838DB2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850" w:type="dxa"/>
          </w:tcPr>
          <w:p w14:paraId="3EDFC652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..3</w:t>
            </w:r>
          </w:p>
        </w:tc>
        <w:tc>
          <w:tcPr>
            <w:tcW w:w="4738" w:type="dxa"/>
          </w:tcPr>
          <w:p w14:paraId="29C81DC5" w14:textId="77777777" w:rsidR="00EA6811" w:rsidRPr="00CF7484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дентификаторы специальностей</w:t>
            </w:r>
          </w:p>
        </w:tc>
      </w:tr>
      <w:tr w:rsidR="00EA6811" w:rsidRPr="00CF7484" w14:paraId="712ECABC" w14:textId="77777777" w:rsidTr="00F13F78">
        <w:tc>
          <w:tcPr>
            <w:tcW w:w="624" w:type="dxa"/>
          </w:tcPr>
          <w:p w14:paraId="6D9C4392" w14:textId="3E548C35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1923" w:type="dxa"/>
          </w:tcPr>
          <w:p w14:paraId="1ED91CAC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276" w:type="dxa"/>
          </w:tcPr>
          <w:p w14:paraId="0A2DA3DE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850" w:type="dxa"/>
          </w:tcPr>
          <w:p w14:paraId="13F423AA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1808E416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2822E3BB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5D873833" w14:textId="77777777" w:rsidR="00EA6811" w:rsidRPr="00AF529D" w:rsidRDefault="00EA6811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</w:pPr>
            <w:r w:rsidRPr="008A79AF">
              <w:rPr>
                <w:rFonts w:eastAsia="Times New Roman"/>
              </w:rPr>
              <w:t xml:space="preserve">«urn:ferSpecialityId» - для идентификатора </w:t>
            </w:r>
            <w:r>
              <w:t xml:space="preserve">специальности из справочника </w:t>
            </w:r>
            <w:r w:rsidRPr="00DA3857">
              <w:t>1.2.643.5.1.13.13.11.1066</w:t>
            </w:r>
          </w:p>
          <w:p w14:paraId="2783F05E" w14:textId="77777777" w:rsidR="00EA6811" w:rsidRPr="008A79AF" w:rsidRDefault="00EA6811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 xml:space="preserve">«specialtyId» - для идентификатора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  <w:p w14:paraId="0BA918F3" w14:textId="77777777" w:rsidR="00EA6811" w:rsidRPr="008A79AF" w:rsidRDefault="00EA6811" w:rsidP="00C22FC7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 xml:space="preserve">«nameSpeciality» - наименование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</w:tc>
      </w:tr>
      <w:tr w:rsidR="00EA6811" w:rsidRPr="00CF7484" w14:paraId="7A1118A0" w14:textId="77777777" w:rsidTr="00F13F78">
        <w:tc>
          <w:tcPr>
            <w:tcW w:w="624" w:type="dxa"/>
            <w:shd w:val="clear" w:color="auto" w:fill="auto"/>
          </w:tcPr>
          <w:p w14:paraId="2B2491CC" w14:textId="4C93AE49" w:rsidR="00EA6811" w:rsidRPr="00CF7484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1923" w:type="dxa"/>
            <w:shd w:val="clear" w:color="auto" w:fill="auto"/>
          </w:tcPr>
          <w:p w14:paraId="34FA108F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276" w:type="dxa"/>
            <w:shd w:val="clear" w:color="auto" w:fill="auto"/>
          </w:tcPr>
          <w:p w14:paraId="785A026E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850" w:type="dxa"/>
            <w:shd w:val="clear" w:color="auto" w:fill="auto"/>
          </w:tcPr>
          <w:p w14:paraId="301C36EA" w14:textId="77777777" w:rsidR="00EA6811" w:rsidRPr="00CF7484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8" w:type="dxa"/>
            <w:shd w:val="clear" w:color="auto" w:fill="auto"/>
          </w:tcPr>
          <w:p w14:paraId="457379B6" w14:textId="77777777" w:rsidR="00EA6811" w:rsidRPr="00CF7484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ов специальности</w:t>
            </w:r>
          </w:p>
        </w:tc>
      </w:tr>
    </w:tbl>
    <w:p w14:paraId="0E53E2EF" w14:textId="756F2C38" w:rsidR="00EA6811" w:rsidRDefault="00EA6811" w:rsidP="00EA6811">
      <w:pPr>
        <w:pStyle w:val="00"/>
        <w:contextualSpacing/>
        <w:jc w:val="right"/>
      </w:pPr>
    </w:p>
    <w:p w14:paraId="6BE7808F" w14:textId="418B7C52" w:rsidR="00EA6811" w:rsidRPr="00B86AAD" w:rsidRDefault="00B86AAD" w:rsidP="00EA6811">
      <w:pPr>
        <w:pStyle w:val="00"/>
        <w:contextualSpacing/>
        <w:jc w:val="right"/>
      </w:pPr>
      <w:r>
        <w:t xml:space="preserve">Таблица 12 - </w:t>
      </w:r>
      <w:r w:rsidR="00EA6811" w:rsidRPr="00080D65">
        <w:t xml:space="preserve">Описание параметров ресурса </w:t>
      </w:r>
      <w:r w:rsidR="00EA6811" w:rsidRPr="00EA6811">
        <w:rPr>
          <w:b/>
          <w:lang w:val="en-US"/>
        </w:rPr>
        <w:t>Practitioner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8"/>
      </w:tblGrid>
      <w:tr w:rsidR="00EA6811" w:rsidRPr="00080D65" w14:paraId="34AF6B88" w14:textId="77777777" w:rsidTr="00F13F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2B3BD07B" w14:textId="77777777" w:rsidR="00EA6811" w:rsidRPr="00080D65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30B9D321" w14:textId="77777777" w:rsidR="00EA6811" w:rsidRPr="00080D65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63E567A9" w14:textId="77777777" w:rsidR="00EA6811" w:rsidRPr="00080D65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72C6B3F4" w14:textId="77777777" w:rsidR="00EA6811" w:rsidRPr="00080D65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Кратность</w:t>
            </w:r>
          </w:p>
        </w:tc>
        <w:tc>
          <w:tcPr>
            <w:tcW w:w="4738" w:type="dxa"/>
            <w:shd w:val="clear" w:color="auto" w:fill="FBE4D5" w:themeFill="accent2" w:themeFillTint="33"/>
          </w:tcPr>
          <w:p w14:paraId="4BF2979E" w14:textId="77777777" w:rsidR="00EA6811" w:rsidRPr="00080D65" w:rsidRDefault="00EA6811" w:rsidP="00AB2BCD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Описание</w:t>
            </w:r>
          </w:p>
        </w:tc>
      </w:tr>
      <w:tr w:rsidR="00EA6811" w:rsidRPr="00080D65" w14:paraId="0ABBD1E1" w14:textId="77777777" w:rsidTr="00F13F78">
        <w:tc>
          <w:tcPr>
            <w:tcW w:w="624" w:type="dxa"/>
          </w:tcPr>
          <w:p w14:paraId="48BCFFCC" w14:textId="77777777" w:rsidR="00EA6811" w:rsidRPr="00080D65" w:rsidRDefault="00EA6811" w:rsidP="00AB2BCD">
            <w:pPr>
              <w:pStyle w:val="00"/>
              <w:contextualSpacing/>
            </w:pPr>
            <w:r w:rsidRPr="00080D65">
              <w:rPr>
                <w:rFonts w:eastAsia="Times New Roman"/>
              </w:rPr>
              <w:t>1</w:t>
            </w:r>
          </w:p>
        </w:tc>
        <w:tc>
          <w:tcPr>
            <w:tcW w:w="1923" w:type="dxa"/>
          </w:tcPr>
          <w:p w14:paraId="15AE0237" w14:textId="77777777" w:rsidR="00EA6811" w:rsidRPr="00080D65" w:rsidRDefault="00EA6811" w:rsidP="00AB2BCD">
            <w:pPr>
              <w:pStyle w:val="00"/>
              <w:contextualSpacing/>
            </w:pPr>
            <w:r w:rsidRPr="00080D65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</w:tcPr>
          <w:p w14:paraId="4F97A7EF" w14:textId="77777777" w:rsidR="00EA6811" w:rsidRPr="00080D65" w:rsidRDefault="00EA6811" w:rsidP="00AB2BCD">
            <w:pPr>
              <w:pStyle w:val="00"/>
              <w:contextualSpacing/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08125F42" w14:textId="77777777" w:rsidR="00EA6811" w:rsidRPr="00080D65" w:rsidRDefault="00EA6811" w:rsidP="00AB2BCD">
            <w:pPr>
              <w:pStyle w:val="00"/>
              <w:contextualSpacing/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43DD1BE0" w14:textId="77777777" w:rsidR="00EA6811" w:rsidRPr="00080D65" w:rsidRDefault="00EA6811" w:rsidP="00AB2BCD">
            <w:pPr>
              <w:spacing w:line="240" w:lineRule="auto"/>
              <w:ind w:firstLine="0"/>
              <w:contextualSpacing/>
            </w:pPr>
            <w:r w:rsidRPr="00080D65">
              <w:rPr>
                <w:rFonts w:eastAsia="Times New Roman"/>
              </w:rPr>
              <w:t>Наименование ресурса</w:t>
            </w:r>
          </w:p>
          <w:p w14:paraId="1483435C" w14:textId="0DE8A366" w:rsidR="00EA6811" w:rsidRPr="00080D65" w:rsidRDefault="00EA6811" w:rsidP="00AB2BCD">
            <w:pPr>
              <w:pStyle w:val="00"/>
              <w:contextualSpacing/>
            </w:pPr>
            <w:r w:rsidRPr="00080D65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="00B86AAD" w:rsidRPr="00B86AAD">
              <w:rPr>
                <w:lang w:val="en-US"/>
              </w:rPr>
              <w:t>Practitioner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080D65" w14:paraId="37A35589" w14:textId="77777777" w:rsidTr="00F13F78">
        <w:tc>
          <w:tcPr>
            <w:tcW w:w="624" w:type="dxa"/>
          </w:tcPr>
          <w:p w14:paraId="626F53B7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2</w:t>
            </w:r>
          </w:p>
        </w:tc>
        <w:tc>
          <w:tcPr>
            <w:tcW w:w="1923" w:type="dxa"/>
          </w:tcPr>
          <w:p w14:paraId="63EB8F69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</w:t>
            </w:r>
          </w:p>
        </w:tc>
        <w:tc>
          <w:tcPr>
            <w:tcW w:w="1276" w:type="dxa"/>
          </w:tcPr>
          <w:p w14:paraId="5EE9999E" w14:textId="77777777" w:rsidR="00EA6811" w:rsidRPr="0043736B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850" w:type="dxa"/>
          </w:tcPr>
          <w:p w14:paraId="42B72082" w14:textId="7C306939" w:rsidR="00EA6811" w:rsidRPr="00080D65" w:rsidRDefault="004E4480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EA6811" w:rsidRPr="00080D65">
              <w:rPr>
                <w:rFonts w:eastAsia="Times New Roman"/>
              </w:rPr>
              <w:t>..1</w:t>
            </w:r>
          </w:p>
        </w:tc>
        <w:tc>
          <w:tcPr>
            <w:tcW w:w="4738" w:type="dxa"/>
            <w:shd w:val="clear" w:color="auto" w:fill="auto"/>
          </w:tcPr>
          <w:p w14:paraId="0666FA77" w14:textId="2CC0BB09" w:rsidR="00EA6811" w:rsidRPr="000A1816" w:rsidRDefault="004E4480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4E4480">
              <w:rPr>
                <w:rFonts w:eastAsia="Times New Roman"/>
              </w:rPr>
              <w:t>PractitionerPA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080D65" w14:paraId="03EB2945" w14:textId="77777777" w:rsidTr="00F13F78">
        <w:tc>
          <w:tcPr>
            <w:tcW w:w="624" w:type="dxa"/>
          </w:tcPr>
          <w:p w14:paraId="10154C5A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3</w:t>
            </w:r>
          </w:p>
        </w:tc>
        <w:tc>
          <w:tcPr>
            <w:tcW w:w="1923" w:type="dxa"/>
          </w:tcPr>
          <w:p w14:paraId="1C1EDB89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</w:t>
            </w:r>
          </w:p>
        </w:tc>
        <w:tc>
          <w:tcPr>
            <w:tcW w:w="1276" w:type="dxa"/>
          </w:tcPr>
          <w:p w14:paraId="66D8CB24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</w:t>
            </w:r>
          </w:p>
        </w:tc>
        <w:tc>
          <w:tcPr>
            <w:tcW w:w="850" w:type="dxa"/>
          </w:tcPr>
          <w:p w14:paraId="25F62302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</w:t>
            </w:r>
            <w:r>
              <w:rPr>
                <w:rFonts w:eastAsia="Times New Roman"/>
              </w:rPr>
              <w:t>1</w:t>
            </w:r>
          </w:p>
        </w:tc>
        <w:tc>
          <w:tcPr>
            <w:tcW w:w="4738" w:type="dxa"/>
          </w:tcPr>
          <w:p w14:paraId="6EA9D206" w14:textId="77777777" w:rsidR="00EA6811" w:rsidRPr="00080D65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б идентификаторе врача</w:t>
            </w:r>
          </w:p>
        </w:tc>
      </w:tr>
      <w:tr w:rsidR="00EA6811" w:rsidRPr="00080D65" w14:paraId="7A756AD6" w14:textId="77777777" w:rsidTr="00F13F78">
        <w:tc>
          <w:tcPr>
            <w:tcW w:w="624" w:type="dxa"/>
          </w:tcPr>
          <w:p w14:paraId="6F9ADD8F" w14:textId="3C7E22FF" w:rsidR="00EA6811" w:rsidRPr="00080D65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923" w:type="dxa"/>
          </w:tcPr>
          <w:p w14:paraId="23329835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.system</w:t>
            </w:r>
          </w:p>
        </w:tc>
        <w:tc>
          <w:tcPr>
            <w:tcW w:w="1276" w:type="dxa"/>
          </w:tcPr>
          <w:p w14:paraId="6705FA66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uri</w:t>
            </w:r>
          </w:p>
        </w:tc>
        <w:tc>
          <w:tcPr>
            <w:tcW w:w="850" w:type="dxa"/>
          </w:tcPr>
          <w:p w14:paraId="6B641064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78D5B766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39E9B3A0" w14:textId="77777777" w:rsidR="00EA6811" w:rsidRPr="00BA0DF0" w:rsidRDefault="00EA6811" w:rsidP="00AB2BCD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 w:rsidRPr="00BA0DF0">
              <w:rPr>
                <w:rFonts w:eastAsia="Times New Roman"/>
              </w:rPr>
              <w:t>:</w:t>
            </w:r>
          </w:p>
          <w:p w14:paraId="559CC66F" w14:textId="77777777" w:rsidR="00EA6811" w:rsidRPr="007E2CA1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</w:rPr>
              <w:t>«</w:t>
            </w:r>
            <w:r w:rsidRPr="007E2CA1">
              <w:rPr>
                <w:rFonts w:eastAsia="Times New Roman"/>
              </w:rPr>
              <w:t>urn:docId</w:t>
            </w:r>
            <w:r>
              <w:rPr>
                <w:rFonts w:eastAsia="Times New Roman"/>
              </w:rPr>
              <w:t>»</w:t>
            </w:r>
          </w:p>
        </w:tc>
      </w:tr>
      <w:tr w:rsidR="00EA6811" w:rsidRPr="00080D65" w14:paraId="01BA1F1C" w14:textId="77777777" w:rsidTr="00F13F78">
        <w:tc>
          <w:tcPr>
            <w:tcW w:w="624" w:type="dxa"/>
          </w:tcPr>
          <w:p w14:paraId="05907DC5" w14:textId="4E11529C" w:rsidR="00EA6811" w:rsidRPr="00080D65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923" w:type="dxa"/>
          </w:tcPr>
          <w:p w14:paraId="1335A2F2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identifier.value</w:t>
            </w:r>
          </w:p>
        </w:tc>
        <w:tc>
          <w:tcPr>
            <w:tcW w:w="1276" w:type="dxa"/>
          </w:tcPr>
          <w:p w14:paraId="0BB8D01F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4C14DD33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5776C03F" w14:textId="77777777" w:rsidR="00EA6811" w:rsidRPr="00080D65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а врача в целевой МИС МО</w:t>
            </w:r>
          </w:p>
        </w:tc>
      </w:tr>
      <w:tr w:rsidR="00EA6811" w:rsidRPr="00080D65" w14:paraId="04E78CAD" w14:textId="77777777" w:rsidTr="00F13F78">
        <w:tc>
          <w:tcPr>
            <w:tcW w:w="624" w:type="dxa"/>
          </w:tcPr>
          <w:p w14:paraId="5C483010" w14:textId="099B1539" w:rsidR="00EA6811" w:rsidRPr="00080D65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923" w:type="dxa"/>
          </w:tcPr>
          <w:p w14:paraId="5868CD2D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name</w:t>
            </w:r>
          </w:p>
        </w:tc>
        <w:tc>
          <w:tcPr>
            <w:tcW w:w="1276" w:type="dxa"/>
          </w:tcPr>
          <w:p w14:paraId="47940F63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894C81">
              <w:rPr>
                <w:rFonts w:eastAsia="Times New Roman"/>
              </w:rPr>
              <w:t>HumanName</w:t>
            </w:r>
          </w:p>
        </w:tc>
        <w:tc>
          <w:tcPr>
            <w:tcW w:w="850" w:type="dxa"/>
          </w:tcPr>
          <w:p w14:paraId="161F3337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45FC8E2F" w14:textId="77777777" w:rsidR="00EA6811" w:rsidRPr="00131DEE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 ФИО врача</w:t>
            </w:r>
          </w:p>
        </w:tc>
      </w:tr>
      <w:tr w:rsidR="00EA6811" w:rsidRPr="00080D65" w14:paraId="6E5A7797" w14:textId="77777777" w:rsidTr="00F13F78">
        <w:tc>
          <w:tcPr>
            <w:tcW w:w="624" w:type="dxa"/>
          </w:tcPr>
          <w:p w14:paraId="420C7608" w14:textId="1D89EA6D" w:rsidR="00EA6811" w:rsidRPr="00080D65" w:rsidRDefault="006B63A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1923" w:type="dxa"/>
          </w:tcPr>
          <w:p w14:paraId="7318D8AF" w14:textId="77777777" w:rsidR="00EA6811" w:rsidRPr="00F15E11" w:rsidRDefault="00EA6811" w:rsidP="00AB2BCD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80D65">
              <w:rPr>
                <w:rFonts w:eastAsia="Times New Roman"/>
              </w:rPr>
              <w:t>name.</w:t>
            </w:r>
            <w:r>
              <w:rPr>
                <w:rFonts w:eastAsia="Times New Roman"/>
                <w:lang w:val="en-US"/>
              </w:rPr>
              <w:t>text</w:t>
            </w:r>
          </w:p>
        </w:tc>
        <w:tc>
          <w:tcPr>
            <w:tcW w:w="1276" w:type="dxa"/>
          </w:tcPr>
          <w:p w14:paraId="1B3DB23B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28EB3044" w14:textId="77777777" w:rsidR="00EA6811" w:rsidRPr="00080D65" w:rsidRDefault="00EA6811" w:rsidP="00AB2BCD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61A76855" w14:textId="77777777" w:rsidR="00EA6811" w:rsidRPr="00080D65" w:rsidRDefault="00EA6811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фамилия, имя и отчество врача</w:t>
            </w:r>
          </w:p>
        </w:tc>
      </w:tr>
    </w:tbl>
    <w:p w14:paraId="4BC8B17A" w14:textId="77777777" w:rsidR="00D17A94" w:rsidRDefault="00D17A94" w:rsidP="00FA65FE">
      <w:pPr>
        <w:pStyle w:val="00"/>
        <w:contextualSpacing/>
        <w:jc w:val="right"/>
      </w:pPr>
    </w:p>
    <w:p w14:paraId="7FB13459" w14:textId="21F36E5D" w:rsidR="00FA65FE" w:rsidRPr="00B40BD9" w:rsidRDefault="00FA65FE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35" w:name="_Toc176259964"/>
      <w:r>
        <w:rPr>
          <w:sz w:val="24"/>
          <w:szCs w:val="24"/>
          <w:lang w:val="ru-RU"/>
        </w:rPr>
        <w:t>Описание выходных параметров</w:t>
      </w:r>
      <w:bookmarkEnd w:id="35"/>
    </w:p>
    <w:p w14:paraId="407007D6" w14:textId="46CA5959" w:rsidR="00EF5FAB" w:rsidRDefault="00FA65FE" w:rsidP="00FA65FE">
      <w:pPr>
        <w:pStyle w:val="00"/>
        <w:ind w:firstLine="357"/>
        <w:contextualSpacing/>
        <w:jc w:val="both"/>
      </w:pPr>
      <w:r>
        <w:t xml:space="preserve">Описание выходных параметров представлены в </w:t>
      </w:r>
      <w:r w:rsidR="00EC3034">
        <w:t>таблиц</w:t>
      </w:r>
      <w:r w:rsidR="00B86AAD">
        <w:t>е 13</w:t>
      </w:r>
      <w:r w:rsidR="00F30D56">
        <w:t>.</w:t>
      </w:r>
    </w:p>
    <w:p w14:paraId="2D3DC101" w14:textId="344EA218" w:rsidR="005D740E" w:rsidRPr="00D5644D" w:rsidRDefault="005D740E" w:rsidP="005D740E">
      <w:pPr>
        <w:pStyle w:val="00"/>
        <w:contextualSpacing/>
        <w:jc w:val="right"/>
      </w:pPr>
      <w:r w:rsidRPr="00DA6D08">
        <w:t xml:space="preserve">Таблица </w:t>
      </w:r>
      <w:r w:rsidR="00B86AAD">
        <w:t>13</w:t>
      </w:r>
      <w:r w:rsidRPr="00DA6D08">
        <w:t xml:space="preserve"> – Описание параметров ресурса </w:t>
      </w:r>
      <w:r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134"/>
        <w:gridCol w:w="992"/>
        <w:gridCol w:w="4879"/>
      </w:tblGrid>
      <w:tr w:rsidR="005D740E" w:rsidRPr="00D5644D" w14:paraId="7F8451C5" w14:textId="77777777" w:rsidTr="001858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3521FC9C" w14:textId="77777777" w:rsidR="005D740E" w:rsidRPr="00D5644D" w:rsidRDefault="005D740E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73E4BDD1" w14:textId="77777777" w:rsidR="005D740E" w:rsidRPr="00D5644D" w:rsidRDefault="005D740E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14:paraId="2952F044" w14:textId="77777777" w:rsidR="005D740E" w:rsidRPr="00D5644D" w:rsidRDefault="005D740E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992" w:type="dxa"/>
            <w:shd w:val="clear" w:color="auto" w:fill="FBE4D5" w:themeFill="accent2" w:themeFillTint="33"/>
          </w:tcPr>
          <w:p w14:paraId="6DD8258F" w14:textId="51099306" w:rsidR="005D740E" w:rsidRPr="00D5644D" w:rsidRDefault="005D740E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ность</w:t>
            </w:r>
          </w:p>
        </w:tc>
        <w:tc>
          <w:tcPr>
            <w:tcW w:w="4879" w:type="dxa"/>
            <w:shd w:val="clear" w:color="auto" w:fill="FBE4D5" w:themeFill="accent2" w:themeFillTint="33"/>
          </w:tcPr>
          <w:p w14:paraId="1825DC62" w14:textId="77777777" w:rsidR="005D740E" w:rsidRPr="00D5644D" w:rsidRDefault="005D740E" w:rsidP="00AB2BCD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5D740E" w:rsidRPr="00D5644D" w14:paraId="0132AD18" w14:textId="77777777" w:rsidTr="006B63A2">
        <w:tc>
          <w:tcPr>
            <w:tcW w:w="624" w:type="dxa"/>
          </w:tcPr>
          <w:p w14:paraId="1241FF49" w14:textId="77777777" w:rsidR="005D740E" w:rsidRPr="00D5644D" w:rsidRDefault="005D740E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1781" w:type="dxa"/>
            <w:shd w:val="clear" w:color="auto" w:fill="auto"/>
          </w:tcPr>
          <w:p w14:paraId="08EB4BCB" w14:textId="77777777" w:rsidR="005D740E" w:rsidRPr="00D5644D" w:rsidRDefault="005D740E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134" w:type="dxa"/>
            <w:shd w:val="clear" w:color="auto" w:fill="auto"/>
          </w:tcPr>
          <w:p w14:paraId="45C76E08" w14:textId="77777777" w:rsidR="005D740E" w:rsidRPr="00D5644D" w:rsidRDefault="005D740E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0ED50718" w14:textId="77777777" w:rsidR="005D740E" w:rsidRPr="00D5644D" w:rsidRDefault="005D740E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1D7DE38F" w14:textId="77777777" w:rsidR="005D740E" w:rsidRPr="00D5644D" w:rsidRDefault="005D740E" w:rsidP="00AB2BC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018FB580" w14:textId="77777777" w:rsidR="005D740E" w:rsidRPr="00D5644D" w:rsidRDefault="005D740E" w:rsidP="00AB2BCD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5D740E" w:rsidRPr="00D5644D" w14:paraId="07CD2776" w14:textId="77777777" w:rsidTr="006B63A2">
        <w:trPr>
          <w:trHeight w:val="58"/>
        </w:trPr>
        <w:tc>
          <w:tcPr>
            <w:tcW w:w="624" w:type="dxa"/>
            <w:shd w:val="clear" w:color="auto" w:fill="auto"/>
          </w:tcPr>
          <w:p w14:paraId="1027310A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1781" w:type="dxa"/>
            <w:shd w:val="clear" w:color="auto" w:fill="auto"/>
          </w:tcPr>
          <w:p w14:paraId="4A90F7E7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36832B01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  <w:shd w:val="clear" w:color="auto" w:fill="auto"/>
          </w:tcPr>
          <w:p w14:paraId="61158B7F" w14:textId="34B10BF1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  <w:shd w:val="clear" w:color="auto" w:fill="auto"/>
          </w:tcPr>
          <w:p w14:paraId="12956194" w14:textId="77777777" w:rsidR="005D740E" w:rsidRPr="00D5644D" w:rsidRDefault="005D740E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, присвоенный сервисом "</w:t>
            </w:r>
            <w:r>
              <w:rPr>
                <w:rFonts w:eastAsia="Times New Roman"/>
              </w:rPr>
              <w:t>ЖОЗ</w:t>
            </w:r>
            <w:r w:rsidRPr="00D5644D">
              <w:rPr>
                <w:rFonts w:eastAsia="Times New Roman"/>
              </w:rPr>
              <w:t>"</w:t>
            </w:r>
          </w:p>
        </w:tc>
      </w:tr>
      <w:tr w:rsidR="005D740E" w:rsidRPr="00D5644D" w14:paraId="2BA90962" w14:textId="77777777" w:rsidTr="006B63A2">
        <w:tc>
          <w:tcPr>
            <w:tcW w:w="624" w:type="dxa"/>
          </w:tcPr>
          <w:p w14:paraId="43E94911" w14:textId="5A95AF8E" w:rsidR="005D740E" w:rsidRPr="00D5644D" w:rsidRDefault="005A5C9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781" w:type="dxa"/>
            <w:shd w:val="clear" w:color="auto" w:fill="auto"/>
          </w:tcPr>
          <w:p w14:paraId="67A4E611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134" w:type="dxa"/>
            <w:shd w:val="clear" w:color="auto" w:fill="auto"/>
          </w:tcPr>
          <w:p w14:paraId="3C1B12A9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75A7BA3A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3EA0454C" w14:textId="77777777" w:rsidR="005D740E" w:rsidRPr="0099013D" w:rsidRDefault="005D740E" w:rsidP="00AB2BCD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477D4411" w14:textId="6932CF9F" w:rsidR="005D740E" w:rsidRPr="00D5644D" w:rsidRDefault="005D740E" w:rsidP="005D740E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>
              <w:t xml:space="preserve"> «</w:t>
            </w:r>
            <w:r w:rsidRPr="00016CF4">
              <w:t>active</w:t>
            </w:r>
            <w:r>
              <w:t>»</w:t>
            </w:r>
          </w:p>
        </w:tc>
      </w:tr>
      <w:tr w:rsidR="005D740E" w:rsidRPr="00D5644D" w14:paraId="4C8F3059" w14:textId="77777777" w:rsidTr="006B63A2">
        <w:tc>
          <w:tcPr>
            <w:tcW w:w="624" w:type="dxa"/>
          </w:tcPr>
          <w:p w14:paraId="0ED9B9D7" w14:textId="3EB75681" w:rsidR="005D740E" w:rsidRPr="00D5644D" w:rsidRDefault="005A5C92" w:rsidP="00AB2BCD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781" w:type="dxa"/>
            <w:shd w:val="clear" w:color="auto" w:fill="auto"/>
          </w:tcPr>
          <w:p w14:paraId="51BB1A49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134" w:type="dxa"/>
            <w:shd w:val="clear" w:color="auto" w:fill="auto"/>
          </w:tcPr>
          <w:p w14:paraId="11EC50AB" w14:textId="4FC4397A" w:rsidR="005D740E" w:rsidRPr="00D5644D" w:rsidRDefault="005A5C92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31DF640C" w14:textId="77777777" w:rsidR="005D740E" w:rsidRPr="00D5644D" w:rsidRDefault="005D740E" w:rsidP="00AB2BCD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620DF57A" w14:textId="5B6032D0" w:rsidR="005D740E" w:rsidRPr="00D5644D" w:rsidRDefault="005D740E" w:rsidP="00AB2BCD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 w:rsidRPr="00D5644D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615136" w:rsidRPr="00D5644D" w14:paraId="59C97131" w14:textId="77777777" w:rsidTr="006B63A2">
        <w:tc>
          <w:tcPr>
            <w:tcW w:w="624" w:type="dxa"/>
          </w:tcPr>
          <w:p w14:paraId="7A7BB828" w14:textId="1A7E72D9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781" w:type="dxa"/>
            <w:shd w:val="clear" w:color="auto" w:fill="auto"/>
          </w:tcPr>
          <w:p w14:paraId="7754C50C" w14:textId="7ED2BFE5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134" w:type="dxa"/>
            <w:shd w:val="clear" w:color="auto" w:fill="auto"/>
          </w:tcPr>
          <w:p w14:paraId="0A185A91" w14:textId="64F54475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992" w:type="dxa"/>
          </w:tcPr>
          <w:p w14:paraId="6357343B" w14:textId="2BF2DE74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237BA72F" w14:textId="2A0482CF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б заявке</w:t>
            </w:r>
          </w:p>
        </w:tc>
      </w:tr>
      <w:tr w:rsidR="00615136" w:rsidRPr="00D5644D" w14:paraId="6C30D021" w14:textId="77777777" w:rsidTr="006B63A2">
        <w:tc>
          <w:tcPr>
            <w:tcW w:w="624" w:type="dxa"/>
          </w:tcPr>
          <w:p w14:paraId="104AF892" w14:textId="0008BC76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781" w:type="dxa"/>
            <w:shd w:val="clear" w:color="auto" w:fill="auto"/>
          </w:tcPr>
          <w:p w14:paraId="272EA074" w14:textId="45E37823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  <w:r>
              <w:rPr>
                <w:rFonts w:eastAsia="Times New Roman"/>
              </w:rPr>
              <w:t>.</w:t>
            </w:r>
            <w:r w:rsidRPr="005D740E">
              <w:rPr>
                <w:rFonts w:eastAsia="Times New Roman"/>
              </w:rPr>
              <w:t>value</w:t>
            </w:r>
          </w:p>
        </w:tc>
        <w:tc>
          <w:tcPr>
            <w:tcW w:w="1134" w:type="dxa"/>
            <w:shd w:val="clear" w:color="auto" w:fill="auto"/>
          </w:tcPr>
          <w:p w14:paraId="42CE4A72" w14:textId="35DDE745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7F0ADC1D" w14:textId="055F5E71" w:rsidR="00615136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5EAB4988" w14:textId="4A43A155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номер заявки ЖОЗ</w:t>
            </w:r>
          </w:p>
        </w:tc>
      </w:tr>
    </w:tbl>
    <w:p w14:paraId="5C774E6E" w14:textId="5A64236E" w:rsidR="00FA65FE" w:rsidRPr="00B40BD9" w:rsidRDefault="00615136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36" w:name="_Toc176259965"/>
      <w:r w:rsidRPr="002D53D8">
        <w:rPr>
          <w:sz w:val="24"/>
          <w:szCs w:val="24"/>
          <w:lang w:val="ru-RU"/>
        </w:rPr>
        <w:t xml:space="preserve">Примеры запроса и ответа метода </w:t>
      </w:r>
      <w:r>
        <w:rPr>
          <w:sz w:val="24"/>
          <w:szCs w:val="24"/>
          <w:lang w:val="ru-RU"/>
        </w:rPr>
        <w:t>«Регистрации заявки в ЖОЗ»</w:t>
      </w:r>
      <w:bookmarkEnd w:id="36"/>
    </w:p>
    <w:p w14:paraId="1165848C" w14:textId="71B175AB" w:rsidR="00343DD8" w:rsidRPr="00FA65FE" w:rsidRDefault="00AB2BCD" w:rsidP="00F13F78">
      <w:pPr>
        <w:pStyle w:val="00"/>
        <w:keepNext/>
        <w:ind w:left="357"/>
        <w:contextualSpacing/>
        <w:outlineLvl w:val="3"/>
        <w:rPr>
          <w:b/>
          <w:bCs/>
        </w:rPr>
      </w:pPr>
      <w:r w:rsidRPr="00BA2DE2">
        <w:rPr>
          <w:b/>
          <w:bCs/>
        </w:rPr>
        <w:t xml:space="preserve">Пример запроса </w:t>
      </w:r>
      <w:r>
        <w:rPr>
          <w:b/>
          <w:bCs/>
        </w:rPr>
        <w:t>на регистрации заявки ЖОЗ от внешней ИС в сервис ЖОЗ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AB2BCD" w:rsidRPr="00997885" w14:paraId="13882EDF" w14:textId="77777777" w:rsidTr="009978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0CFCFFF8" w14:textId="79687C23" w:rsidR="00AB2BCD" w:rsidRPr="008F22D0" w:rsidRDefault="00AB2BCD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8F22D0">
              <w:rPr>
                <w:rFonts w:ascii="Consolas" w:hAnsi="Consolas"/>
                <w:sz w:val="18"/>
                <w:szCs w:val="18"/>
                <w:lang w:val="en-US"/>
              </w:rPr>
              <w:t>POST http://base/</w:t>
            </w:r>
            <w:r w:rsidR="00615136" w:rsidRPr="008F22D0">
              <w:rPr>
                <w:rFonts w:ascii="Consolas" w:hAnsi="Consolas"/>
                <w:sz w:val="18"/>
                <w:szCs w:val="18"/>
                <w:lang w:val="en-US"/>
              </w:rPr>
              <w:t>/</w:t>
            </w:r>
            <w:r w:rsidR="00B53336" w:rsidRPr="008F22D0">
              <w:rPr>
                <w:rFonts w:ascii="Consolas" w:hAnsi="Consolas"/>
                <w:sz w:val="18"/>
                <w:szCs w:val="18"/>
                <w:lang w:val="en-US"/>
              </w:rPr>
              <w:t>api/fhir</w:t>
            </w:r>
            <w:r w:rsidR="00615136" w:rsidRPr="008F22D0">
              <w:rPr>
                <w:rFonts w:ascii="Consolas" w:hAnsi="Consolas"/>
                <w:sz w:val="18"/>
                <w:szCs w:val="18"/>
                <w:lang w:val="en-US"/>
              </w:rPr>
              <w:t>/$RegisterPARequest</w:t>
            </w:r>
          </w:p>
          <w:p w14:paraId="34B23E4E" w14:textId="77777777" w:rsidR="008876E1" w:rsidRPr="00FE1435" w:rsidRDefault="008876E1" w:rsidP="00AD18F9">
            <w:pPr>
              <w:spacing w:line="240" w:lineRule="auto"/>
              <w:ind w:left="46" w:firstLine="0"/>
              <w:jc w:val="left"/>
              <w:rPr>
                <w:rStyle w:val="scroll-codedefaultnewcontentplain"/>
                <w:rFonts w:ascii="Consolas" w:hAnsi="Consolas"/>
                <w:color w:val="auto"/>
                <w:sz w:val="18"/>
                <w:lang w:val="en-US"/>
              </w:rPr>
            </w:pPr>
            <w:r w:rsidRPr="00FE1435">
              <w:rPr>
                <w:rStyle w:val="scroll-codedefaultnewcontentplain"/>
                <w:rFonts w:ascii="Consolas" w:hAnsi="Consolas"/>
                <w:color w:val="auto"/>
                <w:sz w:val="18"/>
                <w:lang w:val="en-US"/>
              </w:rPr>
              <w:t>Authorization: [</w:t>
            </w:r>
            <w:r w:rsidRPr="008876E1">
              <w:rPr>
                <w:rStyle w:val="scroll-codedefaultnewcontentplain"/>
                <w:rFonts w:ascii="Consolas" w:hAnsi="Consolas"/>
                <w:color w:val="auto"/>
                <w:sz w:val="18"/>
              </w:rPr>
              <w:t>идентификатор</w:t>
            </w:r>
            <w:r w:rsidRPr="00FE1435">
              <w:rPr>
                <w:rStyle w:val="scroll-codedefaultnewcontentplain"/>
                <w:rFonts w:ascii="Consolas" w:hAnsi="Consolas"/>
                <w:color w:val="auto"/>
                <w:sz w:val="18"/>
                <w:lang w:val="en-US"/>
              </w:rPr>
              <w:t xml:space="preserve"> </w:t>
            </w:r>
            <w:r w:rsidRPr="008876E1">
              <w:rPr>
                <w:rStyle w:val="scroll-codedefaultnewcontentplain"/>
                <w:rFonts w:ascii="Consolas" w:hAnsi="Consolas"/>
                <w:color w:val="auto"/>
                <w:sz w:val="18"/>
              </w:rPr>
              <w:t>сессии</w:t>
            </w:r>
            <w:r w:rsidRPr="00FE1435">
              <w:rPr>
                <w:rStyle w:val="scroll-codedefaultnewcontentplain"/>
                <w:rFonts w:ascii="Consolas" w:hAnsi="Consolas"/>
                <w:color w:val="auto"/>
                <w:sz w:val="18"/>
                <w:lang w:val="en-US"/>
              </w:rPr>
              <w:t>]</w:t>
            </w:r>
          </w:p>
          <w:p w14:paraId="1E59F9B2" w14:textId="27DBC21B" w:rsidR="00AB2BCD" w:rsidRPr="00D350F7" w:rsidRDefault="00AB2BCD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D350F7">
              <w:rPr>
                <w:rFonts w:ascii="Consolas" w:hAnsi="Consolas"/>
                <w:sz w:val="18"/>
                <w:szCs w:val="18"/>
                <w:lang w:val="en-US"/>
              </w:rPr>
              <w:t>Version: 1.0.0</w:t>
            </w:r>
          </w:p>
          <w:p w14:paraId="7CCCF368" w14:textId="77777777" w:rsidR="00AB2BCD" w:rsidRPr="00D350F7" w:rsidRDefault="00AB2BCD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D350F7">
              <w:rPr>
                <w:rFonts w:ascii="Consolas" w:hAnsi="Consolas"/>
                <w:sz w:val="18"/>
                <w:szCs w:val="18"/>
                <w:lang w:val="en-US"/>
              </w:rPr>
              <w:t>Content-type: application/json</w:t>
            </w:r>
          </w:p>
          <w:p w14:paraId="4BE0DFF8" w14:textId="77777777" w:rsidR="00AB2BCD" w:rsidRPr="00D350F7" w:rsidRDefault="00AB2BCD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</w:p>
          <w:p w14:paraId="0B3F989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{</w:t>
            </w:r>
          </w:p>
          <w:p w14:paraId="21CE90B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resourceType": "ServiceRequest",</w:t>
            </w:r>
          </w:p>
          <w:p w14:paraId="0C92492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contained": [</w:t>
            </w:r>
          </w:p>
          <w:p w14:paraId="630CDEA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7FC711D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sourceType": "Practitioner",</w:t>
            </w:r>
          </w:p>
          <w:p w14:paraId="13058A5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": "PractitionerPA",</w:t>
            </w:r>
          </w:p>
          <w:p w14:paraId="56997FB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entifier": [</w:t>
            </w:r>
          </w:p>
          <w:p w14:paraId="59C5E50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17F00AF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urn:docId",</w:t>
            </w:r>
          </w:p>
          <w:p w14:paraId="6EE0B1BD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</w:t>
            </w:r>
            <w:r w:rsidRPr="00502CFA">
              <w:rPr>
                <w:rFonts w:ascii="Consolas" w:hAnsi="Consolas"/>
                <w:sz w:val="18"/>
                <w:szCs w:val="18"/>
              </w:rPr>
              <w:t>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value</w:t>
            </w:r>
            <w:r w:rsidRPr="00502CFA">
              <w:rPr>
                <w:rFonts w:ascii="Consolas" w:hAnsi="Consolas"/>
                <w:sz w:val="18"/>
                <w:szCs w:val="18"/>
              </w:rPr>
              <w:t>": "728"</w:t>
            </w:r>
          </w:p>
          <w:p w14:paraId="3D0F98F8" w14:textId="77777777" w:rsidR="004E0AD7" w:rsidRPr="00537D52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502CFA">
              <w:rPr>
                <w:rFonts w:ascii="Consolas" w:hAnsi="Consolas"/>
                <w:sz w:val="18"/>
                <w:szCs w:val="18"/>
              </w:rPr>
              <w:t xml:space="preserve">                </w:t>
            </w:r>
            <w:r w:rsidRPr="00537D52">
              <w:rPr>
                <w:rFonts w:ascii="Consolas" w:hAnsi="Consolas"/>
                <w:sz w:val="18"/>
                <w:szCs w:val="18"/>
              </w:rPr>
              <w:t>}</w:t>
            </w:r>
          </w:p>
          <w:p w14:paraId="1A6C3EEF" w14:textId="77777777" w:rsidR="004E0AD7" w:rsidRPr="00537D52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537D52">
              <w:rPr>
                <w:rFonts w:ascii="Consolas" w:hAnsi="Consolas"/>
                <w:sz w:val="18"/>
                <w:szCs w:val="18"/>
              </w:rPr>
              <w:t xml:space="preserve">            ],</w:t>
            </w:r>
          </w:p>
          <w:p w14:paraId="45B70C53" w14:textId="77777777" w:rsidR="004E0AD7" w:rsidRPr="00537D52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537D52">
              <w:rPr>
                <w:rFonts w:ascii="Consolas" w:hAnsi="Consolas"/>
                <w:sz w:val="18"/>
                <w:szCs w:val="18"/>
              </w:rPr>
              <w:t xml:space="preserve">            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name</w:t>
            </w:r>
            <w:r w:rsidRPr="00537D52">
              <w:rPr>
                <w:rFonts w:ascii="Consolas" w:hAnsi="Consolas"/>
                <w:sz w:val="18"/>
                <w:szCs w:val="18"/>
              </w:rPr>
              <w:t>": [</w:t>
            </w:r>
          </w:p>
          <w:p w14:paraId="1A609A28" w14:textId="77777777" w:rsidR="004E0AD7" w:rsidRPr="00537D52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537D52">
              <w:rPr>
                <w:rFonts w:ascii="Consolas" w:hAnsi="Consolas"/>
                <w:sz w:val="18"/>
                <w:szCs w:val="18"/>
              </w:rPr>
              <w:t xml:space="preserve">                {</w:t>
            </w:r>
          </w:p>
          <w:p w14:paraId="0706A762" w14:textId="77777777" w:rsidR="004E0AD7" w:rsidRPr="00537D52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537D52">
              <w:rPr>
                <w:rFonts w:ascii="Consolas" w:hAnsi="Consolas"/>
                <w:sz w:val="18"/>
                <w:szCs w:val="18"/>
              </w:rPr>
              <w:t xml:space="preserve">                    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text</w:t>
            </w:r>
            <w:r w:rsidRPr="00537D52">
              <w:rPr>
                <w:rFonts w:ascii="Consolas" w:hAnsi="Consolas"/>
                <w:sz w:val="18"/>
                <w:szCs w:val="18"/>
              </w:rPr>
              <w:t>": "</w:t>
            </w:r>
            <w:r w:rsidRPr="004E0AD7">
              <w:rPr>
                <w:rFonts w:ascii="Consolas" w:hAnsi="Consolas"/>
                <w:sz w:val="18"/>
                <w:szCs w:val="18"/>
              </w:rPr>
              <w:t>Атанасова</w:t>
            </w:r>
            <w:r w:rsidRPr="00537D52">
              <w:rPr>
                <w:rFonts w:ascii="Consolas" w:hAnsi="Consolas"/>
                <w:sz w:val="18"/>
                <w:szCs w:val="18"/>
              </w:rPr>
              <w:t xml:space="preserve"> </w:t>
            </w:r>
            <w:r w:rsidRPr="004E0AD7">
              <w:rPr>
                <w:rFonts w:ascii="Consolas" w:hAnsi="Consolas"/>
                <w:sz w:val="18"/>
                <w:szCs w:val="18"/>
              </w:rPr>
              <w:t>Виктория</w:t>
            </w:r>
            <w:r w:rsidRPr="00537D52">
              <w:rPr>
                <w:rFonts w:ascii="Consolas" w:hAnsi="Consolas"/>
                <w:sz w:val="18"/>
                <w:szCs w:val="18"/>
              </w:rPr>
              <w:t xml:space="preserve"> </w:t>
            </w:r>
            <w:r w:rsidRPr="004E0AD7">
              <w:rPr>
                <w:rFonts w:ascii="Consolas" w:hAnsi="Consolas"/>
                <w:sz w:val="18"/>
                <w:szCs w:val="18"/>
              </w:rPr>
              <w:t>Васильевна</w:t>
            </w:r>
            <w:r w:rsidRPr="00537D52">
              <w:rPr>
                <w:rFonts w:ascii="Consolas" w:hAnsi="Consolas"/>
                <w:sz w:val="18"/>
                <w:szCs w:val="18"/>
              </w:rPr>
              <w:t>"</w:t>
            </w:r>
          </w:p>
          <w:p w14:paraId="25500C9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37D52">
              <w:rPr>
                <w:rFonts w:ascii="Consolas" w:hAnsi="Consolas"/>
                <w:sz w:val="18"/>
                <w:szCs w:val="18"/>
              </w:rPr>
              <w:t xml:space="preserve">                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  <w:p w14:paraId="0AFF6987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</w:t>
            </w:r>
          </w:p>
          <w:p w14:paraId="038018C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,</w:t>
            </w:r>
          </w:p>
          <w:p w14:paraId="6442DDE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744905A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sourceType": "Patient",</w:t>
            </w:r>
          </w:p>
          <w:p w14:paraId="306A736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": "f6a0e3c9-17ac-4ab6-ac71-fc9bf6e7f0b6",</w:t>
            </w:r>
          </w:p>
          <w:p w14:paraId="7ED9A54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extension": [</w:t>
            </w:r>
          </w:p>
          <w:p w14:paraId="7EA5BE5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37835EF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url": "urn:oid:1.2.643.2.69.1.1.1.7",</w:t>
            </w:r>
          </w:p>
          <w:p w14:paraId="45DF7B2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Code": "860"</w:t>
            </w:r>
          </w:p>
          <w:p w14:paraId="29847B4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</w:p>
          <w:p w14:paraId="5A7B4E0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,</w:t>
            </w:r>
          </w:p>
          <w:p w14:paraId="476C611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entifier": [</w:t>
            </w:r>
          </w:p>
          <w:p w14:paraId="23D4A7D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303699D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urn:idPatientMPI",</w:t>
            </w:r>
          </w:p>
          <w:p w14:paraId="39B8F80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": "f6a0e3c9-17ac-4ab6-ac71-fc9bf6e7f0b6"</w:t>
            </w:r>
          </w:p>
          <w:p w14:paraId="080F97A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,</w:t>
            </w:r>
          </w:p>
          <w:p w14:paraId="5939D89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1B3689B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urn:idPatientLPU",</w:t>
            </w:r>
          </w:p>
          <w:p w14:paraId="164E3D8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": "654651351"</w:t>
            </w:r>
          </w:p>
          <w:p w14:paraId="44064033" w14:textId="68B3D8F5" w:rsidR="00F13F78" w:rsidRPr="00F13F78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  <w:r w:rsidR="00F13F78" w:rsidRPr="00F13F78">
              <w:rPr>
                <w:rFonts w:ascii="Consolas" w:hAnsi="Consolas"/>
                <w:sz w:val="18"/>
                <w:szCs w:val="18"/>
                <w:lang w:val="en-US"/>
              </w:rPr>
              <w:t>,</w:t>
            </w:r>
          </w:p>
          <w:p w14:paraId="3ED9C45C" w14:textId="77777777" w:rsidR="00F13F78" w:rsidRPr="00F13F78" w:rsidRDefault="00F13F78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434EE379" w14:textId="6956E8A6" w:rsidR="00F13F78" w:rsidRPr="00F13F78" w:rsidRDefault="00F13F78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urn:oid:1.2.643.2.69.1.1.1.6.</w:t>
            </w:r>
            <w:r w:rsidRPr="00E92A9C">
              <w:rPr>
                <w:rFonts w:ascii="Consolas" w:hAnsi="Consolas"/>
                <w:sz w:val="18"/>
                <w:szCs w:val="18"/>
                <w:lang w:val="en-US"/>
              </w:rPr>
              <w:t>226</w:t>
            </w: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>",</w:t>
            </w:r>
          </w:p>
          <w:p w14:paraId="447981EE" w14:textId="5AC17F5F" w:rsidR="00F13F78" w:rsidRPr="00F13F78" w:rsidRDefault="00F13F78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": "</w:t>
            </w:r>
            <w:r w:rsidRPr="00E92A9C">
              <w:rPr>
                <w:rFonts w:ascii="Consolas" w:hAnsi="Consolas"/>
                <w:sz w:val="18"/>
                <w:szCs w:val="18"/>
                <w:lang w:val="en-US"/>
              </w:rPr>
              <w:t>12345</w:t>
            </w:r>
            <w:r>
              <w:rPr>
                <w:rFonts w:ascii="Consolas" w:hAnsi="Consolas"/>
                <w:sz w:val="18"/>
                <w:szCs w:val="18"/>
                <w:lang w:val="en-US"/>
              </w:rPr>
              <w:t>:1234567890</w:t>
            </w: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</w:p>
          <w:p w14:paraId="1BAC8097" w14:textId="047A73A9" w:rsidR="00F13F78" w:rsidRPr="00502CFA" w:rsidRDefault="00F13F78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13F7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  <w:p w14:paraId="1FEE1D01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],</w:t>
            </w:r>
          </w:p>
          <w:p w14:paraId="0CDB6C0F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name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: [</w:t>
            </w:r>
          </w:p>
          <w:p w14:paraId="58CD33DE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534BC33C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family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: "</w:t>
            </w:r>
            <w:r w:rsidRPr="004E0AD7">
              <w:rPr>
                <w:rFonts w:ascii="Consolas" w:hAnsi="Consolas"/>
                <w:sz w:val="18"/>
                <w:szCs w:val="18"/>
              </w:rPr>
              <w:t>Иванов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,</w:t>
            </w:r>
          </w:p>
          <w:p w14:paraId="1C8DAABE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given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: [</w:t>
            </w:r>
          </w:p>
          <w:p w14:paraId="01DBFB9E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</w:t>
            </w:r>
            <w:r w:rsidRPr="004E0AD7">
              <w:rPr>
                <w:rFonts w:ascii="Consolas" w:hAnsi="Consolas"/>
                <w:sz w:val="18"/>
                <w:szCs w:val="18"/>
              </w:rPr>
              <w:t>Алексей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,</w:t>
            </w:r>
          </w:p>
          <w:p w14:paraId="6F507F8A" w14:textId="77777777" w:rsidR="004E0AD7" w:rsidRPr="00502CFA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</w:t>
            </w:r>
            <w:r w:rsidRPr="004E0AD7">
              <w:rPr>
                <w:rFonts w:ascii="Consolas" w:hAnsi="Consolas"/>
                <w:sz w:val="18"/>
                <w:szCs w:val="18"/>
              </w:rPr>
              <w:t>Сергеевич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</w:p>
          <w:p w14:paraId="7E39B23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]</w:t>
            </w:r>
          </w:p>
          <w:p w14:paraId="0677CEA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</w:p>
          <w:p w14:paraId="3D40170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,</w:t>
            </w:r>
          </w:p>
          <w:p w14:paraId="305EEE8F" w14:textId="77777777" w:rsidR="003740EA" w:rsidRDefault="004E0AD7" w:rsidP="003740EA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birthDate": "1990-01-01",</w:t>
            </w:r>
          </w:p>
          <w:p w14:paraId="5EBFC453" w14:textId="40FDC32B" w:rsidR="004E0AD7" w:rsidRPr="004E0AD7" w:rsidRDefault="003740EA" w:rsidP="003740EA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</w:t>
            </w:r>
            <w:r>
              <w:rPr>
                <w:rFonts w:ascii="Consolas" w:hAnsi="Consolas"/>
                <w:sz w:val="18"/>
                <w:szCs w:val="18"/>
                <w:lang w:val="en-US"/>
              </w:rPr>
              <w:t>gender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": "</w:t>
            </w:r>
            <w:r>
              <w:rPr>
                <w:rFonts w:ascii="Consolas" w:hAnsi="Consolas"/>
                <w:sz w:val="18"/>
                <w:szCs w:val="18"/>
                <w:lang w:val="en-US"/>
              </w:rPr>
              <w:t>male</w:t>
            </w: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",</w:t>
            </w:r>
          </w:p>
          <w:p w14:paraId="7DDB961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telecom": [</w:t>
            </w:r>
          </w:p>
          <w:p w14:paraId="6C1AE14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5E42301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phone",</w:t>
            </w:r>
          </w:p>
          <w:p w14:paraId="2C3C02E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": "+798765432100"</w:t>
            </w:r>
          </w:p>
          <w:p w14:paraId="154921C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,</w:t>
            </w:r>
          </w:p>
          <w:p w14:paraId="31A0B2E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7CFCB7F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ystem": "email",</w:t>
            </w:r>
          </w:p>
          <w:p w14:paraId="062B3DD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value": "mail@mail.ru"</w:t>
            </w:r>
          </w:p>
          <w:p w14:paraId="43F09F0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</w:p>
          <w:p w14:paraId="01127AD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,</w:t>
            </w:r>
          </w:p>
          <w:p w14:paraId="3CFE1CC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contact": [</w:t>
            </w:r>
          </w:p>
          <w:p w14:paraId="7BA4013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5DCFCCB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relationship": [</w:t>
            </w:r>
          </w:p>
          <w:p w14:paraId="07ED364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3247818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coding": [</w:t>
            </w:r>
          </w:p>
          <w:p w14:paraId="7C40118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{</w:t>
            </w:r>
          </w:p>
          <w:p w14:paraId="40EDFFF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"system": "http://terminology.hl7.org/CodeSystem/v3-RoleCode",</w:t>
            </w:r>
          </w:p>
          <w:p w14:paraId="0581E4A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"code": "MTH"</w:t>
            </w:r>
          </w:p>
          <w:p w14:paraId="632E85E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}</w:t>
            </w:r>
          </w:p>
          <w:p w14:paraId="0AD4E77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],</w:t>
            </w:r>
          </w:p>
          <w:p w14:paraId="24BF5D5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</w:t>
            </w:r>
          </w:p>
          <w:p w14:paraId="5C6CF8D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],</w:t>
            </w:r>
          </w:p>
          <w:p w14:paraId="5B945F2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name": {</w:t>
            </w:r>
          </w:p>
          <w:p w14:paraId="661404D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family": "Иванова",</w:t>
            </w:r>
          </w:p>
          <w:p w14:paraId="290B38A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given": [</w:t>
            </w:r>
          </w:p>
          <w:p w14:paraId="2E89122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Дарья",</w:t>
            </w:r>
          </w:p>
          <w:p w14:paraId="5B89E71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Тимофеевна"</w:t>
            </w:r>
          </w:p>
          <w:p w14:paraId="54741CE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</w:t>
            </w:r>
          </w:p>
          <w:p w14:paraId="05867E5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,</w:t>
            </w:r>
          </w:p>
          <w:p w14:paraId="13A901E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telecom": [</w:t>
            </w:r>
          </w:p>
          <w:p w14:paraId="55BAED4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7F2CDDD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phone",</w:t>
            </w:r>
          </w:p>
          <w:p w14:paraId="7748157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value": "+798765432100"</w:t>
            </w:r>
          </w:p>
          <w:p w14:paraId="236B65B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,</w:t>
            </w:r>
          </w:p>
          <w:p w14:paraId="6A2928D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480FBAE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email",</w:t>
            </w:r>
          </w:p>
          <w:p w14:paraId="1E814B97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value": "mail@mail.ru"</w:t>
            </w:r>
          </w:p>
          <w:p w14:paraId="613DB16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</w:t>
            </w:r>
          </w:p>
          <w:p w14:paraId="16CAA1B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]</w:t>
            </w:r>
          </w:p>
          <w:p w14:paraId="76A9D9C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</w:p>
          <w:p w14:paraId="6D142591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</w:t>
            </w:r>
          </w:p>
          <w:p w14:paraId="38F2252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,</w:t>
            </w:r>
          </w:p>
          <w:p w14:paraId="3C87742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337EC33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sourceType": "PractitionerRole",</w:t>
            </w:r>
          </w:p>
          <w:p w14:paraId="211516A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": "PractitionerRolePA",</w:t>
            </w:r>
          </w:p>
          <w:p w14:paraId="4112416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practitioner": {</w:t>
            </w:r>
          </w:p>
          <w:p w14:paraId="7463221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reference": "#PractitionerPA"</w:t>
            </w:r>
          </w:p>
          <w:p w14:paraId="1A1FD63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},</w:t>
            </w:r>
          </w:p>
          <w:p w14:paraId="526A2AF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specialty": [</w:t>
            </w:r>
          </w:p>
          <w:p w14:paraId="4DFE180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{</w:t>
            </w:r>
          </w:p>
          <w:p w14:paraId="27ED5C8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coding": [</w:t>
            </w:r>
          </w:p>
          <w:p w14:paraId="58045F0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3ABF105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urn:ferSpecialityId",</w:t>
            </w:r>
          </w:p>
          <w:p w14:paraId="4EE2062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code": "14"</w:t>
            </w:r>
          </w:p>
          <w:p w14:paraId="50123937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,</w:t>
            </w:r>
          </w:p>
          <w:p w14:paraId="6629DE47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6F4127D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urn:specialtyId",</w:t>
            </w:r>
          </w:p>
          <w:p w14:paraId="31A1C84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code": "40"</w:t>
            </w:r>
          </w:p>
          <w:p w14:paraId="268D4B1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,</w:t>
            </w:r>
          </w:p>
          <w:p w14:paraId="1586C8D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{</w:t>
            </w:r>
          </w:p>
          <w:p w14:paraId="6ED4846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urn:nameSpeciality",</w:t>
            </w:r>
          </w:p>
          <w:p w14:paraId="69E82D2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display": "Невролог"</w:t>
            </w:r>
          </w:p>
          <w:p w14:paraId="0B18DA7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</w:t>
            </w:r>
          </w:p>
          <w:p w14:paraId="5381713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]</w:t>
            </w:r>
          </w:p>
          <w:p w14:paraId="27E0A24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</w:t>
            </w:r>
          </w:p>
          <w:p w14:paraId="6FBEFF3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]</w:t>
            </w:r>
          </w:p>
          <w:p w14:paraId="0D52F23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</w:t>
            </w:r>
          </w:p>
          <w:p w14:paraId="4223428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],</w:t>
            </w:r>
          </w:p>
          <w:p w14:paraId="5DBD373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extension": [</w:t>
            </w:r>
          </w:p>
          <w:p w14:paraId="3EFC664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73ED03E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url": "urn:sourceRequest",</w:t>
            </w:r>
          </w:p>
          <w:p w14:paraId="66BB27F4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valueString": "5"</w:t>
            </w:r>
          </w:p>
          <w:p w14:paraId="34F8ABA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</w:t>
            </w:r>
          </w:p>
          <w:p w14:paraId="42DE3B1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],</w:t>
            </w:r>
          </w:p>
          <w:p w14:paraId="628D291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status": "draft",</w:t>
            </w:r>
          </w:p>
          <w:p w14:paraId="5C6DFB0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intent": "order",</w:t>
            </w:r>
          </w:p>
          <w:p w14:paraId="0243DA5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reason": [</w:t>
            </w:r>
          </w:p>
          <w:p w14:paraId="001C083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4E72BEF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concept": {</w:t>
            </w:r>
          </w:p>
          <w:p w14:paraId="23156DB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coding": [</w:t>
            </w:r>
          </w:p>
          <w:p w14:paraId="081F849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3C2F412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system": "urn:claimToWaitingListType",</w:t>
            </w:r>
          </w:p>
          <w:p w14:paraId="7BE3E90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code": "1"</w:t>
            </w:r>
          </w:p>
          <w:p w14:paraId="7170C78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0EA27ECD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,</w:t>
            </w:r>
          </w:p>
          <w:p w14:paraId="0AE7375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text": "На прививку"</w:t>
            </w:r>
          </w:p>
          <w:p w14:paraId="6342FFA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}</w:t>
            </w:r>
          </w:p>
          <w:p w14:paraId="1C55F3C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</w:t>
            </w:r>
          </w:p>
          <w:p w14:paraId="28769BF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],</w:t>
            </w:r>
          </w:p>
          <w:p w14:paraId="69496DA6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subject": {</w:t>
            </w:r>
          </w:p>
          <w:p w14:paraId="4100783C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"reference": "#f6a0e3c9-17ac-4ab6-ac71-fc9bf6e7f0b6"</w:t>
            </w:r>
          </w:p>
          <w:p w14:paraId="4A11641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},</w:t>
            </w:r>
          </w:p>
          <w:p w14:paraId="1839E5C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performer": [</w:t>
            </w:r>
          </w:p>
          <w:p w14:paraId="0031D7B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132C829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ference": "#PractitionerRolePA"</w:t>
            </w:r>
          </w:p>
          <w:p w14:paraId="2D9978F3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,</w:t>
            </w:r>
          </w:p>
          <w:p w14:paraId="73C1D1AE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6D95F698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ference": "Organization/47eba690-d62d-4ee4-839d-48b2c77874ab",</w:t>
            </w:r>
          </w:p>
          <w:p w14:paraId="2D22251F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"identifier": {</w:t>
            </w:r>
          </w:p>
          <w:p w14:paraId="11F6F28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system": "urn:lpuId",</w:t>
            </w:r>
          </w:p>
          <w:p w14:paraId="49C1E2F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value": "512167"</w:t>
            </w:r>
          </w:p>
          <w:p w14:paraId="2E2D7FCA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    }</w:t>
            </w:r>
          </w:p>
          <w:p w14:paraId="228C4299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}</w:t>
            </w:r>
          </w:p>
          <w:p w14:paraId="79E3B5BB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],</w:t>
            </w:r>
          </w:p>
          <w:p w14:paraId="2FBFB215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"occurrencePeriod": {</w:t>
            </w:r>
          </w:p>
          <w:p w14:paraId="681F9FE0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"start": "2023-01-08T16:00:00+03:00",</w:t>
            </w:r>
          </w:p>
          <w:p w14:paraId="204542D2" w14:textId="77777777" w:rsidR="004E0AD7" w:rsidRPr="004E0AD7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    "end": "2023-01-09T16:00:00+03:00"</w:t>
            </w:r>
          </w:p>
          <w:p w14:paraId="5ADD0CA2" w14:textId="77777777" w:rsidR="00FA4168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 xml:space="preserve">    }</w:t>
            </w:r>
          </w:p>
          <w:p w14:paraId="18085A98" w14:textId="24834439" w:rsidR="00FA65FE" w:rsidRPr="00997885" w:rsidRDefault="004E0AD7" w:rsidP="00AD18F9">
            <w:pPr>
              <w:spacing w:line="240" w:lineRule="auto"/>
              <w:ind w:left="46"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4E0AD7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</w:tc>
      </w:tr>
    </w:tbl>
    <w:p w14:paraId="53E7E614" w14:textId="77777777" w:rsidR="002A3CC8" w:rsidRPr="004E310D" w:rsidRDefault="002A3CC8" w:rsidP="00AB2BCD">
      <w:pPr>
        <w:ind w:firstLine="0"/>
      </w:pPr>
    </w:p>
    <w:p w14:paraId="4ECC8F5E" w14:textId="7035843B" w:rsidR="00522F5D" w:rsidRPr="00BA2DE2" w:rsidRDefault="00522F5D" w:rsidP="00522F5D">
      <w:pPr>
        <w:pStyle w:val="00"/>
        <w:ind w:firstLine="567"/>
        <w:outlineLvl w:val="3"/>
        <w:rPr>
          <w:b/>
          <w:bCs/>
        </w:rPr>
      </w:pPr>
      <w:r w:rsidRPr="00BA2DE2">
        <w:rPr>
          <w:b/>
          <w:bCs/>
        </w:rPr>
        <w:t xml:space="preserve">Пример </w:t>
      </w:r>
      <w:r>
        <w:rPr>
          <w:b/>
          <w:bCs/>
        </w:rPr>
        <w:t>ответа</w:t>
      </w:r>
      <w:r w:rsidR="00997885">
        <w:rPr>
          <w:b/>
          <w:bCs/>
        </w:rPr>
        <w:t xml:space="preserve"> от сервиса в</w:t>
      </w:r>
      <w:r>
        <w:rPr>
          <w:b/>
          <w:bCs/>
        </w:rPr>
        <w:t xml:space="preserve"> МИС на запрос </w:t>
      </w:r>
      <w:r w:rsidR="00997885">
        <w:rPr>
          <w:b/>
          <w:bCs/>
        </w:rPr>
        <w:t>регистрации</w:t>
      </w:r>
      <w:r>
        <w:rPr>
          <w:b/>
          <w:bCs/>
        </w:rPr>
        <w:t xml:space="preserve"> </w:t>
      </w:r>
      <w:r w:rsidR="00997885">
        <w:rPr>
          <w:b/>
          <w:bCs/>
        </w:rPr>
        <w:t>(успешный)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522F5D" w14:paraId="358BE738" w14:textId="77777777" w:rsidTr="009978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675B2AFE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{</w:t>
            </w:r>
          </w:p>
          <w:p w14:paraId="2F8D460A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resourceType": "ServiceRequest",</w:t>
            </w:r>
          </w:p>
          <w:p w14:paraId="59C4B976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": "470a724e-5fbe-4e96-b6d7-1d8606facf9a",</w:t>
            </w:r>
          </w:p>
          <w:p w14:paraId="6B0BB6CF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status": "active",</w:t>
            </w:r>
          </w:p>
          <w:p w14:paraId="3B712653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ntent": "order",</w:t>
            </w:r>
          </w:p>
          <w:p w14:paraId="7ED81331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entifier": [</w:t>
            </w:r>
          </w:p>
          <w:p w14:paraId="42654539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</w:t>
            </w: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{</w:t>
            </w:r>
          </w:p>
          <w:p w14:paraId="421D7073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    "value": "TMC10221X7W4O"</w:t>
            </w:r>
          </w:p>
          <w:p w14:paraId="7E6FD652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}</w:t>
            </w:r>
          </w:p>
          <w:p w14:paraId="237E133C" w14:textId="77777777" w:rsidR="005D740E" w:rsidRPr="005D740E" w:rsidRDefault="005D740E" w:rsidP="00AD18F9">
            <w:pPr>
              <w:spacing w:line="240" w:lineRule="auto"/>
              <w:ind w:left="4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]</w:t>
            </w:r>
          </w:p>
          <w:p w14:paraId="36E620FA" w14:textId="497644C6" w:rsidR="00522F5D" w:rsidRDefault="005D740E" w:rsidP="00AD18F9">
            <w:pPr>
              <w:spacing w:line="240" w:lineRule="auto"/>
              <w:ind w:left="46"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}</w:t>
            </w:r>
          </w:p>
        </w:tc>
      </w:tr>
    </w:tbl>
    <w:p w14:paraId="29980B2E" w14:textId="63661013" w:rsidR="002A3CC8" w:rsidRDefault="00997885" w:rsidP="000D7F14">
      <w:pPr>
        <w:pStyle w:val="28"/>
        <w:spacing w:line="240" w:lineRule="auto"/>
        <w:ind w:firstLine="567"/>
        <w:outlineLvl w:val="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ример ответа от сервиса в МИС на запрос регистрации (неуспешный)</w:t>
      </w:r>
    </w:p>
    <w:p w14:paraId="5E66E5B8" w14:textId="7976FDE2" w:rsidR="00997885" w:rsidRDefault="00997885" w:rsidP="00997885">
      <w:pPr>
        <w:pStyle w:val="28"/>
        <w:spacing w:line="240" w:lineRule="auto"/>
        <w:ind w:firstLine="357"/>
        <w:outlineLvl w:val="9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 xml:space="preserve">Пример ответа от сервиса при неуспешной обработке запрос от МИС представлен в </w:t>
      </w:r>
      <w:r w:rsidRPr="008F22D0">
        <w:rPr>
          <w:b w:val="0"/>
          <w:sz w:val="24"/>
          <w:szCs w:val="24"/>
          <w:lang w:val="ru-RU"/>
        </w:rPr>
        <w:t>разделе 2.4.3</w:t>
      </w:r>
    </w:p>
    <w:p w14:paraId="79640BE0" w14:textId="77777777" w:rsidR="00997885" w:rsidRPr="00997885" w:rsidRDefault="00997885" w:rsidP="00AB2BCD">
      <w:pPr>
        <w:pStyle w:val="28"/>
        <w:spacing w:line="240" w:lineRule="auto"/>
        <w:outlineLvl w:val="9"/>
        <w:rPr>
          <w:b w:val="0"/>
          <w:sz w:val="24"/>
          <w:szCs w:val="24"/>
          <w:lang w:val="ru-RU"/>
        </w:rPr>
      </w:pPr>
    </w:p>
    <w:p w14:paraId="4E9B2270" w14:textId="1169EA8C" w:rsidR="00BC12CE" w:rsidRPr="008876E1" w:rsidRDefault="00BC12CE" w:rsidP="000A1816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37" w:name="_Toc176259966"/>
      <w:r w:rsidRPr="008876E1">
        <w:rPr>
          <w:sz w:val="24"/>
          <w:szCs w:val="24"/>
          <w:lang w:val="ru-RU"/>
        </w:rPr>
        <w:t xml:space="preserve">Описание метода </w:t>
      </w:r>
      <w:r w:rsidR="0030385E" w:rsidRPr="008876E1">
        <w:rPr>
          <w:sz w:val="24"/>
          <w:szCs w:val="24"/>
          <w:lang w:val="ru-RU"/>
        </w:rPr>
        <w:t>«Назначение даты и времени пр</w:t>
      </w:r>
      <w:r w:rsidR="008876E1">
        <w:rPr>
          <w:sz w:val="24"/>
          <w:szCs w:val="24"/>
          <w:lang w:val="ru-RU"/>
        </w:rPr>
        <w:t>и</w:t>
      </w:r>
      <w:r w:rsidR="0030385E" w:rsidRPr="008876E1">
        <w:rPr>
          <w:sz w:val="24"/>
          <w:szCs w:val="24"/>
          <w:lang w:val="ru-RU"/>
        </w:rPr>
        <w:t>ема»</w:t>
      </w:r>
      <w:r w:rsidR="00880531" w:rsidRPr="008876E1">
        <w:rPr>
          <w:sz w:val="24"/>
          <w:szCs w:val="24"/>
          <w:lang w:val="ru-RU"/>
        </w:rPr>
        <w:t xml:space="preserve"> (POST $AssignSlotForPARequest)</w:t>
      </w:r>
      <w:bookmarkEnd w:id="37"/>
    </w:p>
    <w:p w14:paraId="308507FE" w14:textId="5FE6DD9F" w:rsidR="00BC12CE" w:rsidRPr="00B40BD9" w:rsidRDefault="00BC12CE" w:rsidP="000A1816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38" w:name="_Toc176259967"/>
      <w:r>
        <w:rPr>
          <w:sz w:val="24"/>
          <w:szCs w:val="24"/>
          <w:lang w:val="ru-RU"/>
        </w:rPr>
        <w:t>Описание метода</w:t>
      </w:r>
      <w:bookmarkEnd w:id="38"/>
    </w:p>
    <w:p w14:paraId="0F99A365" w14:textId="73CB19F3" w:rsidR="00343DD8" w:rsidRDefault="00BC12CE" w:rsidP="00BC12CE">
      <w:pPr>
        <w:pStyle w:val="00"/>
        <w:ind w:firstLine="357"/>
        <w:jc w:val="both"/>
      </w:pPr>
      <w:r w:rsidRPr="00BC12CE">
        <w:t xml:space="preserve">Метод предназначен для </w:t>
      </w:r>
      <w:r w:rsidR="008958EC">
        <w:t>уведомления сервиса ЖОЗ, что по заявке был выделен талон</w:t>
      </w:r>
    </w:p>
    <w:p w14:paraId="148A9311" w14:textId="607D5B8E" w:rsidR="00C976C7" w:rsidRPr="00C976C7" w:rsidRDefault="00BC12CE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39" w:name="_Toc176259968"/>
      <w:r>
        <w:rPr>
          <w:sz w:val="24"/>
          <w:szCs w:val="24"/>
          <w:lang w:val="ru-RU"/>
        </w:rPr>
        <w:t>Описание параметров</w:t>
      </w:r>
      <w:r w:rsidR="00BD1BE3">
        <w:rPr>
          <w:sz w:val="24"/>
          <w:szCs w:val="24"/>
          <w:lang w:val="ru-RU"/>
        </w:rPr>
        <w:t xml:space="preserve"> запроса</w:t>
      </w:r>
      <w:bookmarkEnd w:id="39"/>
    </w:p>
    <w:p w14:paraId="47A2FE79" w14:textId="4FFE9AC9" w:rsidR="008958EC" w:rsidRPr="00F5046B" w:rsidRDefault="008958EC" w:rsidP="008958EC">
      <w:pPr>
        <w:pStyle w:val="00"/>
        <w:ind w:left="357"/>
        <w:jc w:val="both"/>
      </w:pPr>
      <w:r>
        <w:t xml:space="preserve">В запросе на обновление статуса передается ресурс </w:t>
      </w:r>
      <w:r>
        <w:rPr>
          <w:lang w:val="en-US"/>
        </w:rPr>
        <w:t>Parameters</w:t>
      </w:r>
      <w:r w:rsidRPr="00F5046B">
        <w:t xml:space="preserve"> </w:t>
      </w:r>
      <w:r>
        <w:rPr>
          <w:lang w:val="en-US"/>
        </w:rPr>
        <w:t>c</w:t>
      </w:r>
      <w:r w:rsidRPr="00F5046B">
        <w:t xml:space="preserve"> </w:t>
      </w:r>
      <w:r>
        <w:t>параметрами, указанными в таблице 1</w:t>
      </w:r>
      <w:r w:rsidR="00B86AAD">
        <w:t>4</w:t>
      </w:r>
      <w:r>
        <w:t>.</w:t>
      </w:r>
    </w:p>
    <w:p w14:paraId="53093C7A" w14:textId="403EE3A6" w:rsidR="008958EC" w:rsidRPr="00F5046B" w:rsidRDefault="008958EC" w:rsidP="008958EC">
      <w:pPr>
        <w:pStyle w:val="00"/>
        <w:ind w:left="357"/>
        <w:contextualSpacing/>
        <w:jc w:val="right"/>
      </w:pPr>
      <w:r w:rsidRPr="00F5046B">
        <w:t>Таблица 1</w:t>
      </w:r>
      <w:r w:rsidR="00B86AAD">
        <w:t>4</w:t>
      </w:r>
      <w:r w:rsidRPr="00F5046B">
        <w:t xml:space="preserve"> – Описание состава </w:t>
      </w:r>
      <w:r w:rsidR="008F22D0" w:rsidRPr="00DA6D08">
        <w:t xml:space="preserve">ресурса </w:t>
      </w:r>
      <w:r w:rsidR="008F22D0">
        <w:rPr>
          <w:lang w:val="en-US"/>
        </w:rPr>
        <w:t>Parameters</w:t>
      </w:r>
    </w:p>
    <w:tbl>
      <w:tblPr>
        <w:tblStyle w:val="affff"/>
        <w:tblW w:w="9376" w:type="dxa"/>
        <w:tblLayout w:type="fixed"/>
        <w:tblLook w:val="04A0" w:firstRow="1" w:lastRow="0" w:firstColumn="1" w:lastColumn="0" w:noHBand="0" w:noVBand="1"/>
      </w:tblPr>
      <w:tblGrid>
        <w:gridCol w:w="562"/>
        <w:gridCol w:w="1560"/>
        <w:gridCol w:w="1842"/>
        <w:gridCol w:w="862"/>
        <w:gridCol w:w="4550"/>
      </w:tblGrid>
      <w:tr w:rsidR="008958EC" w:rsidRPr="00080D65" w14:paraId="45A791C0" w14:textId="77777777" w:rsidTr="001858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62" w:type="dxa"/>
            <w:shd w:val="clear" w:color="auto" w:fill="FBE4D5" w:themeFill="accent2" w:themeFillTint="33"/>
          </w:tcPr>
          <w:p w14:paraId="2461E9F7" w14:textId="77777777" w:rsidR="008958EC" w:rsidRPr="00080D65" w:rsidRDefault="008958EC" w:rsidP="00EC1549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№ п.п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14:paraId="5B5973CF" w14:textId="77777777" w:rsidR="008958EC" w:rsidRPr="00080D65" w:rsidRDefault="008958EC" w:rsidP="00EC1549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Параметр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14:paraId="0D405F0D" w14:textId="77777777" w:rsidR="008958EC" w:rsidRPr="00080D65" w:rsidRDefault="008958EC" w:rsidP="00EC1549">
            <w:pPr>
              <w:pStyle w:val="00"/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>Тип параметра</w:t>
            </w:r>
          </w:p>
        </w:tc>
        <w:tc>
          <w:tcPr>
            <w:tcW w:w="862" w:type="dxa"/>
            <w:shd w:val="clear" w:color="auto" w:fill="FBE4D5" w:themeFill="accent2" w:themeFillTint="33"/>
          </w:tcPr>
          <w:p w14:paraId="798B2081" w14:textId="77777777" w:rsidR="008958EC" w:rsidRPr="00080D65" w:rsidRDefault="008958EC" w:rsidP="00EC1549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Кратность</w:t>
            </w:r>
          </w:p>
        </w:tc>
        <w:tc>
          <w:tcPr>
            <w:tcW w:w="4550" w:type="dxa"/>
            <w:shd w:val="clear" w:color="auto" w:fill="FBE4D5" w:themeFill="accent2" w:themeFillTint="33"/>
          </w:tcPr>
          <w:p w14:paraId="696AEA33" w14:textId="77777777" w:rsidR="008958EC" w:rsidRPr="00080D65" w:rsidRDefault="008958EC" w:rsidP="00EC1549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Описание</w:t>
            </w:r>
          </w:p>
        </w:tc>
      </w:tr>
      <w:tr w:rsidR="008958EC" w:rsidRPr="00080D65" w14:paraId="04852D06" w14:textId="77777777" w:rsidTr="0018583A">
        <w:tc>
          <w:tcPr>
            <w:tcW w:w="562" w:type="dxa"/>
          </w:tcPr>
          <w:p w14:paraId="488F49D1" w14:textId="77777777" w:rsidR="008958EC" w:rsidRPr="008E0756" w:rsidRDefault="008958EC" w:rsidP="00EC1549">
            <w:pPr>
              <w:pStyle w:val="00"/>
              <w:contextualSpacing/>
            </w:pPr>
            <w:r w:rsidRPr="008E0756">
              <w:rPr>
                <w:rFonts w:eastAsia="Times New Roman"/>
              </w:rPr>
              <w:t>1</w:t>
            </w:r>
          </w:p>
        </w:tc>
        <w:tc>
          <w:tcPr>
            <w:tcW w:w="1560" w:type="dxa"/>
          </w:tcPr>
          <w:p w14:paraId="3C0FB350" w14:textId="5F936CF7" w:rsidR="008958EC" w:rsidRPr="008E0756" w:rsidRDefault="008958EC" w:rsidP="00EC1549">
            <w:pPr>
              <w:pStyle w:val="00"/>
              <w:contextualSpacing/>
            </w:pPr>
            <w:r w:rsidRPr="008958EC">
              <w:rPr>
                <w:rFonts w:eastAsia="Times New Roman"/>
              </w:rPr>
              <w:t>requestId</w:t>
            </w:r>
          </w:p>
        </w:tc>
        <w:tc>
          <w:tcPr>
            <w:tcW w:w="1842" w:type="dxa"/>
          </w:tcPr>
          <w:p w14:paraId="6F3D1B0B" w14:textId="77777777" w:rsidR="008958EC" w:rsidRPr="00B4140C" w:rsidRDefault="008958EC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62" w:type="dxa"/>
          </w:tcPr>
          <w:p w14:paraId="16437653" w14:textId="77777777" w:rsidR="008958EC" w:rsidRPr="008E0756" w:rsidRDefault="008958EC" w:rsidP="00EC1549">
            <w:pPr>
              <w:pStyle w:val="00"/>
              <w:contextualSpacing/>
            </w:pPr>
            <w:r w:rsidRPr="008E0756">
              <w:rPr>
                <w:rFonts w:eastAsia="Times New Roman"/>
              </w:rPr>
              <w:t>1..1</w:t>
            </w:r>
          </w:p>
        </w:tc>
        <w:tc>
          <w:tcPr>
            <w:tcW w:w="4550" w:type="dxa"/>
          </w:tcPr>
          <w:p w14:paraId="351F1569" w14:textId="2963244D" w:rsidR="008958EC" w:rsidRPr="008E0756" w:rsidRDefault="0018583A" w:rsidP="00EC1549">
            <w:pPr>
              <w:pStyle w:val="00"/>
              <w:contextualSpacing/>
            </w:pPr>
            <w:r>
              <w:t>Идентификатор заявки</w:t>
            </w:r>
          </w:p>
        </w:tc>
      </w:tr>
      <w:tr w:rsidR="008958EC" w:rsidRPr="00080D65" w14:paraId="2DD82B90" w14:textId="77777777" w:rsidTr="0018583A">
        <w:tc>
          <w:tcPr>
            <w:tcW w:w="562" w:type="dxa"/>
          </w:tcPr>
          <w:p w14:paraId="041CE46C" w14:textId="77777777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E0756">
              <w:rPr>
                <w:rFonts w:eastAsia="Times New Roman"/>
              </w:rPr>
              <w:t>2</w:t>
            </w:r>
          </w:p>
        </w:tc>
        <w:tc>
          <w:tcPr>
            <w:tcW w:w="1560" w:type="dxa"/>
          </w:tcPr>
          <w:p w14:paraId="6373C146" w14:textId="150452CE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958EC">
              <w:rPr>
                <w:rFonts w:eastAsia="Times New Roman"/>
              </w:rPr>
              <w:t>slotId</w:t>
            </w:r>
          </w:p>
        </w:tc>
        <w:tc>
          <w:tcPr>
            <w:tcW w:w="1842" w:type="dxa"/>
          </w:tcPr>
          <w:p w14:paraId="7625B25A" w14:textId="77777777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62" w:type="dxa"/>
          </w:tcPr>
          <w:p w14:paraId="1F3829E6" w14:textId="77777777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E0756">
              <w:rPr>
                <w:rFonts w:eastAsia="Times New Roman"/>
              </w:rPr>
              <w:t>1..1</w:t>
            </w:r>
          </w:p>
        </w:tc>
        <w:tc>
          <w:tcPr>
            <w:tcW w:w="4550" w:type="dxa"/>
          </w:tcPr>
          <w:p w14:paraId="21009170" w14:textId="486FB332" w:rsidR="008958EC" w:rsidRPr="008E0756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дентификатор талона в целевой МО</w:t>
            </w:r>
          </w:p>
        </w:tc>
      </w:tr>
      <w:tr w:rsidR="008958EC" w:rsidRPr="00080D65" w14:paraId="62E2ED66" w14:textId="77777777" w:rsidTr="0018583A">
        <w:tc>
          <w:tcPr>
            <w:tcW w:w="562" w:type="dxa"/>
            <w:shd w:val="clear" w:color="auto" w:fill="auto"/>
          </w:tcPr>
          <w:p w14:paraId="590BFDCA" w14:textId="77777777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E0756">
              <w:rPr>
                <w:rFonts w:eastAsia="Times New Roman"/>
              </w:rPr>
              <w:t>3</w:t>
            </w:r>
          </w:p>
        </w:tc>
        <w:tc>
          <w:tcPr>
            <w:tcW w:w="1560" w:type="dxa"/>
            <w:shd w:val="clear" w:color="auto" w:fill="auto"/>
          </w:tcPr>
          <w:p w14:paraId="3C141D5A" w14:textId="0A2680BA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958EC">
              <w:rPr>
                <w:rFonts w:eastAsia="Times New Roman"/>
              </w:rPr>
              <w:t>slotStart</w:t>
            </w:r>
          </w:p>
        </w:tc>
        <w:tc>
          <w:tcPr>
            <w:tcW w:w="1842" w:type="dxa"/>
            <w:shd w:val="clear" w:color="auto" w:fill="auto"/>
          </w:tcPr>
          <w:p w14:paraId="04B8BBCC" w14:textId="77777777" w:rsidR="008958EC" w:rsidRDefault="008958EC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62" w:type="dxa"/>
            <w:shd w:val="clear" w:color="auto" w:fill="auto"/>
          </w:tcPr>
          <w:p w14:paraId="3E0945E5" w14:textId="77777777" w:rsidR="008958EC" w:rsidRPr="00625B5C" w:rsidRDefault="008958EC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550" w:type="dxa"/>
            <w:shd w:val="clear" w:color="auto" w:fill="auto"/>
          </w:tcPr>
          <w:p w14:paraId="16EED15F" w14:textId="4D35569E" w:rsidR="008958EC" w:rsidRPr="00D5644D" w:rsidRDefault="0018583A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начала талона</w:t>
            </w:r>
          </w:p>
        </w:tc>
      </w:tr>
      <w:tr w:rsidR="008958EC" w:rsidRPr="00080D65" w14:paraId="4C89BEBD" w14:textId="77777777" w:rsidTr="0018583A">
        <w:tc>
          <w:tcPr>
            <w:tcW w:w="562" w:type="dxa"/>
            <w:shd w:val="clear" w:color="auto" w:fill="auto"/>
          </w:tcPr>
          <w:p w14:paraId="36BA4243" w14:textId="77777777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E0756">
              <w:rPr>
                <w:rFonts w:eastAsia="Times New Roman"/>
              </w:rPr>
              <w:t>4</w:t>
            </w:r>
          </w:p>
        </w:tc>
        <w:tc>
          <w:tcPr>
            <w:tcW w:w="1560" w:type="dxa"/>
            <w:shd w:val="clear" w:color="auto" w:fill="auto"/>
          </w:tcPr>
          <w:p w14:paraId="228CE6DF" w14:textId="5DADF5C5" w:rsidR="008958EC" w:rsidRPr="008E0756" w:rsidRDefault="008958EC" w:rsidP="00EC1549">
            <w:pPr>
              <w:pStyle w:val="00"/>
              <w:contextualSpacing/>
              <w:rPr>
                <w:rFonts w:eastAsia="Times New Roman"/>
              </w:rPr>
            </w:pPr>
            <w:r w:rsidRPr="008958EC">
              <w:rPr>
                <w:rFonts w:eastAsia="Times New Roman"/>
              </w:rPr>
              <w:t>slotEnd</w:t>
            </w:r>
          </w:p>
        </w:tc>
        <w:tc>
          <w:tcPr>
            <w:tcW w:w="1842" w:type="dxa"/>
            <w:shd w:val="clear" w:color="auto" w:fill="auto"/>
          </w:tcPr>
          <w:p w14:paraId="18B0F050" w14:textId="77777777" w:rsidR="008958EC" w:rsidRDefault="008958EC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862" w:type="dxa"/>
            <w:shd w:val="clear" w:color="auto" w:fill="auto"/>
          </w:tcPr>
          <w:p w14:paraId="56FFDA05" w14:textId="77777777" w:rsidR="008958EC" w:rsidRPr="00625B5C" w:rsidRDefault="008958EC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550" w:type="dxa"/>
            <w:shd w:val="clear" w:color="auto" w:fill="auto"/>
          </w:tcPr>
          <w:p w14:paraId="305BCB0F" w14:textId="37A15730" w:rsidR="008958EC" w:rsidRPr="00D5644D" w:rsidRDefault="0018583A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окончания талона</w:t>
            </w:r>
          </w:p>
        </w:tc>
      </w:tr>
    </w:tbl>
    <w:p w14:paraId="4A058907" w14:textId="77777777" w:rsidR="00D17A94" w:rsidRDefault="00D17A94" w:rsidP="00C976C7">
      <w:pPr>
        <w:pStyle w:val="00"/>
        <w:contextualSpacing/>
      </w:pPr>
    </w:p>
    <w:p w14:paraId="401E5061" w14:textId="04AD5A19" w:rsidR="00A34B61" w:rsidRPr="00B40BD9" w:rsidRDefault="00A34B61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40" w:name="_Toc176259969"/>
      <w:r>
        <w:rPr>
          <w:sz w:val="24"/>
          <w:szCs w:val="24"/>
          <w:lang w:val="ru-RU"/>
        </w:rPr>
        <w:t>Описание выходных параметров</w:t>
      </w:r>
      <w:bookmarkEnd w:id="40"/>
    </w:p>
    <w:p w14:paraId="24F909A9" w14:textId="796B9D68" w:rsidR="0018583A" w:rsidRDefault="0018583A" w:rsidP="0018583A">
      <w:pPr>
        <w:pStyle w:val="00"/>
        <w:ind w:left="357"/>
        <w:contextualSpacing/>
        <w:jc w:val="both"/>
      </w:pPr>
      <w:r>
        <w:t>Описание выходных параметров представлены в таблице</w:t>
      </w:r>
      <w:r w:rsidR="00B86AAD">
        <w:t xml:space="preserve"> 15</w:t>
      </w:r>
      <w:r>
        <w:t>.</w:t>
      </w:r>
    </w:p>
    <w:p w14:paraId="00F468B9" w14:textId="2CE5F5DF" w:rsidR="0018583A" w:rsidRPr="00D5644D" w:rsidRDefault="0018583A" w:rsidP="0018583A">
      <w:pPr>
        <w:pStyle w:val="00"/>
        <w:ind w:left="357"/>
        <w:contextualSpacing/>
        <w:jc w:val="right"/>
      </w:pPr>
      <w:r w:rsidRPr="00DA6D08">
        <w:t xml:space="preserve">Таблица </w:t>
      </w:r>
      <w:r w:rsidR="00B86AAD">
        <w:t>15</w:t>
      </w:r>
      <w:r w:rsidRPr="00DA6D08">
        <w:t xml:space="preserve"> – Описание параметров ресурса </w:t>
      </w:r>
      <w:r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7"/>
      </w:tblGrid>
      <w:tr w:rsidR="0018583A" w:rsidRPr="00D5644D" w14:paraId="72FF8B82" w14:textId="77777777" w:rsidTr="001858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3B6229E5" w14:textId="77777777" w:rsidR="0018583A" w:rsidRPr="00D5644D" w:rsidRDefault="0018583A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3FEE01DF" w14:textId="77777777" w:rsidR="0018583A" w:rsidRPr="00D5644D" w:rsidRDefault="0018583A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28CA987D" w14:textId="77777777" w:rsidR="0018583A" w:rsidRPr="00D5644D" w:rsidRDefault="0018583A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7F48AA08" w14:textId="30E9CE31" w:rsidR="0018583A" w:rsidRPr="00D5644D" w:rsidRDefault="0018583A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ность</w:t>
            </w:r>
          </w:p>
        </w:tc>
        <w:tc>
          <w:tcPr>
            <w:tcW w:w="4737" w:type="dxa"/>
            <w:shd w:val="clear" w:color="auto" w:fill="FBE4D5" w:themeFill="accent2" w:themeFillTint="33"/>
          </w:tcPr>
          <w:p w14:paraId="21AFDEB5" w14:textId="77777777" w:rsidR="0018583A" w:rsidRPr="00D5644D" w:rsidRDefault="0018583A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18583A" w:rsidRPr="00D5644D" w14:paraId="544C32DF" w14:textId="77777777" w:rsidTr="006B63A2">
        <w:tc>
          <w:tcPr>
            <w:tcW w:w="624" w:type="dxa"/>
          </w:tcPr>
          <w:p w14:paraId="5097FE8D" w14:textId="77777777" w:rsidR="0018583A" w:rsidRPr="00D5644D" w:rsidRDefault="0018583A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1923" w:type="dxa"/>
            <w:shd w:val="clear" w:color="auto" w:fill="auto"/>
          </w:tcPr>
          <w:p w14:paraId="720D38AB" w14:textId="77777777" w:rsidR="0018583A" w:rsidRPr="00D5644D" w:rsidRDefault="0018583A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  <w:shd w:val="clear" w:color="auto" w:fill="auto"/>
          </w:tcPr>
          <w:p w14:paraId="0043E2F9" w14:textId="77777777" w:rsidR="0018583A" w:rsidRPr="00D5644D" w:rsidRDefault="0018583A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47671ED5" w14:textId="77777777" w:rsidR="0018583A" w:rsidRPr="00D5644D" w:rsidRDefault="0018583A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5A16A9F2" w14:textId="77777777" w:rsidR="0018583A" w:rsidRPr="00D5644D" w:rsidRDefault="0018583A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3282859A" w14:textId="77777777" w:rsidR="0018583A" w:rsidRPr="00D5644D" w:rsidRDefault="0018583A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18583A" w:rsidRPr="00D5644D" w14:paraId="32D22151" w14:textId="77777777" w:rsidTr="006B63A2">
        <w:trPr>
          <w:trHeight w:val="58"/>
        </w:trPr>
        <w:tc>
          <w:tcPr>
            <w:tcW w:w="624" w:type="dxa"/>
            <w:shd w:val="clear" w:color="auto" w:fill="auto"/>
          </w:tcPr>
          <w:p w14:paraId="0A486B42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1923" w:type="dxa"/>
            <w:shd w:val="clear" w:color="auto" w:fill="auto"/>
          </w:tcPr>
          <w:p w14:paraId="17477914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276" w:type="dxa"/>
            <w:shd w:val="clear" w:color="auto" w:fill="auto"/>
          </w:tcPr>
          <w:p w14:paraId="2BFCAD4A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  <w:shd w:val="clear" w:color="auto" w:fill="auto"/>
          </w:tcPr>
          <w:p w14:paraId="1790AC21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  <w:shd w:val="clear" w:color="auto" w:fill="auto"/>
          </w:tcPr>
          <w:p w14:paraId="242822F7" w14:textId="71720C64" w:rsidR="0018583A" w:rsidRPr="00D5644D" w:rsidRDefault="0018583A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</w:t>
            </w:r>
            <w:r w:rsidR="00615136">
              <w:rPr>
                <w:rFonts w:eastAsia="Times New Roman"/>
              </w:rPr>
              <w:t xml:space="preserve"> заявки в</w:t>
            </w:r>
            <w:r w:rsidRPr="00D5644D">
              <w:rPr>
                <w:rFonts w:eastAsia="Times New Roman"/>
              </w:rPr>
              <w:t xml:space="preserve"> </w:t>
            </w:r>
            <w:r w:rsidR="00615136">
              <w:rPr>
                <w:rFonts w:eastAsia="Times New Roman"/>
              </w:rPr>
              <w:t>«</w:t>
            </w:r>
            <w:r>
              <w:rPr>
                <w:rFonts w:eastAsia="Times New Roman"/>
              </w:rPr>
              <w:t>ЖОЗ</w:t>
            </w:r>
            <w:r w:rsidR="00615136">
              <w:rPr>
                <w:rFonts w:eastAsia="Times New Roman"/>
              </w:rPr>
              <w:t>»</w:t>
            </w:r>
          </w:p>
        </w:tc>
      </w:tr>
      <w:tr w:rsidR="0018583A" w:rsidRPr="00D5644D" w14:paraId="7A280C17" w14:textId="77777777" w:rsidTr="006B63A2">
        <w:tc>
          <w:tcPr>
            <w:tcW w:w="624" w:type="dxa"/>
          </w:tcPr>
          <w:p w14:paraId="4254F41F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923" w:type="dxa"/>
            <w:shd w:val="clear" w:color="auto" w:fill="auto"/>
          </w:tcPr>
          <w:p w14:paraId="50261EFB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276" w:type="dxa"/>
            <w:shd w:val="clear" w:color="auto" w:fill="auto"/>
          </w:tcPr>
          <w:p w14:paraId="617F553A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6CF58E4D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2360FFF5" w14:textId="77777777" w:rsidR="0018583A" w:rsidRPr="0099013D" w:rsidRDefault="0018583A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5B4827B4" w14:textId="220546B4" w:rsidR="0018583A" w:rsidRPr="00D5644D" w:rsidRDefault="0018583A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>
              <w:t xml:space="preserve"> «</w:t>
            </w:r>
            <w:r w:rsidRPr="0018583A">
              <w:t>completed</w:t>
            </w:r>
            <w:r>
              <w:t>»</w:t>
            </w:r>
          </w:p>
        </w:tc>
      </w:tr>
      <w:tr w:rsidR="0018583A" w:rsidRPr="00D5644D" w14:paraId="2CDDD028" w14:textId="77777777" w:rsidTr="006B63A2">
        <w:tc>
          <w:tcPr>
            <w:tcW w:w="624" w:type="dxa"/>
          </w:tcPr>
          <w:p w14:paraId="6D64B72D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923" w:type="dxa"/>
            <w:shd w:val="clear" w:color="auto" w:fill="auto"/>
          </w:tcPr>
          <w:p w14:paraId="4BD43E0C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276" w:type="dxa"/>
            <w:shd w:val="clear" w:color="auto" w:fill="auto"/>
          </w:tcPr>
          <w:p w14:paraId="285D2036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17A986E5" w14:textId="77777777" w:rsidR="0018583A" w:rsidRPr="00D5644D" w:rsidRDefault="0018583A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5DA8B969" w14:textId="77777777" w:rsidR="0018583A" w:rsidRPr="00D5644D" w:rsidRDefault="0018583A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 w:rsidRPr="00D5644D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615136" w:rsidRPr="00D5644D" w14:paraId="33EC6583" w14:textId="77777777" w:rsidTr="006B63A2">
        <w:tc>
          <w:tcPr>
            <w:tcW w:w="624" w:type="dxa"/>
          </w:tcPr>
          <w:p w14:paraId="54874E4B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923" w:type="dxa"/>
            <w:shd w:val="clear" w:color="auto" w:fill="auto"/>
          </w:tcPr>
          <w:p w14:paraId="65D38330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276" w:type="dxa"/>
            <w:shd w:val="clear" w:color="auto" w:fill="auto"/>
          </w:tcPr>
          <w:p w14:paraId="7E5CB082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850" w:type="dxa"/>
          </w:tcPr>
          <w:p w14:paraId="44EC76E5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3E99F8D9" w14:textId="16508ABF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б заявке</w:t>
            </w:r>
          </w:p>
        </w:tc>
      </w:tr>
      <w:tr w:rsidR="00615136" w:rsidRPr="00D5644D" w14:paraId="6A68FC8E" w14:textId="77777777" w:rsidTr="006B63A2">
        <w:tc>
          <w:tcPr>
            <w:tcW w:w="624" w:type="dxa"/>
          </w:tcPr>
          <w:p w14:paraId="0EFF33C6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923" w:type="dxa"/>
            <w:shd w:val="clear" w:color="auto" w:fill="auto"/>
          </w:tcPr>
          <w:p w14:paraId="6F71FCF5" w14:textId="77777777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  <w:r>
              <w:rPr>
                <w:rFonts w:eastAsia="Times New Roman"/>
              </w:rPr>
              <w:t>.</w:t>
            </w:r>
            <w:r>
              <w:t xml:space="preserve"> </w:t>
            </w:r>
            <w:r w:rsidRPr="005D740E">
              <w:rPr>
                <w:rFonts w:eastAsia="Times New Roman"/>
              </w:rPr>
              <w:t>value</w:t>
            </w:r>
          </w:p>
        </w:tc>
        <w:tc>
          <w:tcPr>
            <w:tcW w:w="1276" w:type="dxa"/>
            <w:shd w:val="clear" w:color="auto" w:fill="auto"/>
          </w:tcPr>
          <w:p w14:paraId="03022E88" w14:textId="77777777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05BFBDB3" w14:textId="77777777" w:rsidR="00615136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737" w:type="dxa"/>
          </w:tcPr>
          <w:p w14:paraId="27DD288A" w14:textId="0F6C3214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номер заявки ЖОЗ</w:t>
            </w:r>
          </w:p>
        </w:tc>
      </w:tr>
    </w:tbl>
    <w:p w14:paraId="19D33AF1" w14:textId="1AF98A27" w:rsidR="00A34B61" w:rsidRPr="008876E1" w:rsidRDefault="00E11AFC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41" w:name="_Toc176259970"/>
      <w:r w:rsidRPr="008876E1">
        <w:rPr>
          <w:sz w:val="24"/>
          <w:szCs w:val="24"/>
          <w:lang w:val="ru-RU"/>
        </w:rPr>
        <w:t xml:space="preserve">Примеры запроса и ответа метода </w:t>
      </w:r>
      <w:r w:rsidR="0018583A" w:rsidRPr="008876E1">
        <w:rPr>
          <w:sz w:val="24"/>
          <w:szCs w:val="24"/>
          <w:lang w:val="ru-RU"/>
        </w:rPr>
        <w:t>«</w:t>
      </w:r>
      <w:r w:rsidR="008876E1" w:rsidRPr="008876E1">
        <w:rPr>
          <w:sz w:val="24"/>
          <w:szCs w:val="24"/>
          <w:lang w:val="ru-RU"/>
        </w:rPr>
        <w:t>Назначение даты и времени приема</w:t>
      </w:r>
      <w:r w:rsidR="0018583A" w:rsidRPr="008876E1">
        <w:rPr>
          <w:sz w:val="24"/>
          <w:szCs w:val="24"/>
          <w:lang w:val="ru-RU"/>
        </w:rPr>
        <w:t>»</w:t>
      </w:r>
      <w:bookmarkEnd w:id="41"/>
    </w:p>
    <w:p w14:paraId="1C120D18" w14:textId="162AD515" w:rsidR="00BC12CE" w:rsidRPr="00A34B61" w:rsidRDefault="00A34B61" w:rsidP="001A5546">
      <w:pPr>
        <w:pStyle w:val="00"/>
        <w:ind w:firstLine="357"/>
        <w:jc w:val="both"/>
        <w:outlineLvl w:val="3"/>
        <w:rPr>
          <w:b/>
          <w:bCs/>
        </w:rPr>
      </w:pPr>
      <w:r w:rsidRPr="00A34B61">
        <w:rPr>
          <w:b/>
          <w:bCs/>
        </w:rPr>
        <w:t xml:space="preserve">Пример </w:t>
      </w:r>
      <w:r w:rsidR="0018583A">
        <w:rPr>
          <w:b/>
          <w:bCs/>
        </w:rPr>
        <w:t>уведомления от внешней ИС в сервис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A34B61" w14:paraId="086AD85C" w14:textId="77777777" w:rsidTr="001858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75E62742" w14:textId="37386752" w:rsidR="00A34B61" w:rsidRPr="008333FA" w:rsidRDefault="00A34B61" w:rsidP="003740EA">
            <w:pPr>
              <w:pStyle w:val="scroll-codecontentdivline"/>
              <w:keepNext w:val="0"/>
              <w:spacing w:after="0"/>
              <w:jc w:val="left"/>
              <w:rPr>
                <w:rFonts w:ascii="Consolas" w:hAnsi="Consolas"/>
                <w:sz w:val="18"/>
              </w:rPr>
            </w:pPr>
            <w:r w:rsidRPr="008F22D0">
              <w:rPr>
                <w:rStyle w:val="scroll-codedefaultnewcontentplain"/>
                <w:rFonts w:ascii="Consolas" w:hAnsi="Consolas"/>
                <w:color w:val="auto"/>
                <w:sz w:val="18"/>
              </w:rPr>
              <w:t>POST http:</w:t>
            </w:r>
            <w:r w:rsidRPr="008F22D0">
              <w:rPr>
                <w:rStyle w:val="scroll-codedefaultnewcontentcomments"/>
                <w:rFonts w:ascii="Consolas" w:hAnsi="Consolas"/>
                <w:color w:val="auto"/>
                <w:sz w:val="18"/>
              </w:rPr>
              <w:t>//base//</w:t>
            </w:r>
            <w:r w:rsidR="008333FA" w:rsidRPr="008F22D0">
              <w:rPr>
                <w:rFonts w:ascii="Consolas" w:hAnsi="Consolas"/>
                <w:sz w:val="18"/>
                <w:szCs w:val="18"/>
              </w:rPr>
              <w:t>api/fhir</w:t>
            </w:r>
            <w:r w:rsidR="00880531" w:rsidRPr="008F22D0">
              <w:rPr>
                <w:rStyle w:val="scroll-codedefaultnewcontentcomments"/>
                <w:rFonts w:ascii="Consolas" w:hAnsi="Consolas"/>
                <w:color w:val="auto"/>
                <w:sz w:val="18"/>
              </w:rPr>
              <w:t>/$AssignSlotForPARequest</w:t>
            </w:r>
          </w:p>
          <w:p w14:paraId="52A14F3E" w14:textId="77777777" w:rsidR="008876E1" w:rsidRDefault="008876E1" w:rsidP="003740EA">
            <w:pPr>
              <w:pStyle w:val="scroll-codecontentdivline"/>
              <w:keepNext w:val="0"/>
              <w:spacing w:after="0"/>
              <w:jc w:val="left"/>
              <w:rPr>
                <w:rStyle w:val="scroll-codedefaultnewcontentplain"/>
                <w:rFonts w:ascii="Consolas" w:hAnsi="Consolas"/>
                <w:color w:val="auto"/>
                <w:sz w:val="18"/>
              </w:rPr>
            </w:pPr>
            <w:r w:rsidRPr="008876E1">
              <w:rPr>
                <w:rStyle w:val="scroll-codedefaultnewcontentplain"/>
                <w:rFonts w:ascii="Consolas" w:hAnsi="Consolas"/>
                <w:color w:val="auto"/>
                <w:sz w:val="18"/>
              </w:rPr>
              <w:t>Authorization: [идентификатор сессии]</w:t>
            </w:r>
          </w:p>
          <w:p w14:paraId="6EF85B3B" w14:textId="6E97DA5F" w:rsidR="00A34B61" w:rsidRPr="00526D7D" w:rsidRDefault="00A34B61" w:rsidP="003740EA">
            <w:pPr>
              <w:pStyle w:val="scroll-codecontentdivline"/>
              <w:keepNext w:val="0"/>
              <w:spacing w:after="0"/>
              <w:jc w:val="left"/>
              <w:rPr>
                <w:rFonts w:ascii="Consolas" w:hAnsi="Consolas"/>
                <w:sz w:val="18"/>
              </w:rPr>
            </w:pPr>
            <w:r w:rsidRPr="00526D7D">
              <w:rPr>
                <w:rStyle w:val="scroll-codedefaultnewcontentplain"/>
                <w:rFonts w:ascii="Consolas" w:hAnsi="Consolas"/>
                <w:color w:val="auto"/>
                <w:sz w:val="18"/>
              </w:rPr>
              <w:t xml:space="preserve">Version: </w:t>
            </w:r>
            <w:r w:rsidRPr="00526D7D">
              <w:rPr>
                <w:rStyle w:val="scroll-codedefaultnewcontentvalue"/>
                <w:rFonts w:ascii="Consolas" w:hAnsi="Consolas"/>
                <w:color w:val="auto"/>
                <w:sz w:val="18"/>
              </w:rPr>
              <w:t>1.0</w:t>
            </w:r>
            <w:r w:rsidRPr="00526D7D">
              <w:rPr>
                <w:rStyle w:val="scroll-codedefaultnewcontentplain"/>
                <w:rFonts w:ascii="Consolas" w:hAnsi="Consolas"/>
                <w:color w:val="auto"/>
                <w:sz w:val="18"/>
              </w:rPr>
              <w:t>.</w:t>
            </w:r>
            <w:r w:rsidRPr="00526D7D">
              <w:rPr>
                <w:rStyle w:val="scroll-codedefaultnewcontentvalue"/>
                <w:rFonts w:ascii="Consolas" w:hAnsi="Consolas"/>
                <w:color w:val="auto"/>
                <w:sz w:val="18"/>
              </w:rPr>
              <w:t>0</w:t>
            </w:r>
          </w:p>
          <w:p w14:paraId="48D0CDD6" w14:textId="77777777" w:rsidR="00A34B61" w:rsidRPr="00526D7D" w:rsidRDefault="00A34B61" w:rsidP="003740EA">
            <w:pPr>
              <w:pStyle w:val="scroll-codecontentdivline"/>
              <w:keepNext w:val="0"/>
              <w:spacing w:after="0"/>
              <w:jc w:val="left"/>
              <w:rPr>
                <w:rFonts w:ascii="Consolas" w:hAnsi="Consolas"/>
                <w:sz w:val="18"/>
              </w:rPr>
            </w:pPr>
            <w:r w:rsidRPr="00526D7D">
              <w:rPr>
                <w:rStyle w:val="scroll-codedefaultnewcontentplain"/>
                <w:rFonts w:ascii="Consolas" w:hAnsi="Consolas"/>
                <w:color w:val="auto"/>
                <w:sz w:val="18"/>
              </w:rPr>
              <w:t>Content-type: application/json</w:t>
            </w:r>
          </w:p>
          <w:p w14:paraId="0D7557B2" w14:textId="77777777" w:rsidR="00A34B61" w:rsidRPr="00526D7D" w:rsidRDefault="00A34B61" w:rsidP="003740EA">
            <w:pPr>
              <w:pStyle w:val="scroll-codecontentdivline"/>
              <w:keepNext w:val="0"/>
              <w:spacing w:after="0"/>
              <w:ind w:left="240"/>
              <w:jc w:val="left"/>
              <w:rPr>
                <w:rFonts w:ascii="Consolas" w:hAnsi="Consolas"/>
                <w:sz w:val="18"/>
              </w:rPr>
            </w:pPr>
            <w:r w:rsidRPr="00526D7D">
              <w:rPr>
                <w:rFonts w:ascii="Consolas" w:hAnsi="Consolas"/>
                <w:sz w:val="18"/>
              </w:rPr>
              <w:t> </w:t>
            </w:r>
          </w:p>
          <w:p w14:paraId="5219C969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{</w:t>
            </w:r>
          </w:p>
          <w:p w14:paraId="42509284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resourceType": "Parameters",</w:t>
            </w:r>
          </w:p>
          <w:p w14:paraId="2811B5D6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parameter": [</w:t>
            </w:r>
          </w:p>
          <w:p w14:paraId="4A798B17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{</w:t>
            </w:r>
          </w:p>
          <w:p w14:paraId="33D9BB9C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name": "requestId",</w:t>
            </w:r>
          </w:p>
          <w:p w14:paraId="42FF29BC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valueString": "1ec4fa18-7007-4c9d-acde-b85346d7a48d"</w:t>
            </w:r>
          </w:p>
          <w:p w14:paraId="51F0F7DF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},</w:t>
            </w:r>
          </w:p>
          <w:p w14:paraId="24621967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{</w:t>
            </w:r>
          </w:p>
          <w:p w14:paraId="627553C4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name": "slotId",</w:t>
            </w:r>
          </w:p>
          <w:p w14:paraId="4A1B6DC1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valueString": "20210330113000000453"</w:t>
            </w:r>
          </w:p>
          <w:p w14:paraId="194E6001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},</w:t>
            </w:r>
          </w:p>
          <w:p w14:paraId="6EC5C680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{</w:t>
            </w:r>
          </w:p>
          <w:p w14:paraId="345D08EC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name": "slotStart",</w:t>
            </w:r>
          </w:p>
          <w:p w14:paraId="702C1947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valueString": "2023-01-09T16:00:00+03:00"</w:t>
            </w:r>
          </w:p>
          <w:p w14:paraId="66D2A6EF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},</w:t>
            </w:r>
          </w:p>
          <w:p w14:paraId="3A5B1FA0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{</w:t>
            </w:r>
          </w:p>
          <w:p w14:paraId="54D9202E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name": "slotEnd",</w:t>
            </w:r>
          </w:p>
          <w:p w14:paraId="28B4637F" w14:textId="33810E22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    "valueString": "2023-01-</w:t>
            </w:r>
            <w:r w:rsidRPr="00D350F7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09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T1</w:t>
            </w:r>
            <w:r w:rsidRPr="00D350F7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7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:</w:t>
            </w:r>
            <w:r w:rsidRPr="00D350F7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00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:</w:t>
            </w:r>
            <w:r w:rsidRPr="00D350F7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00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+03:00"</w:t>
            </w:r>
          </w:p>
          <w:p w14:paraId="2B59D05C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</w:rPr>
              <w:t>}</w:t>
            </w:r>
          </w:p>
          <w:p w14:paraId="2F9B2F5E" w14:textId="77777777" w:rsidR="0018583A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</w:rPr>
              <w:t>    ]</w:t>
            </w:r>
          </w:p>
          <w:p w14:paraId="7D6AE1F1" w14:textId="62CC2BD9" w:rsidR="00A34B61" w:rsidRPr="0018583A" w:rsidRDefault="0018583A" w:rsidP="003740EA">
            <w:pPr>
              <w:shd w:val="clear" w:color="auto" w:fill="F2F2F2" w:themeFill="background1" w:themeFillShade="F2"/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color w:val="000000"/>
                <w:sz w:val="18"/>
                <w:szCs w:val="18"/>
              </w:rPr>
            </w:pPr>
            <w:r w:rsidRPr="0018583A">
              <w:rPr>
                <w:rFonts w:ascii="Consolas" w:eastAsia="Times New Roman" w:hAnsi="Consolas" w:cs="Courier New"/>
                <w:sz w:val="18"/>
                <w:szCs w:val="18"/>
              </w:rPr>
              <w:t>}</w:t>
            </w:r>
          </w:p>
        </w:tc>
      </w:tr>
    </w:tbl>
    <w:p w14:paraId="0668D0BE" w14:textId="77777777" w:rsidR="0018583A" w:rsidRPr="00BA2DE2" w:rsidRDefault="0018583A" w:rsidP="0018583A">
      <w:pPr>
        <w:pStyle w:val="00"/>
        <w:ind w:firstLine="567"/>
        <w:outlineLvl w:val="3"/>
        <w:rPr>
          <w:b/>
          <w:bCs/>
        </w:rPr>
      </w:pPr>
      <w:r w:rsidRPr="00BA2DE2">
        <w:rPr>
          <w:b/>
          <w:bCs/>
        </w:rPr>
        <w:t xml:space="preserve">Пример </w:t>
      </w:r>
      <w:r>
        <w:rPr>
          <w:b/>
          <w:bCs/>
        </w:rPr>
        <w:t>ответа от сервиса в МИС на запрос регистрации (успешный)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18583A" w14:paraId="0949B59D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4697F1B1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{</w:t>
            </w:r>
          </w:p>
          <w:p w14:paraId="4E1FF070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resourceType": "ServiceRequest",</w:t>
            </w:r>
          </w:p>
          <w:p w14:paraId="3A57CA0F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": "470a724e-5fbe-4e96-b6d7-1d8606facf9a",</w:t>
            </w:r>
          </w:p>
          <w:p w14:paraId="54EF8554" w14:textId="593A801A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status": "</w:t>
            </w:r>
            <w:r w:rsidRPr="0018583A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completed</w:t>
            </w: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",</w:t>
            </w:r>
          </w:p>
          <w:p w14:paraId="03DAC63B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ntent": "order",</w:t>
            </w:r>
          </w:p>
          <w:p w14:paraId="7AF36952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entifier": [</w:t>
            </w:r>
          </w:p>
          <w:p w14:paraId="671C6F37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</w:t>
            </w: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{</w:t>
            </w:r>
          </w:p>
          <w:p w14:paraId="48E377B5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    "value": "TMC10221X7W4O"</w:t>
            </w:r>
          </w:p>
          <w:p w14:paraId="597435B7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}</w:t>
            </w:r>
          </w:p>
          <w:p w14:paraId="5A3D9AF3" w14:textId="77777777" w:rsidR="0018583A" w:rsidRPr="005D740E" w:rsidRDefault="0018583A" w:rsidP="003740EA">
            <w:pPr>
              <w:spacing w:line="240" w:lineRule="auto"/>
              <w:ind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]</w:t>
            </w:r>
          </w:p>
          <w:p w14:paraId="086E4495" w14:textId="77777777" w:rsidR="0018583A" w:rsidRDefault="0018583A" w:rsidP="003740EA">
            <w:pPr>
              <w:spacing w:line="240" w:lineRule="auto"/>
              <w:ind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}</w:t>
            </w:r>
          </w:p>
        </w:tc>
      </w:tr>
    </w:tbl>
    <w:p w14:paraId="6BC90553" w14:textId="63E07D6B" w:rsidR="0018583A" w:rsidRDefault="0018583A" w:rsidP="000D7F14">
      <w:pPr>
        <w:pStyle w:val="28"/>
        <w:spacing w:line="240" w:lineRule="auto"/>
        <w:ind w:firstLine="567"/>
        <w:outlineLvl w:val="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ример ответа от сервиса в МИС на запрос регистрации (неуспешный)</w:t>
      </w:r>
    </w:p>
    <w:p w14:paraId="19DE3153" w14:textId="77777777" w:rsidR="0018583A" w:rsidRDefault="0018583A" w:rsidP="0018583A">
      <w:pPr>
        <w:pStyle w:val="28"/>
        <w:spacing w:line="240" w:lineRule="auto"/>
        <w:ind w:firstLine="357"/>
        <w:outlineLvl w:val="9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>Пример ответа от сервиса при неуспешной обработке запрос от МИС представлен в раз</w:t>
      </w:r>
      <w:r w:rsidRPr="008F22D0">
        <w:rPr>
          <w:b w:val="0"/>
          <w:sz w:val="24"/>
          <w:szCs w:val="24"/>
          <w:lang w:val="ru-RU"/>
        </w:rPr>
        <w:t>деле 2.4.3</w:t>
      </w:r>
    </w:p>
    <w:p w14:paraId="76870F76" w14:textId="77777777" w:rsidR="002A3CC8" w:rsidRDefault="002A3CC8" w:rsidP="002A3CC8">
      <w:pPr>
        <w:pStyle w:val="28"/>
        <w:spacing w:line="240" w:lineRule="auto"/>
        <w:ind w:left="1077"/>
        <w:outlineLvl w:val="9"/>
        <w:rPr>
          <w:sz w:val="24"/>
          <w:szCs w:val="24"/>
          <w:lang w:val="ru-RU"/>
        </w:rPr>
      </w:pPr>
    </w:p>
    <w:p w14:paraId="54F97F84" w14:textId="0177DFB9" w:rsidR="00503861" w:rsidRDefault="00503861" w:rsidP="000A1816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42" w:name="_Toc176259971"/>
      <w:r>
        <w:rPr>
          <w:sz w:val="24"/>
          <w:szCs w:val="24"/>
          <w:lang w:val="ru-RU"/>
        </w:rPr>
        <w:t xml:space="preserve">Описание метода </w:t>
      </w:r>
      <w:r w:rsidR="00E11AFC">
        <w:rPr>
          <w:sz w:val="24"/>
          <w:szCs w:val="24"/>
          <w:lang w:val="ru-RU"/>
        </w:rPr>
        <w:t xml:space="preserve">«Аннулирование </w:t>
      </w:r>
      <w:r w:rsidR="0018583A">
        <w:rPr>
          <w:sz w:val="24"/>
          <w:szCs w:val="24"/>
          <w:lang w:val="ru-RU"/>
        </w:rPr>
        <w:t>заявки ЖОЗ</w:t>
      </w:r>
      <w:r w:rsidR="00E11AFC">
        <w:rPr>
          <w:sz w:val="24"/>
          <w:szCs w:val="24"/>
          <w:lang w:val="ru-RU"/>
        </w:rPr>
        <w:t>» (</w:t>
      </w:r>
      <w:r w:rsidR="00E11AFC">
        <w:rPr>
          <w:sz w:val="24"/>
          <w:szCs w:val="24"/>
          <w:lang w:val="en-US"/>
        </w:rPr>
        <w:t>POST</w:t>
      </w:r>
      <w:r w:rsidR="00E11AFC" w:rsidRPr="00E11AFC">
        <w:rPr>
          <w:sz w:val="24"/>
          <w:szCs w:val="24"/>
          <w:lang w:val="ru-RU"/>
        </w:rPr>
        <w:t xml:space="preserve"> $CancelPARequest)</w:t>
      </w:r>
      <w:bookmarkEnd w:id="42"/>
    </w:p>
    <w:p w14:paraId="029DD7FA" w14:textId="4DE93913" w:rsidR="00503861" w:rsidRPr="00B40BD9" w:rsidRDefault="00503861" w:rsidP="000A1816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43" w:name="_Toc176259972"/>
      <w:r>
        <w:rPr>
          <w:sz w:val="24"/>
          <w:szCs w:val="24"/>
          <w:lang w:val="ru-RU"/>
        </w:rPr>
        <w:t>Описание метода</w:t>
      </w:r>
      <w:bookmarkEnd w:id="43"/>
    </w:p>
    <w:p w14:paraId="38BE69D5" w14:textId="06E9A705" w:rsidR="00A34B61" w:rsidRDefault="00503861" w:rsidP="00503861">
      <w:pPr>
        <w:pStyle w:val="00"/>
        <w:ind w:firstLine="357"/>
        <w:jc w:val="both"/>
      </w:pPr>
      <w:r w:rsidRPr="00503861">
        <w:t>Метод использует</w:t>
      </w:r>
      <w:r w:rsidR="00C16B4A">
        <w:t>ся</w:t>
      </w:r>
      <w:r w:rsidRPr="00503861">
        <w:t xml:space="preserve"> для передачи </w:t>
      </w:r>
      <w:r w:rsidR="0018583A">
        <w:t xml:space="preserve">информации об </w:t>
      </w:r>
      <w:r w:rsidR="00E11AFC">
        <w:t>аннулировании</w:t>
      </w:r>
      <w:r w:rsidR="0018583A">
        <w:t xml:space="preserve"> заявки</w:t>
      </w:r>
      <w:r w:rsidR="00E11AFC">
        <w:t xml:space="preserve"> в</w:t>
      </w:r>
      <w:r w:rsidR="0018583A">
        <w:t xml:space="preserve"> ЖОЗ</w:t>
      </w:r>
    </w:p>
    <w:p w14:paraId="181FC08B" w14:textId="4FFE74CB" w:rsidR="006F7677" w:rsidRPr="00F5046B" w:rsidRDefault="00503861" w:rsidP="000A1816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44" w:name="_Toc176259973"/>
      <w:r>
        <w:rPr>
          <w:sz w:val="24"/>
          <w:szCs w:val="24"/>
          <w:lang w:val="ru-RU"/>
        </w:rPr>
        <w:t>Описание параметров</w:t>
      </w:r>
      <w:r w:rsidR="00BD1BE3">
        <w:rPr>
          <w:sz w:val="24"/>
          <w:szCs w:val="24"/>
          <w:lang w:val="ru-RU"/>
        </w:rPr>
        <w:t xml:space="preserve"> запроса</w:t>
      </w:r>
      <w:bookmarkEnd w:id="44"/>
    </w:p>
    <w:p w14:paraId="45E168F8" w14:textId="636609C9" w:rsidR="00F5046B" w:rsidRPr="00F5046B" w:rsidRDefault="00604652" w:rsidP="00F5046B">
      <w:pPr>
        <w:pStyle w:val="00"/>
        <w:ind w:firstLine="357"/>
        <w:jc w:val="both"/>
      </w:pPr>
      <w:r>
        <w:t xml:space="preserve">В рамках запроса должен передаваться ресурс </w:t>
      </w:r>
      <w:r w:rsidRPr="0092285F">
        <w:t>ServiceRequest</w:t>
      </w:r>
      <w:r w:rsidRPr="00604652">
        <w:t xml:space="preserve"> </w:t>
      </w:r>
      <w:r w:rsidR="00F5046B">
        <w:rPr>
          <w:lang w:val="en-US"/>
        </w:rPr>
        <w:t>c</w:t>
      </w:r>
      <w:r w:rsidR="00F5046B" w:rsidRPr="00F5046B">
        <w:t xml:space="preserve"> </w:t>
      </w:r>
      <w:r w:rsidR="0007591F">
        <w:t>параметрами,</w:t>
      </w:r>
      <w:r w:rsidR="00F5046B">
        <w:t xml:space="preserve"> указанными в таблице 1</w:t>
      </w:r>
      <w:r w:rsidR="00487012">
        <w:t>6</w:t>
      </w:r>
      <w:r w:rsidR="00F5046B">
        <w:t>.</w:t>
      </w:r>
    </w:p>
    <w:p w14:paraId="404D8312" w14:textId="53932785" w:rsidR="006F7677" w:rsidRDefault="006F7677" w:rsidP="00F5046B">
      <w:pPr>
        <w:pStyle w:val="00"/>
        <w:contextualSpacing/>
        <w:jc w:val="right"/>
        <w:rPr>
          <w:highlight w:val="yellow"/>
        </w:rPr>
      </w:pPr>
      <w:r w:rsidRPr="00F5046B">
        <w:t>Таблица 1</w:t>
      </w:r>
      <w:r w:rsidR="00487012">
        <w:t>6</w:t>
      </w:r>
      <w:r w:rsidRPr="00F5046B">
        <w:t xml:space="preserve"> – Описание состава </w:t>
      </w:r>
      <w:r w:rsidR="008F22D0">
        <w:t xml:space="preserve">ресурса </w:t>
      </w:r>
      <w:r w:rsidR="008F22D0"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1"/>
      </w:tblGrid>
      <w:tr w:rsidR="00604652" w:rsidRPr="00D5644D" w14:paraId="64FD3CD8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6F6F979C" w14:textId="77777777" w:rsidR="00604652" w:rsidRPr="00D5644D" w:rsidRDefault="00604652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271820D4" w14:textId="77777777" w:rsidR="00604652" w:rsidRPr="00D5644D" w:rsidRDefault="00604652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63B020E2" w14:textId="77777777" w:rsidR="00604652" w:rsidRPr="00D5644D" w:rsidRDefault="00604652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76EA5CF5" w14:textId="77777777" w:rsidR="00604652" w:rsidRPr="00D5644D" w:rsidRDefault="00604652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</w:t>
            </w:r>
            <w:r>
              <w:rPr>
                <w:b/>
                <w:bCs/>
                <w:lang w:val="en-US"/>
              </w:rPr>
              <w:t>-</w:t>
            </w:r>
            <w:r w:rsidRPr="00D5644D">
              <w:rPr>
                <w:b/>
                <w:bCs/>
              </w:rPr>
              <w:t>ность</w:t>
            </w:r>
          </w:p>
        </w:tc>
        <w:tc>
          <w:tcPr>
            <w:tcW w:w="3401" w:type="dxa"/>
            <w:shd w:val="clear" w:color="auto" w:fill="FBE4D5" w:themeFill="accent2" w:themeFillTint="33"/>
          </w:tcPr>
          <w:p w14:paraId="17FD2190" w14:textId="77777777" w:rsidR="00604652" w:rsidRPr="00D5644D" w:rsidRDefault="00604652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604652" w:rsidRPr="00D5644D" w14:paraId="63B9F804" w14:textId="77777777" w:rsidTr="00150C0B">
        <w:tc>
          <w:tcPr>
            <w:tcW w:w="624" w:type="dxa"/>
          </w:tcPr>
          <w:p w14:paraId="621418C3" w14:textId="77777777" w:rsidR="00604652" w:rsidRPr="00D5644D" w:rsidRDefault="00604652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2721" w:type="dxa"/>
            <w:shd w:val="clear" w:color="auto" w:fill="auto"/>
          </w:tcPr>
          <w:p w14:paraId="3806D911" w14:textId="77777777" w:rsidR="00604652" w:rsidRPr="00D5644D" w:rsidRDefault="00604652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  <w:shd w:val="clear" w:color="auto" w:fill="auto"/>
          </w:tcPr>
          <w:p w14:paraId="79C22E0D" w14:textId="77777777" w:rsidR="00604652" w:rsidRPr="00D5644D" w:rsidRDefault="00604652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296D9080" w14:textId="77777777" w:rsidR="00604652" w:rsidRPr="00D5644D" w:rsidRDefault="00604652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6B4D4801" w14:textId="77777777" w:rsidR="00604652" w:rsidRPr="00D5644D" w:rsidRDefault="00604652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0ED02F79" w14:textId="77777777" w:rsidR="00604652" w:rsidRPr="00D5644D" w:rsidRDefault="00604652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604652" w:rsidRPr="00D5644D" w14:paraId="2FA85B6B" w14:textId="77777777" w:rsidTr="00150C0B">
        <w:trPr>
          <w:trHeight w:val="140"/>
        </w:trPr>
        <w:tc>
          <w:tcPr>
            <w:tcW w:w="624" w:type="dxa"/>
            <w:shd w:val="clear" w:color="auto" w:fill="auto"/>
          </w:tcPr>
          <w:p w14:paraId="706CA118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2721" w:type="dxa"/>
            <w:shd w:val="clear" w:color="auto" w:fill="auto"/>
          </w:tcPr>
          <w:p w14:paraId="126D084A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644" w:type="dxa"/>
            <w:shd w:val="clear" w:color="auto" w:fill="auto"/>
          </w:tcPr>
          <w:p w14:paraId="7BE3A804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67B196F0" w14:textId="6F5FC103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  <w:shd w:val="clear" w:color="auto" w:fill="auto"/>
          </w:tcPr>
          <w:p w14:paraId="22F86E33" w14:textId="77777777" w:rsidR="00604652" w:rsidRPr="00D5644D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, присвоенный сервисом "</w:t>
            </w:r>
            <w:r>
              <w:rPr>
                <w:rFonts w:eastAsia="Times New Roman"/>
              </w:rPr>
              <w:t>ЖОЗ</w:t>
            </w:r>
            <w:r w:rsidRPr="00D5644D">
              <w:rPr>
                <w:rFonts w:eastAsia="Times New Roman"/>
              </w:rPr>
              <w:t>"</w:t>
            </w:r>
          </w:p>
        </w:tc>
      </w:tr>
      <w:tr w:rsidR="00604652" w:rsidRPr="00D5644D" w14:paraId="40773729" w14:textId="77777777" w:rsidTr="00150C0B">
        <w:tc>
          <w:tcPr>
            <w:tcW w:w="624" w:type="dxa"/>
          </w:tcPr>
          <w:p w14:paraId="4309623A" w14:textId="43F3F6F6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  <w:shd w:val="clear" w:color="auto" w:fill="auto"/>
          </w:tcPr>
          <w:p w14:paraId="5A0A13E6" w14:textId="77777777" w:rsidR="00604652" w:rsidRPr="0092285F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</w:p>
        </w:tc>
        <w:tc>
          <w:tcPr>
            <w:tcW w:w="1644" w:type="dxa"/>
            <w:shd w:val="clear" w:color="auto" w:fill="auto"/>
          </w:tcPr>
          <w:p w14:paraId="4FAA4DAC" w14:textId="77777777" w:rsidR="00604652" w:rsidRPr="004132A9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Extension</w:t>
            </w:r>
          </w:p>
        </w:tc>
        <w:tc>
          <w:tcPr>
            <w:tcW w:w="1020" w:type="dxa"/>
          </w:tcPr>
          <w:p w14:paraId="5372A7A2" w14:textId="77777777" w:rsidR="00604652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2</w:t>
            </w:r>
          </w:p>
        </w:tc>
        <w:tc>
          <w:tcPr>
            <w:tcW w:w="3401" w:type="dxa"/>
            <w:shd w:val="clear" w:color="auto" w:fill="auto"/>
          </w:tcPr>
          <w:p w14:paraId="7095DE1F" w14:textId="77777777" w:rsidR="00604652" w:rsidRPr="00150C0B" w:rsidRDefault="00604652" w:rsidP="00EC1549">
            <w:pPr>
              <w:spacing w:line="240" w:lineRule="auto"/>
              <w:ind w:firstLine="0"/>
              <w:rPr>
                <w:rFonts w:eastAsia="Times New Roman"/>
              </w:rPr>
            </w:pPr>
            <w:r w:rsidRPr="00150C0B">
              <w:t>Сведения об источнике заявки</w:t>
            </w:r>
          </w:p>
        </w:tc>
      </w:tr>
      <w:tr w:rsidR="00604652" w:rsidRPr="00D5644D" w14:paraId="5DDC60F2" w14:textId="77777777" w:rsidTr="00150C0B">
        <w:tc>
          <w:tcPr>
            <w:tcW w:w="624" w:type="dxa"/>
          </w:tcPr>
          <w:p w14:paraId="388BE8F3" w14:textId="01561EA7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  <w:shd w:val="clear" w:color="auto" w:fill="auto"/>
          </w:tcPr>
          <w:p w14:paraId="6A748FEF" w14:textId="77777777" w:rsidR="00604652" w:rsidRPr="0092285F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url</w:t>
            </w:r>
          </w:p>
        </w:tc>
        <w:tc>
          <w:tcPr>
            <w:tcW w:w="1644" w:type="dxa"/>
            <w:shd w:val="clear" w:color="auto" w:fill="auto"/>
          </w:tcPr>
          <w:p w14:paraId="14C2C5FA" w14:textId="77777777" w:rsidR="00604652" w:rsidRPr="004132A9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0F31CEDB" w14:textId="77777777" w:rsidR="00604652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  <w:shd w:val="clear" w:color="auto" w:fill="auto"/>
          </w:tcPr>
          <w:p w14:paraId="04D96288" w14:textId="77777777" w:rsidR="00604652" w:rsidRPr="00150C0B" w:rsidRDefault="00604652" w:rsidP="00150C0B">
            <w:pPr>
              <w:spacing w:line="240" w:lineRule="auto"/>
              <w:ind w:firstLine="0"/>
            </w:pPr>
            <w:r w:rsidRPr="00150C0B">
              <w:t>Пространство имен идентификатора.</w:t>
            </w:r>
          </w:p>
          <w:p w14:paraId="7BC55F0D" w14:textId="4C7B76CB" w:rsidR="00604652" w:rsidRPr="00150C0B" w:rsidRDefault="00604652" w:rsidP="00150C0B">
            <w:pPr>
              <w:spacing w:line="240" w:lineRule="auto"/>
              <w:ind w:firstLine="0"/>
            </w:pPr>
            <w:r w:rsidRPr="00150C0B">
              <w:t xml:space="preserve">Принимает значение «urn:sourceCancellation» </w:t>
            </w:r>
          </w:p>
        </w:tc>
      </w:tr>
      <w:tr w:rsidR="00604652" w:rsidRPr="00D5644D" w14:paraId="4000340D" w14:textId="77777777" w:rsidTr="00150C0B">
        <w:tc>
          <w:tcPr>
            <w:tcW w:w="624" w:type="dxa"/>
          </w:tcPr>
          <w:p w14:paraId="6A7FFB0E" w14:textId="5FE293A1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  <w:shd w:val="clear" w:color="auto" w:fill="auto"/>
          </w:tcPr>
          <w:p w14:paraId="4ACF2B71" w14:textId="77777777" w:rsidR="00604652" w:rsidRPr="0092285F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valueString</w:t>
            </w:r>
          </w:p>
        </w:tc>
        <w:tc>
          <w:tcPr>
            <w:tcW w:w="1644" w:type="dxa"/>
            <w:shd w:val="clear" w:color="auto" w:fill="auto"/>
          </w:tcPr>
          <w:p w14:paraId="08C26259" w14:textId="77777777" w:rsidR="00604652" w:rsidRPr="004132A9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2443B112" w14:textId="77777777" w:rsidR="00604652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53ECD6FB" w14:textId="12884AB5" w:rsidR="00604652" w:rsidRPr="00C11DF8" w:rsidRDefault="00604652" w:rsidP="00EC1549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Код</w:t>
            </w:r>
            <w:r w:rsidRPr="00BA0DF0">
              <w:rPr>
                <w:rFonts w:eastAsia="Times New Roman"/>
              </w:rPr>
              <w:t xml:space="preserve">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EA6811">
              <w:rPr>
                <w:rFonts w:eastAsia="Times New Roman"/>
              </w:rPr>
              <w:t>1.2.643.2.69.1.1.1.239</w:t>
            </w:r>
          </w:p>
        </w:tc>
      </w:tr>
      <w:tr w:rsidR="00604652" w:rsidRPr="00D5644D" w14:paraId="53AE24E3" w14:textId="77777777" w:rsidTr="00150C0B">
        <w:tc>
          <w:tcPr>
            <w:tcW w:w="624" w:type="dxa"/>
          </w:tcPr>
          <w:p w14:paraId="62D99A88" w14:textId="7456E9F7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  <w:shd w:val="clear" w:color="auto" w:fill="auto"/>
          </w:tcPr>
          <w:p w14:paraId="510A3C01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644" w:type="dxa"/>
            <w:shd w:val="clear" w:color="auto" w:fill="auto"/>
          </w:tcPr>
          <w:p w14:paraId="10ACE216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536A12CC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27600DC7" w14:textId="77777777" w:rsidR="00604652" w:rsidRPr="0099013D" w:rsidRDefault="00604652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4B0D2E18" w14:textId="5595791D" w:rsidR="00604652" w:rsidRPr="00D5644D" w:rsidRDefault="00604652" w:rsidP="00604652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 xml:space="preserve">е </w:t>
            </w:r>
            <w:r>
              <w:t>«</w:t>
            </w:r>
            <w:r w:rsidRPr="008A234B">
              <w:t>entered-in-error</w:t>
            </w:r>
            <w:r>
              <w:t>»</w:t>
            </w:r>
          </w:p>
        </w:tc>
      </w:tr>
      <w:tr w:rsidR="00604652" w:rsidRPr="00D5644D" w14:paraId="501B66A4" w14:textId="77777777" w:rsidTr="00150C0B">
        <w:tc>
          <w:tcPr>
            <w:tcW w:w="624" w:type="dxa"/>
          </w:tcPr>
          <w:p w14:paraId="5AC9EDF5" w14:textId="455AA317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  <w:shd w:val="clear" w:color="auto" w:fill="auto"/>
          </w:tcPr>
          <w:p w14:paraId="0FBAB383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644" w:type="dxa"/>
            <w:shd w:val="clear" w:color="auto" w:fill="auto"/>
          </w:tcPr>
          <w:p w14:paraId="08856476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006BBB5E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3FFFB6FA" w14:textId="30162141" w:rsidR="00604652" w:rsidRPr="00D5644D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</w:t>
            </w:r>
            <w:r w:rsidRPr="00D5644D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604652" w:rsidRPr="00D5644D" w14:paraId="45ABB2C7" w14:textId="77777777" w:rsidTr="00150C0B">
        <w:trPr>
          <w:trHeight w:val="98"/>
        </w:trPr>
        <w:tc>
          <w:tcPr>
            <w:tcW w:w="624" w:type="dxa"/>
          </w:tcPr>
          <w:p w14:paraId="463D945E" w14:textId="412F74A9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  <w:shd w:val="clear" w:color="auto" w:fill="auto"/>
          </w:tcPr>
          <w:p w14:paraId="4371BE7A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</w:p>
        </w:tc>
        <w:tc>
          <w:tcPr>
            <w:tcW w:w="1644" w:type="dxa"/>
            <w:shd w:val="clear" w:color="auto" w:fill="auto"/>
          </w:tcPr>
          <w:p w14:paraId="7DA53079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Reference</w:t>
            </w:r>
          </w:p>
        </w:tc>
        <w:tc>
          <w:tcPr>
            <w:tcW w:w="1020" w:type="dxa"/>
          </w:tcPr>
          <w:p w14:paraId="45419036" w14:textId="2E36E042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</w:t>
            </w:r>
            <w:r w:rsidR="008F22D0">
              <w:rPr>
                <w:rFonts w:eastAsia="Times New Roman"/>
              </w:rPr>
              <w:t>1</w:t>
            </w:r>
          </w:p>
        </w:tc>
        <w:tc>
          <w:tcPr>
            <w:tcW w:w="3401" w:type="dxa"/>
          </w:tcPr>
          <w:p w14:paraId="7F464400" w14:textId="2D535290" w:rsidR="00604652" w:rsidRPr="00E40386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ичине отмены заявки в ЖОЗ</w:t>
            </w:r>
          </w:p>
        </w:tc>
      </w:tr>
      <w:tr w:rsidR="00604652" w:rsidRPr="00D5644D" w14:paraId="687B9E63" w14:textId="77777777" w:rsidTr="00150C0B">
        <w:tc>
          <w:tcPr>
            <w:tcW w:w="624" w:type="dxa"/>
          </w:tcPr>
          <w:p w14:paraId="66F66305" w14:textId="549B3FED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721" w:type="dxa"/>
            <w:shd w:val="clear" w:color="auto" w:fill="auto"/>
          </w:tcPr>
          <w:p w14:paraId="154191C8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</w:p>
        </w:tc>
        <w:tc>
          <w:tcPr>
            <w:tcW w:w="1644" w:type="dxa"/>
            <w:shd w:val="clear" w:color="auto" w:fill="auto"/>
          </w:tcPr>
          <w:p w14:paraId="0F826CC4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Concept</w:t>
            </w:r>
          </w:p>
        </w:tc>
        <w:tc>
          <w:tcPr>
            <w:tcW w:w="1020" w:type="dxa"/>
          </w:tcPr>
          <w:p w14:paraId="19935D25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D5644D">
              <w:rPr>
                <w:rFonts w:eastAsia="Times New Roman"/>
              </w:rPr>
              <w:t>..1</w:t>
            </w:r>
          </w:p>
        </w:tc>
        <w:tc>
          <w:tcPr>
            <w:tcW w:w="3401" w:type="dxa"/>
          </w:tcPr>
          <w:p w14:paraId="456901EC" w14:textId="77777777" w:rsidR="00604652" w:rsidRPr="00D5644D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604652" w:rsidRPr="00D5644D" w14:paraId="189F0E94" w14:textId="77777777" w:rsidTr="00150C0B">
        <w:tc>
          <w:tcPr>
            <w:tcW w:w="624" w:type="dxa"/>
          </w:tcPr>
          <w:p w14:paraId="69782C21" w14:textId="34FB143E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721" w:type="dxa"/>
            <w:shd w:val="clear" w:color="auto" w:fill="auto"/>
          </w:tcPr>
          <w:p w14:paraId="4241EAF8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</w:p>
        </w:tc>
        <w:tc>
          <w:tcPr>
            <w:tcW w:w="1644" w:type="dxa"/>
            <w:shd w:val="clear" w:color="auto" w:fill="auto"/>
          </w:tcPr>
          <w:p w14:paraId="75E00508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1020" w:type="dxa"/>
          </w:tcPr>
          <w:p w14:paraId="2E2DF50D" w14:textId="77777777" w:rsidR="00604652" w:rsidRPr="00C46AC8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1</w:t>
            </w:r>
          </w:p>
        </w:tc>
        <w:tc>
          <w:tcPr>
            <w:tcW w:w="3401" w:type="dxa"/>
          </w:tcPr>
          <w:p w14:paraId="341EB1FD" w14:textId="77777777" w:rsidR="00604652" w:rsidRPr="00D5644D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604652" w:rsidRPr="00D5644D" w14:paraId="2161A8D8" w14:textId="77777777" w:rsidTr="00150C0B">
        <w:tc>
          <w:tcPr>
            <w:tcW w:w="624" w:type="dxa"/>
          </w:tcPr>
          <w:p w14:paraId="28FF0B2D" w14:textId="1B2E6E72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721" w:type="dxa"/>
            <w:shd w:val="clear" w:color="auto" w:fill="auto"/>
          </w:tcPr>
          <w:p w14:paraId="5B5C74CB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system</w:t>
            </w:r>
          </w:p>
        </w:tc>
        <w:tc>
          <w:tcPr>
            <w:tcW w:w="1644" w:type="dxa"/>
            <w:shd w:val="clear" w:color="auto" w:fill="auto"/>
          </w:tcPr>
          <w:p w14:paraId="04F97979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71B5D5BF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  <w:shd w:val="clear" w:color="auto" w:fill="auto"/>
          </w:tcPr>
          <w:p w14:paraId="67D5E277" w14:textId="77777777" w:rsidR="00604652" w:rsidRPr="00BA0DF0" w:rsidRDefault="00604652" w:rsidP="00EC1549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5EB6AEED" w14:textId="5F73B07A" w:rsidR="00604652" w:rsidRPr="00976AE2" w:rsidRDefault="00604652" w:rsidP="00976AE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 w:rsidR="00976AE2">
              <w:rPr>
                <w:rFonts w:eastAsia="Times New Roman"/>
              </w:rPr>
              <w:t>е</w:t>
            </w:r>
            <w:r w:rsidR="00976AE2">
              <w:t xml:space="preserve"> </w:t>
            </w:r>
            <w:r>
              <w:t>«</w:t>
            </w:r>
            <w:r w:rsidRPr="006C252A">
              <w:t>urn:</w:t>
            </w:r>
            <w:r w:rsidR="00BE6E36">
              <w:rPr>
                <w:lang w:val="en-US"/>
              </w:rPr>
              <w:t>d</w:t>
            </w:r>
            <w:r w:rsidRPr="006C252A">
              <w:t>eactivationReason</w:t>
            </w:r>
            <w:r>
              <w:t>»</w:t>
            </w:r>
          </w:p>
        </w:tc>
      </w:tr>
      <w:tr w:rsidR="00604652" w:rsidRPr="00D5644D" w14:paraId="75E0A584" w14:textId="77777777" w:rsidTr="00150C0B">
        <w:tc>
          <w:tcPr>
            <w:tcW w:w="624" w:type="dxa"/>
          </w:tcPr>
          <w:p w14:paraId="3A972BC7" w14:textId="1571536E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721" w:type="dxa"/>
            <w:shd w:val="clear" w:color="auto" w:fill="auto"/>
          </w:tcPr>
          <w:p w14:paraId="54774BCE" w14:textId="77777777" w:rsidR="00604652" w:rsidRPr="0099013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>
              <w:t xml:space="preserve"> </w:t>
            </w:r>
            <w:r w:rsidRPr="0099013D">
              <w:rPr>
                <w:rFonts w:eastAsia="Times New Roman"/>
              </w:rPr>
              <w:t>code</w:t>
            </w:r>
          </w:p>
        </w:tc>
        <w:tc>
          <w:tcPr>
            <w:tcW w:w="1644" w:type="dxa"/>
            <w:shd w:val="clear" w:color="auto" w:fill="auto"/>
          </w:tcPr>
          <w:p w14:paraId="7FA407DB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1020" w:type="dxa"/>
          </w:tcPr>
          <w:p w14:paraId="52CE5D96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51E9153D" w14:textId="1D18A64F" w:rsidR="00604652" w:rsidRPr="00D5644D" w:rsidRDefault="00976AE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1B4C8D">
              <w:rPr>
                <w:rFonts w:eastAsia="Times New Roman"/>
              </w:rPr>
              <w:t>1.2.643.2.69.1.1.1.24</w:t>
            </w:r>
            <w:r>
              <w:rPr>
                <w:rFonts w:eastAsia="Times New Roman"/>
              </w:rPr>
              <w:t>0</w:t>
            </w:r>
          </w:p>
        </w:tc>
      </w:tr>
      <w:tr w:rsidR="00604652" w:rsidRPr="00D5644D" w14:paraId="25A0B40E" w14:textId="77777777" w:rsidTr="00150C0B">
        <w:tc>
          <w:tcPr>
            <w:tcW w:w="624" w:type="dxa"/>
          </w:tcPr>
          <w:p w14:paraId="463AA96C" w14:textId="364C1FDC" w:rsidR="00604652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721" w:type="dxa"/>
            <w:shd w:val="clear" w:color="auto" w:fill="auto"/>
          </w:tcPr>
          <w:p w14:paraId="53826070" w14:textId="77777777" w:rsidR="00604652" w:rsidRPr="0099013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text</w:t>
            </w:r>
          </w:p>
        </w:tc>
        <w:tc>
          <w:tcPr>
            <w:tcW w:w="1644" w:type="dxa"/>
            <w:shd w:val="clear" w:color="auto" w:fill="auto"/>
          </w:tcPr>
          <w:p w14:paraId="4BBA781C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4B9EB8B1" w14:textId="77777777" w:rsidR="00604652" w:rsidRPr="00D5644D" w:rsidRDefault="0060465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1" w:type="dxa"/>
          </w:tcPr>
          <w:p w14:paraId="23203512" w14:textId="47EFEBB6" w:rsidR="00604652" w:rsidRPr="00D5644D" w:rsidRDefault="00604652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 xml:space="preserve">Причина </w:t>
            </w:r>
            <w:r w:rsidR="00976AE2">
              <w:t>отмены заявки в текстовом формате</w:t>
            </w:r>
          </w:p>
        </w:tc>
      </w:tr>
      <w:tr w:rsidR="00722481" w:rsidRPr="00D5644D" w14:paraId="1500DE8C" w14:textId="77777777" w:rsidTr="00150C0B">
        <w:tc>
          <w:tcPr>
            <w:tcW w:w="624" w:type="dxa"/>
          </w:tcPr>
          <w:p w14:paraId="12120E00" w14:textId="3EBE4007" w:rsidR="00722481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2721" w:type="dxa"/>
            <w:shd w:val="clear" w:color="auto" w:fill="auto"/>
          </w:tcPr>
          <w:p w14:paraId="59AFE280" w14:textId="703BFF96" w:rsidR="00722481" w:rsidRPr="0099013D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places</w:t>
            </w:r>
          </w:p>
        </w:tc>
        <w:tc>
          <w:tcPr>
            <w:tcW w:w="1644" w:type="dxa"/>
            <w:shd w:val="clear" w:color="auto" w:fill="auto"/>
          </w:tcPr>
          <w:p w14:paraId="4B9133CC" w14:textId="5C83728F" w:rsidR="00722481" w:rsidRPr="00E40386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ference</w:t>
            </w:r>
          </w:p>
        </w:tc>
        <w:tc>
          <w:tcPr>
            <w:tcW w:w="1020" w:type="dxa"/>
          </w:tcPr>
          <w:p w14:paraId="1C7CF726" w14:textId="16B6959C" w:rsidR="00722481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1" w:type="dxa"/>
          </w:tcPr>
          <w:p w14:paraId="01221EB6" w14:textId="2276E03F" w:rsidR="00722481" w:rsidRPr="00F70D48" w:rsidRDefault="00722481" w:rsidP="00EC1549">
            <w:pPr>
              <w:spacing w:line="240" w:lineRule="auto"/>
              <w:ind w:firstLine="0"/>
              <w:contextualSpacing/>
            </w:pPr>
            <w:r>
              <w:t xml:space="preserve">Сведения о </w:t>
            </w:r>
            <w:r w:rsidR="00E91C80">
              <w:t xml:space="preserve">новой </w:t>
            </w:r>
            <w:r>
              <w:t>заявке</w:t>
            </w:r>
          </w:p>
        </w:tc>
      </w:tr>
      <w:tr w:rsidR="00722481" w:rsidRPr="00D5644D" w14:paraId="433E3819" w14:textId="77777777" w:rsidTr="00150C0B">
        <w:tc>
          <w:tcPr>
            <w:tcW w:w="624" w:type="dxa"/>
          </w:tcPr>
          <w:p w14:paraId="17B322B0" w14:textId="77AD121E" w:rsidR="00722481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2721" w:type="dxa"/>
            <w:shd w:val="clear" w:color="auto" w:fill="auto"/>
          </w:tcPr>
          <w:p w14:paraId="4E467C19" w14:textId="7B05876B" w:rsidR="00722481" w:rsidRPr="00722481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reference</w:t>
            </w:r>
          </w:p>
        </w:tc>
        <w:tc>
          <w:tcPr>
            <w:tcW w:w="1644" w:type="dxa"/>
            <w:shd w:val="clear" w:color="auto" w:fill="auto"/>
          </w:tcPr>
          <w:p w14:paraId="0113B3D6" w14:textId="4AA534F5" w:rsidR="00722481" w:rsidRPr="00722481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 w:rsidRPr="00722481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6BE6C9AB" w14:textId="1E5CA575" w:rsidR="00722481" w:rsidRDefault="00722481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6C1E265" w14:textId="77777777" w:rsidR="005C5BE7" w:rsidRDefault="005C5BE7" w:rsidP="005C5BE7">
            <w:pPr>
              <w:spacing w:line="240" w:lineRule="auto"/>
              <w:ind w:firstLine="0"/>
              <w:contextualSpacing/>
            </w:pPr>
            <w:r w:rsidRPr="00181D5B">
              <w:t xml:space="preserve">Идентификатор </w:t>
            </w:r>
            <w:r>
              <w:t xml:space="preserve">новой </w:t>
            </w:r>
            <w:r w:rsidRPr="00181D5B">
              <w:t>заявки на запись к врачу</w:t>
            </w:r>
            <w:r>
              <w:t>, для случая, когда запись на прием будет оформлена на другой код площадки или другую МО.</w:t>
            </w:r>
          </w:p>
          <w:p w14:paraId="0FD3966B" w14:textId="5716EDB2" w:rsidR="00722481" w:rsidRPr="00F70D48" w:rsidRDefault="005C5BE7" w:rsidP="005C5BE7">
            <w:pPr>
              <w:spacing w:line="240" w:lineRule="auto"/>
              <w:ind w:firstLine="0"/>
              <w:contextualSpacing/>
            </w:pPr>
            <w:r>
              <w:t>Принимает значение: «</w:t>
            </w:r>
            <w:r w:rsidRPr="005C5BE7">
              <w:t>ServiceRequest/[</w:t>
            </w:r>
            <w:r>
              <w:t>Идентификатор новой заявки</w:t>
            </w:r>
            <w:r w:rsidRPr="005C5BE7">
              <w:t>]</w:t>
            </w:r>
            <w:r>
              <w:t>»</w:t>
            </w:r>
          </w:p>
        </w:tc>
      </w:tr>
    </w:tbl>
    <w:p w14:paraId="141E0A2C" w14:textId="5F790716" w:rsidR="00604652" w:rsidRDefault="00604652" w:rsidP="00604652">
      <w:pPr>
        <w:pStyle w:val="00"/>
        <w:contextualSpacing/>
      </w:pPr>
    </w:p>
    <w:p w14:paraId="237E2A6B" w14:textId="7205CE71" w:rsidR="00CD30CF" w:rsidRPr="00B40BD9" w:rsidRDefault="00CD30CF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45" w:name="_Toc176259974"/>
      <w:r>
        <w:rPr>
          <w:sz w:val="24"/>
          <w:szCs w:val="24"/>
          <w:lang w:val="ru-RU"/>
        </w:rPr>
        <w:t>Описание выходных параметров</w:t>
      </w:r>
      <w:bookmarkEnd w:id="45"/>
    </w:p>
    <w:p w14:paraId="3A2E088A" w14:textId="731D189C" w:rsidR="00CD30CF" w:rsidRDefault="00CD30CF" w:rsidP="00CD30CF">
      <w:pPr>
        <w:pStyle w:val="00"/>
        <w:ind w:firstLine="357"/>
        <w:contextualSpacing/>
        <w:jc w:val="both"/>
      </w:pPr>
      <w:r>
        <w:t xml:space="preserve">Описание выходных параметров представлены в </w:t>
      </w:r>
      <w:r w:rsidR="008C1651">
        <w:t xml:space="preserve">таблице </w:t>
      </w:r>
      <w:r w:rsidR="00487012">
        <w:t>17</w:t>
      </w:r>
    </w:p>
    <w:p w14:paraId="01219C59" w14:textId="37219876" w:rsidR="00487012" w:rsidRDefault="00487012" w:rsidP="00487012">
      <w:pPr>
        <w:pStyle w:val="00"/>
        <w:ind w:firstLine="357"/>
        <w:contextualSpacing/>
        <w:jc w:val="right"/>
      </w:pPr>
      <w:r w:rsidRPr="00DA6D08">
        <w:t xml:space="preserve">Таблица </w:t>
      </w:r>
      <w:r>
        <w:t>17</w:t>
      </w:r>
      <w:r w:rsidRPr="00DA6D08">
        <w:t xml:space="preserve"> – Описание параметров ресурса </w:t>
      </w:r>
      <w:r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134"/>
        <w:gridCol w:w="992"/>
        <w:gridCol w:w="4879"/>
      </w:tblGrid>
      <w:tr w:rsidR="005C5BE7" w:rsidRPr="00D5644D" w14:paraId="748A79D2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08A960E5" w14:textId="77777777" w:rsidR="005C5BE7" w:rsidRPr="00D5644D" w:rsidRDefault="005C5BE7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64F6D96D" w14:textId="77777777" w:rsidR="005C5BE7" w:rsidRPr="00D5644D" w:rsidRDefault="005C5BE7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14:paraId="6D001930" w14:textId="77777777" w:rsidR="005C5BE7" w:rsidRPr="00D5644D" w:rsidRDefault="005C5BE7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992" w:type="dxa"/>
            <w:shd w:val="clear" w:color="auto" w:fill="FBE4D5" w:themeFill="accent2" w:themeFillTint="33"/>
          </w:tcPr>
          <w:p w14:paraId="37D34A89" w14:textId="77777777" w:rsidR="005C5BE7" w:rsidRPr="00D5644D" w:rsidRDefault="005C5BE7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ность</w:t>
            </w:r>
          </w:p>
        </w:tc>
        <w:tc>
          <w:tcPr>
            <w:tcW w:w="4879" w:type="dxa"/>
            <w:shd w:val="clear" w:color="auto" w:fill="FBE4D5" w:themeFill="accent2" w:themeFillTint="33"/>
          </w:tcPr>
          <w:p w14:paraId="3FDF4C9A" w14:textId="77777777" w:rsidR="005C5BE7" w:rsidRPr="00D5644D" w:rsidRDefault="005C5BE7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5C5BE7" w:rsidRPr="00D5644D" w14:paraId="1A4EBB8D" w14:textId="77777777" w:rsidTr="006B63A2">
        <w:tc>
          <w:tcPr>
            <w:tcW w:w="624" w:type="dxa"/>
          </w:tcPr>
          <w:p w14:paraId="7F70713C" w14:textId="77777777" w:rsidR="005C5BE7" w:rsidRPr="00D5644D" w:rsidRDefault="005C5BE7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1781" w:type="dxa"/>
            <w:shd w:val="clear" w:color="auto" w:fill="auto"/>
          </w:tcPr>
          <w:p w14:paraId="17B5060F" w14:textId="77777777" w:rsidR="005C5BE7" w:rsidRPr="00D5644D" w:rsidRDefault="005C5BE7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134" w:type="dxa"/>
            <w:shd w:val="clear" w:color="auto" w:fill="auto"/>
          </w:tcPr>
          <w:p w14:paraId="16B61949" w14:textId="77777777" w:rsidR="005C5BE7" w:rsidRPr="00D5644D" w:rsidRDefault="005C5BE7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62F4C2F5" w14:textId="77777777" w:rsidR="005C5BE7" w:rsidRPr="00D5644D" w:rsidRDefault="005C5BE7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62E82F1B" w14:textId="77777777" w:rsidR="005C5BE7" w:rsidRPr="00D5644D" w:rsidRDefault="005C5BE7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0064138D" w14:textId="77777777" w:rsidR="005C5BE7" w:rsidRPr="00D5644D" w:rsidRDefault="005C5BE7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5C5BE7" w:rsidRPr="00D5644D" w14:paraId="3FAC714A" w14:textId="77777777" w:rsidTr="006B63A2">
        <w:trPr>
          <w:trHeight w:val="58"/>
        </w:trPr>
        <w:tc>
          <w:tcPr>
            <w:tcW w:w="624" w:type="dxa"/>
            <w:shd w:val="clear" w:color="auto" w:fill="auto"/>
          </w:tcPr>
          <w:p w14:paraId="597DD3F5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1781" w:type="dxa"/>
            <w:shd w:val="clear" w:color="auto" w:fill="auto"/>
          </w:tcPr>
          <w:p w14:paraId="4B394E01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0724CE9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  <w:shd w:val="clear" w:color="auto" w:fill="auto"/>
          </w:tcPr>
          <w:p w14:paraId="6BFD6A99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  <w:shd w:val="clear" w:color="auto" w:fill="auto"/>
          </w:tcPr>
          <w:p w14:paraId="73EF5568" w14:textId="4556D2BC" w:rsidR="005C5BE7" w:rsidRPr="00D5644D" w:rsidRDefault="005C5BE7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</w:t>
            </w:r>
            <w:r w:rsidR="00615136">
              <w:rPr>
                <w:rFonts w:eastAsia="Times New Roman"/>
              </w:rPr>
              <w:t xml:space="preserve"> заявки в</w:t>
            </w:r>
            <w:r w:rsidRPr="00D5644D">
              <w:rPr>
                <w:rFonts w:eastAsia="Times New Roman"/>
              </w:rPr>
              <w:t xml:space="preserve"> </w:t>
            </w:r>
            <w:r w:rsidR="00615136">
              <w:rPr>
                <w:rFonts w:eastAsia="Times New Roman"/>
              </w:rPr>
              <w:t>«</w:t>
            </w:r>
            <w:r>
              <w:rPr>
                <w:rFonts w:eastAsia="Times New Roman"/>
              </w:rPr>
              <w:t>ЖОЗ</w:t>
            </w:r>
            <w:r w:rsidR="00615136">
              <w:rPr>
                <w:rFonts w:eastAsia="Times New Roman"/>
              </w:rPr>
              <w:t>»</w:t>
            </w:r>
          </w:p>
        </w:tc>
      </w:tr>
      <w:tr w:rsidR="005C5BE7" w:rsidRPr="00D5644D" w14:paraId="583B1E13" w14:textId="77777777" w:rsidTr="006B63A2">
        <w:tc>
          <w:tcPr>
            <w:tcW w:w="624" w:type="dxa"/>
          </w:tcPr>
          <w:p w14:paraId="5582FD1F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781" w:type="dxa"/>
            <w:shd w:val="clear" w:color="auto" w:fill="auto"/>
          </w:tcPr>
          <w:p w14:paraId="1D3574EA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134" w:type="dxa"/>
            <w:shd w:val="clear" w:color="auto" w:fill="auto"/>
          </w:tcPr>
          <w:p w14:paraId="26D30901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090D3698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5AF426C8" w14:textId="77777777" w:rsidR="005C5BE7" w:rsidRPr="0099013D" w:rsidRDefault="005C5BE7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63809E05" w14:textId="12664FFF" w:rsidR="005C5BE7" w:rsidRPr="00D5644D" w:rsidRDefault="005C5BE7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>
              <w:t xml:space="preserve"> «</w:t>
            </w:r>
            <w:r w:rsidRPr="005C5BE7">
              <w:t>entered-in-error</w:t>
            </w:r>
            <w:r>
              <w:t>»</w:t>
            </w:r>
          </w:p>
        </w:tc>
      </w:tr>
      <w:tr w:rsidR="005C5BE7" w:rsidRPr="00D5644D" w14:paraId="21D14E62" w14:textId="77777777" w:rsidTr="006B63A2">
        <w:tc>
          <w:tcPr>
            <w:tcW w:w="624" w:type="dxa"/>
          </w:tcPr>
          <w:p w14:paraId="6EFDAD32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1781" w:type="dxa"/>
            <w:shd w:val="clear" w:color="auto" w:fill="auto"/>
          </w:tcPr>
          <w:p w14:paraId="14EA3F64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134" w:type="dxa"/>
            <w:shd w:val="clear" w:color="auto" w:fill="auto"/>
          </w:tcPr>
          <w:p w14:paraId="798EAC47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71740E89" w14:textId="77777777" w:rsidR="005C5BE7" w:rsidRPr="00D5644D" w:rsidRDefault="005C5BE7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0C5E8998" w14:textId="77777777" w:rsidR="005C5BE7" w:rsidRPr="00D5644D" w:rsidRDefault="005C5BE7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  <w:r w:rsidRPr="00D5644D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615136" w:rsidRPr="00D5644D" w14:paraId="2BAC4F2E" w14:textId="77777777" w:rsidTr="006B63A2">
        <w:tc>
          <w:tcPr>
            <w:tcW w:w="624" w:type="dxa"/>
          </w:tcPr>
          <w:p w14:paraId="75B8C7FC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1781" w:type="dxa"/>
            <w:shd w:val="clear" w:color="auto" w:fill="auto"/>
          </w:tcPr>
          <w:p w14:paraId="4CDD0C33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134" w:type="dxa"/>
            <w:shd w:val="clear" w:color="auto" w:fill="auto"/>
          </w:tcPr>
          <w:p w14:paraId="5729F1E5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992" w:type="dxa"/>
          </w:tcPr>
          <w:p w14:paraId="7F31B135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30684859" w14:textId="621A042B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б заявке</w:t>
            </w:r>
          </w:p>
        </w:tc>
      </w:tr>
      <w:tr w:rsidR="00615136" w:rsidRPr="00D5644D" w14:paraId="246D5202" w14:textId="77777777" w:rsidTr="006B63A2">
        <w:tc>
          <w:tcPr>
            <w:tcW w:w="624" w:type="dxa"/>
          </w:tcPr>
          <w:p w14:paraId="0C66712E" w14:textId="77777777" w:rsidR="00615136" w:rsidRPr="00D5644D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1781" w:type="dxa"/>
            <w:shd w:val="clear" w:color="auto" w:fill="auto"/>
          </w:tcPr>
          <w:p w14:paraId="5110A08A" w14:textId="77777777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  <w:r>
              <w:rPr>
                <w:rFonts w:eastAsia="Times New Roman"/>
              </w:rPr>
              <w:t>.</w:t>
            </w:r>
            <w:r w:rsidRPr="005D740E">
              <w:rPr>
                <w:rFonts w:eastAsia="Times New Roman"/>
              </w:rPr>
              <w:t>value</w:t>
            </w:r>
          </w:p>
        </w:tc>
        <w:tc>
          <w:tcPr>
            <w:tcW w:w="1134" w:type="dxa"/>
            <w:shd w:val="clear" w:color="auto" w:fill="auto"/>
          </w:tcPr>
          <w:p w14:paraId="05EBBC22" w14:textId="77777777" w:rsidR="00615136" w:rsidRPr="005D740E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992" w:type="dxa"/>
          </w:tcPr>
          <w:p w14:paraId="3F9D0A57" w14:textId="77777777" w:rsidR="00615136" w:rsidRDefault="00615136" w:rsidP="00615136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4879" w:type="dxa"/>
          </w:tcPr>
          <w:p w14:paraId="06A288F8" w14:textId="05FFDF68" w:rsidR="00615136" w:rsidRPr="00D5644D" w:rsidRDefault="00615136" w:rsidP="00615136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номер заявки ЖОЗ</w:t>
            </w:r>
          </w:p>
        </w:tc>
      </w:tr>
    </w:tbl>
    <w:p w14:paraId="4F18E22B" w14:textId="77777777" w:rsidR="005C5BE7" w:rsidRDefault="005C5BE7" w:rsidP="00CD30CF">
      <w:pPr>
        <w:pStyle w:val="00"/>
        <w:ind w:firstLine="357"/>
        <w:contextualSpacing/>
        <w:jc w:val="both"/>
      </w:pPr>
    </w:p>
    <w:p w14:paraId="130A5C6B" w14:textId="54827D7B" w:rsidR="00CD30CF" w:rsidRPr="00CD30CF" w:rsidRDefault="00E11AFC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46" w:name="_Toc176259975"/>
      <w:r w:rsidRPr="002D53D8">
        <w:rPr>
          <w:sz w:val="24"/>
          <w:szCs w:val="24"/>
          <w:lang w:val="ru-RU"/>
        </w:rPr>
        <w:t>Примеры запроса и ответа метода</w:t>
      </w:r>
      <w:r w:rsidR="00CD30CF" w:rsidRPr="00A34B61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«Аннулирование заявки в ЖОЗ»</w:t>
      </w:r>
      <w:bookmarkEnd w:id="46"/>
    </w:p>
    <w:p w14:paraId="23442224" w14:textId="41A63B36" w:rsidR="00CD30CF" w:rsidRPr="004E310D" w:rsidRDefault="00CD30CF" w:rsidP="004E310D">
      <w:pPr>
        <w:pStyle w:val="00"/>
        <w:ind w:firstLine="567"/>
        <w:outlineLvl w:val="3"/>
        <w:rPr>
          <w:b/>
          <w:bCs/>
        </w:rPr>
      </w:pPr>
      <w:r w:rsidRPr="004E310D">
        <w:rPr>
          <w:b/>
          <w:bCs/>
        </w:rPr>
        <w:t xml:space="preserve">Пример запроса на </w:t>
      </w:r>
      <w:r w:rsidR="00E11AFC">
        <w:rPr>
          <w:b/>
          <w:bCs/>
        </w:rPr>
        <w:t>аннулирование заявки в ЖОЗ</w:t>
      </w:r>
    </w:p>
    <w:p w14:paraId="2426AFB3" w14:textId="23C23F51" w:rsidR="00E11AFC" w:rsidRPr="00E91C80" w:rsidRDefault="00372DFB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textAlignment w:val="baseline"/>
        <w:rPr>
          <w:rFonts w:ascii="Consolas" w:eastAsia="Times New Roman" w:hAnsi="Consolas" w:cs="Courier New"/>
          <w:sz w:val="18"/>
          <w:szCs w:val="18"/>
          <w:bdr w:val="none" w:sz="0" w:space="0" w:color="auto" w:frame="1"/>
          <w:lang w:val="en-US"/>
        </w:rPr>
      </w:pPr>
      <w:r w:rsidRPr="00E91C80">
        <w:rPr>
          <w:rFonts w:ascii="Consolas" w:eastAsia="Times New Roman" w:hAnsi="Consolas" w:cs="Courier New"/>
          <w:sz w:val="18"/>
          <w:szCs w:val="18"/>
          <w:bdr w:val="none" w:sz="0" w:space="0" w:color="auto" w:frame="1"/>
          <w:lang w:val="en-US"/>
        </w:rPr>
        <w:t xml:space="preserve">POST </w:t>
      </w:r>
      <w:hyperlink r:id="rId16" w:history="1">
        <w:r w:rsidR="008333FA" w:rsidRPr="00E91C80">
          <w:rPr>
            <w:rStyle w:val="afff1"/>
            <w:rFonts w:ascii="Consolas" w:eastAsia="Times New Roman" w:hAnsi="Consolas" w:cs="Courier New"/>
            <w:sz w:val="18"/>
            <w:szCs w:val="18"/>
            <w:bdr w:val="none" w:sz="0" w:space="0" w:color="auto" w:frame="1"/>
            <w:lang w:val="en-US"/>
          </w:rPr>
          <w:t>http://base///</w:t>
        </w:r>
        <w:r w:rsidR="008333FA" w:rsidRPr="00E91C80">
          <w:rPr>
            <w:rStyle w:val="afff1"/>
            <w:rFonts w:ascii="Consolas" w:hAnsi="Consolas"/>
            <w:sz w:val="18"/>
            <w:szCs w:val="18"/>
            <w:lang w:val="en-US"/>
          </w:rPr>
          <w:t>api/fhir</w:t>
        </w:r>
        <w:r w:rsidR="008333FA" w:rsidRPr="00E91C80">
          <w:rPr>
            <w:rStyle w:val="afff1"/>
            <w:rFonts w:ascii="Consolas" w:eastAsia="Times New Roman" w:hAnsi="Consolas" w:cs="Courier New"/>
            <w:sz w:val="18"/>
            <w:szCs w:val="18"/>
            <w:bdr w:val="none" w:sz="0" w:space="0" w:color="auto" w:frame="1"/>
            <w:lang w:val="en-US"/>
          </w:rPr>
          <w:t>/$CancelPARequest</w:t>
        </w:r>
      </w:hyperlink>
    </w:p>
    <w:p w14:paraId="2CCE26B4" w14:textId="77777777" w:rsidR="008876E1" w:rsidRPr="00FE1435" w:rsidRDefault="008876E1" w:rsidP="008876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FE1435">
        <w:rPr>
          <w:rFonts w:ascii="Consolas" w:hAnsi="Consolas"/>
          <w:sz w:val="18"/>
          <w:szCs w:val="18"/>
          <w:lang w:val="en-US"/>
        </w:rPr>
        <w:t>Authorization: [</w:t>
      </w:r>
      <w:r>
        <w:rPr>
          <w:rFonts w:ascii="Consolas" w:hAnsi="Consolas"/>
          <w:sz w:val="18"/>
          <w:szCs w:val="18"/>
        </w:rPr>
        <w:t>идентификатор</w:t>
      </w:r>
      <w:r w:rsidRPr="00FE1435">
        <w:rPr>
          <w:rFonts w:ascii="Consolas" w:hAnsi="Consolas"/>
          <w:sz w:val="18"/>
          <w:szCs w:val="18"/>
          <w:lang w:val="en-US"/>
        </w:rPr>
        <w:t xml:space="preserve"> </w:t>
      </w:r>
      <w:r>
        <w:rPr>
          <w:rFonts w:ascii="Consolas" w:hAnsi="Consolas"/>
          <w:sz w:val="18"/>
          <w:szCs w:val="18"/>
        </w:rPr>
        <w:t>сессии</w:t>
      </w:r>
      <w:r w:rsidRPr="00FE1435">
        <w:rPr>
          <w:rFonts w:ascii="Consolas" w:hAnsi="Consolas"/>
          <w:sz w:val="18"/>
          <w:szCs w:val="18"/>
          <w:lang w:val="en-US"/>
        </w:rPr>
        <w:t>]</w:t>
      </w:r>
    </w:p>
    <w:p w14:paraId="2AE1AF12" w14:textId="77777777" w:rsidR="00372DFB" w:rsidRPr="005C5BE7" w:rsidRDefault="00372DFB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textAlignment w:val="baseline"/>
        <w:rPr>
          <w:rFonts w:ascii="Consolas" w:eastAsia="Times New Roman" w:hAnsi="Consolas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bdr w:val="none" w:sz="0" w:space="0" w:color="auto" w:frame="1"/>
          <w:lang w:val="en-US"/>
        </w:rPr>
        <w:t>Version: 1.0.0</w:t>
      </w:r>
    </w:p>
    <w:p w14:paraId="2F061677" w14:textId="77777777" w:rsidR="00372DFB" w:rsidRPr="005C5BE7" w:rsidRDefault="00372DFB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textAlignment w:val="baseline"/>
        <w:rPr>
          <w:rFonts w:ascii="Consolas" w:eastAsia="Times New Roman" w:hAnsi="Consolas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bdr w:val="none" w:sz="0" w:space="0" w:color="auto" w:frame="1"/>
          <w:lang w:val="en-US"/>
        </w:rPr>
        <w:t>Content-type: application/json</w:t>
      </w:r>
    </w:p>
    <w:p w14:paraId="17988D4D" w14:textId="77777777" w:rsidR="00372DFB" w:rsidRPr="005C5BE7" w:rsidRDefault="00372DFB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textAlignment w:val="baseline"/>
        <w:rPr>
          <w:rFonts w:ascii="Consolas" w:eastAsia="Times New Roman" w:hAnsi="Consolas"/>
          <w:sz w:val="18"/>
          <w:szCs w:val="18"/>
          <w:lang w:val="en-US"/>
        </w:rPr>
      </w:pPr>
      <w:r w:rsidRPr="005C5BE7">
        <w:rPr>
          <w:rFonts w:ascii="Consolas" w:eastAsia="Times New Roman" w:hAnsi="Consolas"/>
          <w:sz w:val="18"/>
          <w:szCs w:val="18"/>
          <w:lang w:val="en-US"/>
        </w:rPr>
        <w:t> </w:t>
      </w:r>
    </w:p>
    <w:p w14:paraId="3E36A656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{</w:t>
      </w:r>
    </w:p>
    <w:p w14:paraId="519814BF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resourceType": "ServiceRequest",</w:t>
      </w:r>
    </w:p>
    <w:p w14:paraId="5260C59E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id": "470a724e-5fbe-4e96-b6d7-1d8606facf9a",</w:t>
      </w:r>
    </w:p>
    <w:p w14:paraId="658A1D41" w14:textId="64FC4C91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status": "entered-in-error",</w:t>
      </w:r>
    </w:p>
    <w:p w14:paraId="7E91452A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intent": "order",</w:t>
      </w:r>
    </w:p>
    <w:p w14:paraId="26175472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extension": [</w:t>
      </w:r>
    </w:p>
    <w:p w14:paraId="680F5A60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{</w:t>
      </w:r>
    </w:p>
    <w:p w14:paraId="300B0139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"url": "urn:sourceCancellation",</w:t>
      </w:r>
    </w:p>
    <w:p w14:paraId="313AB436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"valueString": "5"</w:t>
      </w:r>
    </w:p>
    <w:p w14:paraId="3420408D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}</w:t>
      </w:r>
    </w:p>
    <w:p w14:paraId="54593F42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],</w:t>
      </w:r>
    </w:p>
    <w:p w14:paraId="7EDC9F3D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replaces": [</w:t>
      </w:r>
    </w:p>
    <w:p w14:paraId="70D5E650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{</w:t>
      </w:r>
    </w:p>
    <w:p w14:paraId="58F16E57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"reference": "ServiceRequest/2792f192-209d-45b2-8fcc-0df483bd8286"</w:t>
      </w:r>
    </w:p>
    <w:p w14:paraId="4122F35F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}</w:t>
      </w:r>
    </w:p>
    <w:p w14:paraId="74DF4F56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],</w:t>
      </w:r>
    </w:p>
    <w:p w14:paraId="35F38F8D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"reason": [</w:t>
      </w:r>
    </w:p>
    <w:p w14:paraId="5BD6F10F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{</w:t>
      </w:r>
    </w:p>
    <w:p w14:paraId="5FEAA84F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"concept": {</w:t>
      </w:r>
    </w:p>
    <w:p w14:paraId="4847D310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"coding": [</w:t>
      </w:r>
    </w:p>
    <w:p w14:paraId="0678EA07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    {</w:t>
      </w:r>
    </w:p>
    <w:p w14:paraId="67B6C085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        "system": "urn:DeactivationReason",</w:t>
      </w:r>
    </w:p>
    <w:p w14:paraId="69048E13" w14:textId="77777777" w:rsidR="005C5BE7" w:rsidRPr="00502CFA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5C5BE7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        </w:t>
      </w:r>
      <w:r w:rsidRPr="00502CFA">
        <w:rPr>
          <w:rFonts w:ascii="Consolas" w:eastAsia="Times New Roman" w:hAnsi="Consolas" w:cs="Courier New"/>
          <w:sz w:val="18"/>
          <w:szCs w:val="18"/>
        </w:rPr>
        <w:t>"</w:t>
      </w:r>
      <w:r w:rsidRPr="007907A2">
        <w:rPr>
          <w:rFonts w:ascii="Consolas" w:eastAsia="Times New Roman" w:hAnsi="Consolas" w:cs="Courier New"/>
          <w:sz w:val="18"/>
          <w:szCs w:val="18"/>
          <w:lang w:val="en-US"/>
        </w:rPr>
        <w:t>code</w:t>
      </w:r>
      <w:r w:rsidRPr="00502CFA">
        <w:rPr>
          <w:rFonts w:ascii="Consolas" w:eastAsia="Times New Roman" w:hAnsi="Consolas" w:cs="Courier New"/>
          <w:sz w:val="18"/>
          <w:szCs w:val="18"/>
        </w:rPr>
        <w:t>":</w:t>
      </w:r>
      <w:r w:rsidRPr="007907A2">
        <w:rPr>
          <w:rFonts w:ascii="Consolas" w:eastAsia="Times New Roman" w:hAnsi="Consolas" w:cs="Courier New"/>
          <w:sz w:val="18"/>
          <w:szCs w:val="18"/>
          <w:lang w:val="en-US"/>
        </w:rPr>
        <w:t> </w:t>
      </w:r>
      <w:r w:rsidRPr="00502CFA">
        <w:rPr>
          <w:rFonts w:ascii="Consolas" w:eastAsia="Times New Roman" w:hAnsi="Consolas" w:cs="Courier New"/>
          <w:sz w:val="18"/>
          <w:szCs w:val="18"/>
        </w:rPr>
        <w:t>"1"</w:t>
      </w:r>
    </w:p>
    <w:p w14:paraId="6ECB4DFC" w14:textId="77777777" w:rsidR="005C5BE7" w:rsidRPr="00537D52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7907A2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    </w:t>
      </w:r>
      <w:r w:rsidRPr="00537D52">
        <w:rPr>
          <w:rFonts w:ascii="Consolas" w:eastAsia="Times New Roman" w:hAnsi="Consolas" w:cs="Courier New"/>
          <w:sz w:val="18"/>
          <w:szCs w:val="18"/>
        </w:rPr>
        <w:t>}</w:t>
      </w:r>
    </w:p>
    <w:p w14:paraId="087BA9A5" w14:textId="77777777" w:rsidR="005C5BE7" w:rsidRPr="00537D52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</w:t>
      </w:r>
      <w:r w:rsidRPr="00537D52">
        <w:rPr>
          <w:rFonts w:ascii="Consolas" w:eastAsia="Times New Roman" w:hAnsi="Consolas" w:cs="Courier New"/>
          <w:sz w:val="18"/>
          <w:szCs w:val="18"/>
        </w:rPr>
        <w:t>],</w:t>
      </w:r>
    </w:p>
    <w:p w14:paraId="0B27E467" w14:textId="77777777" w:rsidR="005C5BE7" w:rsidRPr="00537D52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               </w:t>
      </w:r>
      <w:r w:rsidRPr="00537D52">
        <w:rPr>
          <w:rFonts w:ascii="Consolas" w:eastAsia="Times New Roman" w:hAnsi="Consolas" w:cs="Courier New"/>
          <w:sz w:val="18"/>
          <w:szCs w:val="18"/>
        </w:rPr>
        <w:t>"</w:t>
      </w: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text</w:t>
      </w:r>
      <w:r w:rsidRPr="00537D52">
        <w:rPr>
          <w:rFonts w:ascii="Consolas" w:eastAsia="Times New Roman" w:hAnsi="Consolas" w:cs="Courier New"/>
          <w:sz w:val="18"/>
          <w:szCs w:val="18"/>
        </w:rPr>
        <w:t>":</w:t>
      </w: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</w:t>
      </w:r>
      <w:r w:rsidRPr="00537D52">
        <w:rPr>
          <w:rFonts w:ascii="Consolas" w:eastAsia="Times New Roman" w:hAnsi="Consolas" w:cs="Courier New"/>
          <w:sz w:val="18"/>
          <w:szCs w:val="18"/>
        </w:rPr>
        <w:t>"</w:t>
      </w:r>
      <w:r w:rsidRPr="005C5BE7">
        <w:rPr>
          <w:rFonts w:ascii="Consolas" w:eastAsia="Times New Roman" w:hAnsi="Consolas" w:cs="Courier New"/>
          <w:sz w:val="18"/>
          <w:szCs w:val="18"/>
        </w:rPr>
        <w:t>Пациент</w:t>
      </w: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</w:t>
      </w:r>
      <w:r w:rsidRPr="005C5BE7">
        <w:rPr>
          <w:rFonts w:ascii="Consolas" w:eastAsia="Times New Roman" w:hAnsi="Consolas" w:cs="Courier New"/>
          <w:sz w:val="18"/>
          <w:szCs w:val="18"/>
        </w:rPr>
        <w:t>посетил</w:t>
      </w: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</w:t>
      </w:r>
      <w:r w:rsidRPr="005C5BE7">
        <w:rPr>
          <w:rFonts w:ascii="Consolas" w:eastAsia="Times New Roman" w:hAnsi="Consolas" w:cs="Courier New"/>
          <w:sz w:val="18"/>
          <w:szCs w:val="18"/>
        </w:rPr>
        <w:t>другое</w:t>
      </w: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</w:t>
      </w:r>
      <w:r w:rsidRPr="005C5BE7">
        <w:rPr>
          <w:rFonts w:ascii="Consolas" w:eastAsia="Times New Roman" w:hAnsi="Consolas" w:cs="Courier New"/>
          <w:sz w:val="18"/>
          <w:szCs w:val="18"/>
        </w:rPr>
        <w:t>МО</w:t>
      </w:r>
      <w:r w:rsidRPr="00537D52">
        <w:rPr>
          <w:rFonts w:ascii="Consolas" w:eastAsia="Times New Roman" w:hAnsi="Consolas" w:cs="Courier New"/>
          <w:sz w:val="18"/>
          <w:szCs w:val="18"/>
        </w:rPr>
        <w:t>"</w:t>
      </w:r>
    </w:p>
    <w:p w14:paraId="14720582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D75532">
        <w:rPr>
          <w:rFonts w:ascii="Consolas" w:eastAsia="Times New Roman" w:hAnsi="Consolas" w:cs="Courier New"/>
          <w:sz w:val="18"/>
          <w:szCs w:val="18"/>
          <w:lang w:val="en-US"/>
        </w:rPr>
        <w:t>            </w:t>
      </w:r>
      <w:r w:rsidRPr="005C5BE7">
        <w:rPr>
          <w:rFonts w:ascii="Consolas" w:eastAsia="Times New Roman" w:hAnsi="Consolas" w:cs="Courier New"/>
          <w:sz w:val="18"/>
          <w:szCs w:val="18"/>
        </w:rPr>
        <w:t>}</w:t>
      </w:r>
    </w:p>
    <w:p w14:paraId="754A07A4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5C5BE7">
        <w:rPr>
          <w:rFonts w:ascii="Consolas" w:eastAsia="Times New Roman" w:hAnsi="Consolas" w:cs="Courier New"/>
          <w:sz w:val="18"/>
          <w:szCs w:val="18"/>
        </w:rPr>
        <w:t>        }</w:t>
      </w:r>
    </w:p>
    <w:p w14:paraId="3414205B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5C5BE7">
        <w:rPr>
          <w:rFonts w:ascii="Consolas" w:eastAsia="Times New Roman" w:hAnsi="Consolas" w:cs="Courier New"/>
          <w:sz w:val="18"/>
          <w:szCs w:val="18"/>
        </w:rPr>
        <w:t>    ]</w:t>
      </w:r>
    </w:p>
    <w:p w14:paraId="032A0D9E" w14:textId="77777777" w:rsidR="005C5BE7" w:rsidRPr="005C5BE7" w:rsidRDefault="005C5BE7" w:rsidP="005C5BE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5C5BE7">
        <w:rPr>
          <w:rFonts w:ascii="Consolas" w:eastAsia="Times New Roman" w:hAnsi="Consolas" w:cs="Courier New"/>
          <w:sz w:val="18"/>
          <w:szCs w:val="18"/>
        </w:rPr>
        <w:t>}</w:t>
      </w:r>
    </w:p>
    <w:p w14:paraId="6D750AC8" w14:textId="77777777" w:rsidR="00372DFB" w:rsidRDefault="00372DFB" w:rsidP="00372DFB">
      <w:pPr>
        <w:pStyle w:val="38"/>
        <w:keepNext w:val="0"/>
        <w:widowControl/>
        <w:numPr>
          <w:ilvl w:val="0"/>
          <w:numId w:val="0"/>
        </w:numPr>
        <w:outlineLvl w:val="9"/>
        <w:rPr>
          <w:sz w:val="24"/>
          <w:szCs w:val="24"/>
          <w:lang w:val="ru-RU"/>
        </w:rPr>
      </w:pPr>
    </w:p>
    <w:p w14:paraId="33EBE48D" w14:textId="0FB9FE89" w:rsidR="005C5BE7" w:rsidRPr="00BA2DE2" w:rsidRDefault="005C5BE7" w:rsidP="005C5BE7">
      <w:pPr>
        <w:pStyle w:val="00"/>
        <w:ind w:firstLine="567"/>
        <w:outlineLvl w:val="3"/>
        <w:rPr>
          <w:b/>
          <w:bCs/>
        </w:rPr>
      </w:pPr>
      <w:r w:rsidRPr="00BA2DE2">
        <w:rPr>
          <w:b/>
          <w:bCs/>
        </w:rPr>
        <w:t xml:space="preserve">Пример </w:t>
      </w:r>
      <w:r>
        <w:rPr>
          <w:b/>
          <w:bCs/>
        </w:rPr>
        <w:t>ответа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5C5BE7" w14:paraId="5A632E10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327DA2ED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{</w:t>
            </w:r>
          </w:p>
          <w:p w14:paraId="18E02CC6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resourceType": "ServiceRequest",</w:t>
            </w:r>
          </w:p>
          <w:p w14:paraId="6B227720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": "470a724e-5fbe-4e96-b6d7-1d8606facf9a",</w:t>
            </w:r>
          </w:p>
          <w:p w14:paraId="2441069B" w14:textId="70C86759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status": "</w:t>
            </w:r>
            <w:r w:rsidRPr="00D350F7">
              <w:rPr>
                <w:lang w:val="en-US"/>
              </w:rPr>
              <w:t xml:space="preserve"> </w:t>
            </w:r>
            <w:r w:rsidRPr="005C5BE7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 xml:space="preserve">entered-in-error </w:t>
            </w: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",</w:t>
            </w:r>
          </w:p>
          <w:p w14:paraId="6DA72513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ntent": "order",</w:t>
            </w:r>
          </w:p>
          <w:p w14:paraId="40462FA8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"identifier": [</w:t>
            </w:r>
          </w:p>
          <w:p w14:paraId="5F9F0D48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  <w:lang w:val="en-US"/>
              </w:rPr>
              <w:t>        </w:t>
            </w: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{</w:t>
            </w:r>
          </w:p>
          <w:p w14:paraId="73CD6768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    "value": "TMC10221X7W4O"</w:t>
            </w:r>
          </w:p>
          <w:p w14:paraId="2A050255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    }</w:t>
            </w:r>
          </w:p>
          <w:p w14:paraId="1D3752F8" w14:textId="77777777" w:rsidR="005C5BE7" w:rsidRPr="005D740E" w:rsidRDefault="005C5BE7" w:rsidP="003740EA">
            <w:pPr>
              <w:spacing w:line="240" w:lineRule="auto"/>
              <w:ind w:left="-96" w:firstLine="0"/>
              <w:jc w:val="left"/>
              <w:rPr>
                <w:rFonts w:ascii="Consolas" w:eastAsia="Times New Roman" w:hAnsi="Consolas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    ]</w:t>
            </w:r>
          </w:p>
          <w:p w14:paraId="6E76B0A2" w14:textId="77777777" w:rsidR="005C5BE7" w:rsidRDefault="005C5BE7" w:rsidP="003740EA">
            <w:pPr>
              <w:spacing w:line="240" w:lineRule="auto"/>
              <w:ind w:left="-96"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5D740E">
              <w:rPr>
                <w:rFonts w:ascii="Consolas" w:eastAsia="Times New Roman" w:hAnsi="Consolas" w:cs="Courier New"/>
                <w:sz w:val="18"/>
                <w:szCs w:val="18"/>
              </w:rPr>
              <w:t>}</w:t>
            </w:r>
          </w:p>
        </w:tc>
      </w:tr>
    </w:tbl>
    <w:p w14:paraId="59946A0C" w14:textId="77777777" w:rsidR="00372DFB" w:rsidRDefault="00372DFB" w:rsidP="00372DFB">
      <w:pPr>
        <w:pStyle w:val="38"/>
        <w:keepNext w:val="0"/>
        <w:numPr>
          <w:ilvl w:val="0"/>
          <w:numId w:val="0"/>
        </w:numPr>
        <w:outlineLvl w:val="9"/>
        <w:rPr>
          <w:sz w:val="24"/>
          <w:szCs w:val="24"/>
          <w:lang w:val="ru-RU"/>
        </w:rPr>
      </w:pPr>
    </w:p>
    <w:p w14:paraId="29366603" w14:textId="0C9B77C2" w:rsidR="00CD30CF" w:rsidRDefault="00CD30CF" w:rsidP="000A1816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47" w:name="_Toc176259976"/>
      <w:r>
        <w:rPr>
          <w:sz w:val="24"/>
          <w:szCs w:val="24"/>
          <w:lang w:val="ru-RU"/>
        </w:rPr>
        <w:t>Описание метода</w:t>
      </w:r>
      <w:r w:rsidR="00E11AFC">
        <w:rPr>
          <w:sz w:val="24"/>
          <w:szCs w:val="24"/>
          <w:lang w:val="ru-RU"/>
        </w:rPr>
        <w:t xml:space="preserve"> «П</w:t>
      </w:r>
      <w:r>
        <w:rPr>
          <w:sz w:val="24"/>
          <w:szCs w:val="24"/>
          <w:lang w:val="ru-RU"/>
        </w:rPr>
        <w:t>оиск заяв</w:t>
      </w:r>
      <w:r w:rsidR="005C5BE7">
        <w:rPr>
          <w:sz w:val="24"/>
          <w:szCs w:val="24"/>
          <w:lang w:val="ru-RU"/>
        </w:rPr>
        <w:t>ок</w:t>
      </w:r>
      <w:r w:rsidR="00E11AFC">
        <w:rPr>
          <w:sz w:val="24"/>
          <w:szCs w:val="24"/>
          <w:lang w:val="ru-RU"/>
        </w:rPr>
        <w:t xml:space="preserve"> в ЖОЗ»</w:t>
      </w:r>
      <w:r>
        <w:rPr>
          <w:sz w:val="24"/>
          <w:szCs w:val="24"/>
          <w:lang w:val="ru-RU"/>
        </w:rPr>
        <w:t xml:space="preserve"> (</w:t>
      </w:r>
      <w:r w:rsidRPr="003F0330">
        <w:rPr>
          <w:sz w:val="24"/>
          <w:szCs w:val="24"/>
          <w:lang w:val="ru-RU"/>
        </w:rPr>
        <w:t>POS</w:t>
      </w:r>
      <w:r w:rsidRPr="00E91C80">
        <w:rPr>
          <w:sz w:val="24"/>
          <w:szCs w:val="24"/>
          <w:lang w:val="ru-RU"/>
        </w:rPr>
        <w:t xml:space="preserve">T </w:t>
      </w:r>
      <w:r w:rsidR="00E11AFC" w:rsidRPr="00E91C80">
        <w:rPr>
          <w:sz w:val="24"/>
          <w:szCs w:val="24"/>
          <w:lang w:val="ru-RU"/>
        </w:rPr>
        <w:t>$SearchPARequests</w:t>
      </w:r>
      <w:r w:rsidRPr="00E91C80">
        <w:rPr>
          <w:sz w:val="24"/>
          <w:szCs w:val="24"/>
          <w:lang w:val="ru-RU"/>
        </w:rPr>
        <w:t>)</w:t>
      </w:r>
      <w:bookmarkEnd w:id="47"/>
    </w:p>
    <w:p w14:paraId="6CD68B19" w14:textId="6A84B054" w:rsidR="00CD30CF" w:rsidRDefault="00CD30CF" w:rsidP="000A1816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48" w:name="_Toc176259977"/>
      <w:r>
        <w:rPr>
          <w:sz w:val="24"/>
          <w:szCs w:val="24"/>
          <w:lang w:val="ru-RU"/>
        </w:rPr>
        <w:t>Описание метода</w:t>
      </w:r>
      <w:bookmarkEnd w:id="48"/>
    </w:p>
    <w:p w14:paraId="7F8EEA75" w14:textId="5164792F" w:rsidR="00CD30CF" w:rsidRDefault="00CD30CF" w:rsidP="00CD30CF">
      <w:pPr>
        <w:pStyle w:val="00"/>
        <w:ind w:firstLine="357"/>
      </w:pPr>
      <w:r w:rsidRPr="00CD30CF">
        <w:t xml:space="preserve">Метод предназначен для поиска </w:t>
      </w:r>
      <w:r w:rsidR="003850C7">
        <w:t>заявок в сервисе ЖОЗ</w:t>
      </w:r>
    </w:p>
    <w:p w14:paraId="47E269DC" w14:textId="656AEC4D" w:rsidR="00CD30CF" w:rsidRPr="008E0756" w:rsidRDefault="00CD30CF" w:rsidP="000A1816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49" w:name="_Toc176259978"/>
      <w:r>
        <w:rPr>
          <w:sz w:val="24"/>
          <w:szCs w:val="24"/>
          <w:lang w:val="ru-RU"/>
        </w:rPr>
        <w:t>Описание параметров</w:t>
      </w:r>
      <w:r w:rsidR="00BD1BE3">
        <w:rPr>
          <w:sz w:val="24"/>
          <w:szCs w:val="24"/>
          <w:lang w:val="ru-RU"/>
        </w:rPr>
        <w:t xml:space="preserve"> запроса</w:t>
      </w:r>
      <w:bookmarkEnd w:id="49"/>
    </w:p>
    <w:p w14:paraId="0CFAF3D1" w14:textId="2FCDC7E1" w:rsidR="00F5046B" w:rsidRPr="00F5046B" w:rsidRDefault="00F5046B" w:rsidP="00F5046B">
      <w:pPr>
        <w:pStyle w:val="00"/>
        <w:ind w:firstLine="357"/>
        <w:jc w:val="both"/>
      </w:pPr>
      <w:r>
        <w:t xml:space="preserve">В запросе на </w:t>
      </w:r>
      <w:r w:rsidR="00E85406">
        <w:t>поиск заявок</w:t>
      </w:r>
      <w:r>
        <w:t xml:space="preserve"> передается ресурс </w:t>
      </w:r>
      <w:r>
        <w:rPr>
          <w:lang w:val="en-US"/>
        </w:rPr>
        <w:t>Parameters</w:t>
      </w:r>
      <w:r w:rsidRPr="00F5046B">
        <w:t xml:space="preserve"> </w:t>
      </w:r>
      <w:r>
        <w:rPr>
          <w:lang w:val="en-US"/>
        </w:rPr>
        <w:t>c</w:t>
      </w:r>
      <w:r w:rsidRPr="00F5046B">
        <w:t xml:space="preserve"> </w:t>
      </w:r>
      <w:r w:rsidR="00372DFB">
        <w:t>параметрами,</w:t>
      </w:r>
      <w:r>
        <w:t xml:space="preserve"> указанными в таблице 1</w:t>
      </w:r>
      <w:r w:rsidR="00487012">
        <w:t>8</w:t>
      </w:r>
      <w:r>
        <w:t>.</w:t>
      </w:r>
    </w:p>
    <w:p w14:paraId="5403FA48" w14:textId="031FC1DB" w:rsidR="00CD30CF" w:rsidRPr="00F5046B" w:rsidRDefault="00CD30CF" w:rsidP="00CD30CF">
      <w:pPr>
        <w:pStyle w:val="00"/>
        <w:contextualSpacing/>
        <w:jc w:val="right"/>
      </w:pPr>
      <w:r w:rsidRPr="00F5046B">
        <w:t>Таблица 1</w:t>
      </w:r>
      <w:r w:rsidR="00487012">
        <w:t>8</w:t>
      </w:r>
      <w:r w:rsidRPr="00F5046B">
        <w:t xml:space="preserve"> – Описание состава </w:t>
      </w:r>
      <w:r w:rsidR="00E91C80">
        <w:t xml:space="preserve">ресурса </w:t>
      </w:r>
      <w:r w:rsidR="00E91C80">
        <w:rPr>
          <w:lang w:val="en-US"/>
        </w:rPr>
        <w:t>Parameters</w:t>
      </w:r>
    </w:p>
    <w:tbl>
      <w:tblPr>
        <w:tblStyle w:val="affff"/>
        <w:tblW w:w="0" w:type="auto"/>
        <w:tblLayout w:type="fixed"/>
        <w:tblLook w:val="04A0" w:firstRow="1" w:lastRow="0" w:firstColumn="1" w:lastColumn="0" w:noHBand="0" w:noVBand="1"/>
      </w:tblPr>
      <w:tblGrid>
        <w:gridCol w:w="649"/>
        <w:gridCol w:w="2300"/>
        <w:gridCol w:w="1291"/>
        <w:gridCol w:w="858"/>
        <w:gridCol w:w="4252"/>
      </w:tblGrid>
      <w:tr w:rsidR="00EF2B26" w:rsidRPr="00F5046B" w14:paraId="48D2D88C" w14:textId="77777777" w:rsidTr="00EF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49" w:type="dxa"/>
            <w:shd w:val="clear" w:color="auto" w:fill="FBE4D5" w:themeFill="accent2" w:themeFillTint="33"/>
          </w:tcPr>
          <w:p w14:paraId="37A5826F" w14:textId="77777777" w:rsidR="00EF2B26" w:rsidRPr="00F5046B" w:rsidRDefault="00EF2B26" w:rsidP="0007591F">
            <w:pPr>
              <w:pStyle w:val="00"/>
              <w:contextualSpacing/>
              <w:rPr>
                <w:b/>
                <w:bCs/>
              </w:rPr>
            </w:pPr>
            <w:r w:rsidRPr="00F5046B">
              <w:rPr>
                <w:b/>
                <w:bCs/>
              </w:rPr>
              <w:t>№ п.п.</w:t>
            </w:r>
          </w:p>
        </w:tc>
        <w:tc>
          <w:tcPr>
            <w:tcW w:w="2300" w:type="dxa"/>
            <w:shd w:val="clear" w:color="auto" w:fill="FBE4D5" w:themeFill="accent2" w:themeFillTint="33"/>
          </w:tcPr>
          <w:p w14:paraId="6389B3D7" w14:textId="77777777" w:rsidR="00EF2B26" w:rsidRPr="00F5046B" w:rsidRDefault="00EF2B26" w:rsidP="0007591F">
            <w:pPr>
              <w:pStyle w:val="00"/>
              <w:contextualSpacing/>
              <w:rPr>
                <w:b/>
                <w:bCs/>
              </w:rPr>
            </w:pPr>
            <w:r w:rsidRPr="00F5046B">
              <w:rPr>
                <w:b/>
                <w:bCs/>
              </w:rPr>
              <w:t>Параметр</w:t>
            </w:r>
          </w:p>
        </w:tc>
        <w:tc>
          <w:tcPr>
            <w:tcW w:w="1291" w:type="dxa"/>
            <w:shd w:val="clear" w:color="auto" w:fill="FBE4D5" w:themeFill="accent2" w:themeFillTint="33"/>
          </w:tcPr>
          <w:p w14:paraId="533BE262" w14:textId="72F3D249" w:rsidR="00EF2B26" w:rsidRPr="00F5046B" w:rsidRDefault="00EF2B26" w:rsidP="0007591F">
            <w:pPr>
              <w:pStyle w:val="00"/>
              <w:contextualSpacing/>
              <w:rPr>
                <w:b/>
                <w:bCs/>
              </w:rPr>
            </w:pPr>
            <w:r>
              <w:rPr>
                <w:b/>
                <w:bCs/>
              </w:rPr>
              <w:t>Тип значения</w:t>
            </w:r>
          </w:p>
        </w:tc>
        <w:tc>
          <w:tcPr>
            <w:tcW w:w="858" w:type="dxa"/>
            <w:shd w:val="clear" w:color="auto" w:fill="FBE4D5" w:themeFill="accent2" w:themeFillTint="33"/>
          </w:tcPr>
          <w:p w14:paraId="0940C33E" w14:textId="1FE4084A" w:rsidR="00EF2B26" w:rsidRPr="00F5046B" w:rsidRDefault="00EF2B26" w:rsidP="0007591F">
            <w:pPr>
              <w:pStyle w:val="00"/>
              <w:contextualSpacing/>
              <w:rPr>
                <w:b/>
                <w:bCs/>
              </w:rPr>
            </w:pPr>
            <w:r w:rsidRPr="00F5046B">
              <w:rPr>
                <w:b/>
                <w:bCs/>
              </w:rPr>
              <w:t>Крат</w:t>
            </w:r>
            <w:r>
              <w:rPr>
                <w:b/>
                <w:bCs/>
              </w:rPr>
              <w:t>-</w:t>
            </w:r>
            <w:r w:rsidRPr="00F5046B">
              <w:rPr>
                <w:b/>
                <w:bCs/>
              </w:rPr>
              <w:t>ность</w:t>
            </w:r>
          </w:p>
        </w:tc>
        <w:tc>
          <w:tcPr>
            <w:tcW w:w="4252" w:type="dxa"/>
            <w:shd w:val="clear" w:color="auto" w:fill="FBE4D5" w:themeFill="accent2" w:themeFillTint="33"/>
          </w:tcPr>
          <w:p w14:paraId="148EE423" w14:textId="77777777" w:rsidR="00EF2B26" w:rsidRPr="00F5046B" w:rsidRDefault="00EF2B26" w:rsidP="0007591F">
            <w:pPr>
              <w:pStyle w:val="00"/>
              <w:contextualSpacing/>
              <w:rPr>
                <w:b/>
                <w:bCs/>
              </w:rPr>
            </w:pPr>
            <w:r w:rsidRPr="00F5046B">
              <w:rPr>
                <w:b/>
                <w:bCs/>
              </w:rPr>
              <w:t>Описание</w:t>
            </w:r>
          </w:p>
        </w:tc>
      </w:tr>
      <w:tr w:rsidR="00EF2B26" w:rsidRPr="00F5046B" w14:paraId="460782C3" w14:textId="77777777" w:rsidTr="00EF2B26">
        <w:tc>
          <w:tcPr>
            <w:tcW w:w="649" w:type="dxa"/>
          </w:tcPr>
          <w:p w14:paraId="5BCA57C9" w14:textId="774DE9F7" w:rsidR="00EF2B26" w:rsidRPr="00F5046B" w:rsidRDefault="00EF2B26" w:rsidP="00F5046B">
            <w:pPr>
              <w:pStyle w:val="00"/>
              <w:contextualSpacing/>
            </w:pPr>
            <w:r w:rsidRPr="00F5046B">
              <w:rPr>
                <w:rFonts w:eastAsia="Times New Roman"/>
              </w:rPr>
              <w:t>1</w:t>
            </w:r>
          </w:p>
        </w:tc>
        <w:tc>
          <w:tcPr>
            <w:tcW w:w="2300" w:type="dxa"/>
          </w:tcPr>
          <w:p w14:paraId="7C96AD8E" w14:textId="184D0928" w:rsidR="00EF2B26" w:rsidRPr="00F5046B" w:rsidRDefault="00EF2B26" w:rsidP="00F5046B">
            <w:pPr>
              <w:pStyle w:val="00"/>
              <w:contextualSpacing/>
            </w:pPr>
            <w:r w:rsidRPr="00785BEC">
              <w:rPr>
                <w:rFonts w:eastAsia="Times New Roman"/>
              </w:rPr>
              <w:t>idNsiLpu</w:t>
            </w:r>
          </w:p>
        </w:tc>
        <w:tc>
          <w:tcPr>
            <w:tcW w:w="1291" w:type="dxa"/>
          </w:tcPr>
          <w:p w14:paraId="3AFF18F2" w14:textId="11A60376" w:rsidR="00EF2B2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30B3F12F" w14:textId="3B68B546" w:rsidR="00EF2B26" w:rsidRPr="00F5046B" w:rsidRDefault="00EF2B26" w:rsidP="00F5046B">
            <w:pPr>
              <w:pStyle w:val="00"/>
              <w:contextualSpacing/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02385452" w14:textId="341F7872" w:rsidR="00EF2B26" w:rsidRPr="00785BEC" w:rsidRDefault="00EF2B26" w:rsidP="00F5046B">
            <w:pPr>
              <w:pStyle w:val="00"/>
              <w:contextualSpacing/>
            </w:pPr>
            <w:r>
              <w:rPr>
                <w:rFonts w:eastAsia="Times New Roman"/>
              </w:rPr>
              <w:t>Указывается идентификатор целевой МО</w:t>
            </w:r>
            <w:r w:rsidRPr="00785BEC">
              <w:rPr>
                <w:rFonts w:eastAsia="Times New Roman"/>
              </w:rPr>
              <w:t xml:space="preserve"> </w:t>
            </w:r>
            <w:r>
              <w:rPr>
                <w:rFonts w:eastAsia="Times New Roman"/>
              </w:rPr>
              <w:t>из справочника 1.64</w:t>
            </w:r>
          </w:p>
        </w:tc>
      </w:tr>
      <w:tr w:rsidR="00EF2B26" w:rsidRPr="00F5046B" w14:paraId="1EEF1AB3" w14:textId="77777777" w:rsidTr="00EF2B26">
        <w:tc>
          <w:tcPr>
            <w:tcW w:w="649" w:type="dxa"/>
          </w:tcPr>
          <w:p w14:paraId="150083ED" w14:textId="11FC35A3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2300" w:type="dxa"/>
          </w:tcPr>
          <w:p w14:paraId="4FD1E174" w14:textId="72F5BBE9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ferIdSpeciality</w:t>
            </w:r>
          </w:p>
        </w:tc>
        <w:tc>
          <w:tcPr>
            <w:tcW w:w="1291" w:type="dxa"/>
          </w:tcPr>
          <w:p w14:paraId="51FE4511" w14:textId="28DF8209" w:rsidR="00EF2B2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730F81BC" w14:textId="676CBF92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34F10F92" w14:textId="7B64B9C9" w:rsidR="00EF2B26" w:rsidRPr="008E075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</w:t>
            </w:r>
            <w:r w:rsidRPr="008A79AF">
              <w:rPr>
                <w:rFonts w:eastAsia="Times New Roman"/>
              </w:rPr>
              <w:t xml:space="preserve">идентификатор </w:t>
            </w:r>
            <w:r>
              <w:t xml:space="preserve">специальности из справочника </w:t>
            </w:r>
            <w:r w:rsidRPr="00DA3857">
              <w:t>1.2.643.5.1.13.13.11.1066</w:t>
            </w:r>
          </w:p>
        </w:tc>
      </w:tr>
      <w:tr w:rsidR="00EF2B26" w:rsidRPr="00F5046B" w14:paraId="7476C6A6" w14:textId="77777777" w:rsidTr="00EF2B26">
        <w:tc>
          <w:tcPr>
            <w:tcW w:w="649" w:type="dxa"/>
          </w:tcPr>
          <w:p w14:paraId="139A2BAE" w14:textId="13A268E3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300" w:type="dxa"/>
          </w:tcPr>
          <w:p w14:paraId="1C8A738D" w14:textId="7D3DED14" w:rsidR="00EF2B26" w:rsidRPr="00785BEC" w:rsidRDefault="00EF2B26" w:rsidP="00F5046B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s</w:t>
            </w:r>
            <w:r w:rsidRPr="00785BEC">
              <w:rPr>
                <w:rFonts w:eastAsia="Times New Roman"/>
              </w:rPr>
              <w:t>peciality</w:t>
            </w: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1291" w:type="dxa"/>
          </w:tcPr>
          <w:p w14:paraId="4C22745A" w14:textId="218C67A4" w:rsidR="00EF2B2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6AC3D9D5" w14:textId="22AC6EC6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7688AD8C" w14:textId="270974C3" w:rsidR="00EF2B26" w:rsidRPr="008E075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</w:t>
            </w:r>
            <w:r w:rsidRPr="008A79AF">
              <w:rPr>
                <w:rFonts w:eastAsia="Times New Roman"/>
              </w:rPr>
              <w:t xml:space="preserve">идентификатор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</w:tc>
      </w:tr>
      <w:tr w:rsidR="00EF2B26" w:rsidRPr="00F5046B" w14:paraId="45989E16" w14:textId="77777777" w:rsidTr="00EF2B26">
        <w:tc>
          <w:tcPr>
            <w:tcW w:w="649" w:type="dxa"/>
          </w:tcPr>
          <w:p w14:paraId="57B60D4F" w14:textId="589E888E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300" w:type="dxa"/>
          </w:tcPr>
          <w:p w14:paraId="7E297CCB" w14:textId="08FD72AD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statusRequest</w:t>
            </w:r>
          </w:p>
        </w:tc>
        <w:tc>
          <w:tcPr>
            <w:tcW w:w="1291" w:type="dxa"/>
          </w:tcPr>
          <w:p w14:paraId="1E083860" w14:textId="2270C649" w:rsidR="00EF2B26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1BE99A34" w14:textId="60D6730A" w:rsidR="00EF2B26" w:rsidRPr="00F5046B" w:rsidRDefault="00EF2B26" w:rsidP="00F5046B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6BCD7F46" w14:textId="24F84E06" w:rsidR="00EF2B26" w:rsidRPr="00EF2B26" w:rsidRDefault="00EF2B26" w:rsidP="00EF2B26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</w:tc>
      </w:tr>
      <w:tr w:rsidR="00EF2B26" w:rsidRPr="00F5046B" w14:paraId="604BCD7E" w14:textId="77777777" w:rsidTr="00EF2B26">
        <w:tc>
          <w:tcPr>
            <w:tcW w:w="649" w:type="dxa"/>
          </w:tcPr>
          <w:p w14:paraId="7612D576" w14:textId="54E9A359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300" w:type="dxa"/>
          </w:tcPr>
          <w:p w14:paraId="4B93F53F" w14:textId="20B36AA7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lastName</w:t>
            </w:r>
          </w:p>
        </w:tc>
        <w:tc>
          <w:tcPr>
            <w:tcW w:w="1291" w:type="dxa"/>
          </w:tcPr>
          <w:p w14:paraId="6B3453FF" w14:textId="5B73B1D7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1DEB4006" w14:textId="3C678A60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6503DD40" w14:textId="446C5328" w:rsidR="00EF2B26" w:rsidRPr="008E075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амилия пациента</w:t>
            </w:r>
          </w:p>
        </w:tc>
      </w:tr>
      <w:tr w:rsidR="00EF2B26" w:rsidRPr="00F5046B" w14:paraId="4FC302D9" w14:textId="77777777" w:rsidTr="00EF2B26">
        <w:tc>
          <w:tcPr>
            <w:tcW w:w="649" w:type="dxa"/>
          </w:tcPr>
          <w:p w14:paraId="225C4C80" w14:textId="222C7F86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300" w:type="dxa"/>
          </w:tcPr>
          <w:p w14:paraId="49EF7D60" w14:textId="687A2F75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firstName</w:t>
            </w:r>
          </w:p>
        </w:tc>
        <w:tc>
          <w:tcPr>
            <w:tcW w:w="1291" w:type="dxa"/>
          </w:tcPr>
          <w:p w14:paraId="5013DF44" w14:textId="007A5E59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2032B90A" w14:textId="518756A5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54F17FDC" w14:textId="3E9A59DA" w:rsidR="00EF2B26" w:rsidRPr="008C1B94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мя пациента</w:t>
            </w:r>
          </w:p>
        </w:tc>
      </w:tr>
      <w:tr w:rsidR="00EF2B26" w:rsidRPr="00F5046B" w14:paraId="3632DF9B" w14:textId="77777777" w:rsidTr="00EF2B26">
        <w:tc>
          <w:tcPr>
            <w:tcW w:w="649" w:type="dxa"/>
          </w:tcPr>
          <w:p w14:paraId="4D4787CA" w14:textId="20250AA1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300" w:type="dxa"/>
          </w:tcPr>
          <w:p w14:paraId="4C31384F" w14:textId="4B154706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patronymic</w:t>
            </w:r>
          </w:p>
        </w:tc>
        <w:tc>
          <w:tcPr>
            <w:tcW w:w="1291" w:type="dxa"/>
          </w:tcPr>
          <w:p w14:paraId="4CFF5F39" w14:textId="71823C9E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0DD78C13" w14:textId="2569200D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21257CD6" w14:textId="40BDAEDC" w:rsidR="00EF2B26" w:rsidRPr="008E075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Отчество пациента</w:t>
            </w:r>
          </w:p>
        </w:tc>
      </w:tr>
      <w:tr w:rsidR="00EF2B26" w:rsidRPr="00F5046B" w14:paraId="5C63B55C" w14:textId="77777777" w:rsidTr="00EF2B26">
        <w:tc>
          <w:tcPr>
            <w:tcW w:w="649" w:type="dxa"/>
          </w:tcPr>
          <w:p w14:paraId="626F145E" w14:textId="481578E3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300" w:type="dxa"/>
          </w:tcPr>
          <w:p w14:paraId="5A6D503C" w14:textId="27741503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birthDate</w:t>
            </w:r>
          </w:p>
        </w:tc>
        <w:tc>
          <w:tcPr>
            <w:tcW w:w="1291" w:type="dxa"/>
          </w:tcPr>
          <w:p w14:paraId="00017967" w14:textId="2C5C73C2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1569184D" w14:textId="7BF4F900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7BD603FB" w14:textId="4516ED2D" w:rsidR="00EF2B26" w:rsidRPr="008E075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рождения пациента</w:t>
            </w:r>
          </w:p>
        </w:tc>
      </w:tr>
      <w:tr w:rsidR="00EF2B26" w:rsidRPr="00F5046B" w14:paraId="4BD13B61" w14:textId="77777777" w:rsidTr="00EF2B26">
        <w:tc>
          <w:tcPr>
            <w:tcW w:w="649" w:type="dxa"/>
          </w:tcPr>
          <w:p w14:paraId="16357854" w14:textId="7ACB715B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300" w:type="dxa"/>
          </w:tcPr>
          <w:p w14:paraId="1C55FD45" w14:textId="4A7581FC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idPatientsMPI</w:t>
            </w:r>
          </w:p>
        </w:tc>
        <w:tc>
          <w:tcPr>
            <w:tcW w:w="1291" w:type="dxa"/>
          </w:tcPr>
          <w:p w14:paraId="7FB70073" w14:textId="1C63557A" w:rsidR="00EF2B26" w:rsidRPr="00EF2B26" w:rsidRDefault="00EF2B26" w:rsidP="008C1B94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art</w:t>
            </w:r>
          </w:p>
        </w:tc>
        <w:tc>
          <w:tcPr>
            <w:tcW w:w="858" w:type="dxa"/>
          </w:tcPr>
          <w:p w14:paraId="5BBC1381" w14:textId="539B1665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59451F5E" w14:textId="0D6A5E92" w:rsidR="00EF2B26" w:rsidRPr="008E075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массив </w:t>
            </w:r>
            <w:r w:rsidRPr="005D740E">
              <w:rPr>
                <w:rFonts w:eastAsia="Times New Roman"/>
              </w:rPr>
              <w:t>идентификатор</w:t>
            </w:r>
            <w:r>
              <w:rPr>
                <w:rFonts w:eastAsia="Times New Roman"/>
              </w:rPr>
              <w:t>ов</w:t>
            </w:r>
            <w:r w:rsidRPr="005D740E">
              <w:rPr>
                <w:rFonts w:eastAsia="Times New Roman"/>
              </w:rPr>
              <w:t xml:space="preserve"> пациента в </w:t>
            </w:r>
            <w:r w:rsidR="00AC07B9">
              <w:rPr>
                <w:rFonts w:eastAsia="Times New Roman"/>
              </w:rPr>
              <w:t>под</w:t>
            </w:r>
            <w:r w:rsidRPr="005D740E">
              <w:rPr>
                <w:rFonts w:eastAsia="Times New Roman"/>
              </w:rPr>
              <w:t>системе Индекс пациента</w:t>
            </w:r>
          </w:p>
        </w:tc>
      </w:tr>
      <w:tr w:rsidR="00EF2B26" w:rsidRPr="00F5046B" w14:paraId="44DD89C5" w14:textId="77777777" w:rsidTr="00EF2B26">
        <w:tc>
          <w:tcPr>
            <w:tcW w:w="649" w:type="dxa"/>
          </w:tcPr>
          <w:p w14:paraId="344A0AAF" w14:textId="51F6B955" w:rsidR="00EF2B26" w:rsidRPr="00F5046B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300" w:type="dxa"/>
          </w:tcPr>
          <w:p w14:paraId="1788B09F" w14:textId="6394097B" w:rsidR="00EF2B26" w:rsidRPr="00785BEC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EF2B26">
              <w:rPr>
                <w:rFonts w:eastAsia="Times New Roman"/>
              </w:rPr>
              <w:t>idPatientMPI</w:t>
            </w:r>
          </w:p>
        </w:tc>
        <w:tc>
          <w:tcPr>
            <w:tcW w:w="1291" w:type="dxa"/>
          </w:tcPr>
          <w:p w14:paraId="50BC1F3E" w14:textId="29D2E44A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71EC7D74" w14:textId="2A9928BA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*</w:t>
            </w:r>
          </w:p>
        </w:tc>
        <w:tc>
          <w:tcPr>
            <w:tcW w:w="4252" w:type="dxa"/>
          </w:tcPr>
          <w:p w14:paraId="43D21694" w14:textId="397298EF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</w:t>
            </w:r>
            <w:r w:rsidRPr="005D740E">
              <w:rPr>
                <w:rFonts w:eastAsia="Times New Roman"/>
              </w:rPr>
              <w:t xml:space="preserve">идентификатор пациента в </w:t>
            </w:r>
            <w:r w:rsidR="00AC07B9">
              <w:rPr>
                <w:rFonts w:eastAsia="Times New Roman"/>
              </w:rPr>
              <w:t>под</w:t>
            </w:r>
            <w:r w:rsidRPr="005D740E">
              <w:rPr>
                <w:rFonts w:eastAsia="Times New Roman"/>
              </w:rPr>
              <w:t>системе Индекс пациента</w:t>
            </w:r>
          </w:p>
          <w:p w14:paraId="1895C61A" w14:textId="4851C006" w:rsidR="00EF2B26" w:rsidRDefault="00EF2B26" w:rsidP="008C1B94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араметр используется только в массиве «</w:t>
            </w:r>
            <w:r w:rsidRPr="00785BEC">
              <w:rPr>
                <w:rFonts w:eastAsia="Times New Roman"/>
              </w:rPr>
              <w:t>idPatientsMPI</w:t>
            </w:r>
            <w:r>
              <w:rPr>
                <w:rFonts w:eastAsia="Times New Roman"/>
              </w:rPr>
              <w:t>»</w:t>
            </w:r>
          </w:p>
        </w:tc>
      </w:tr>
      <w:tr w:rsidR="00710A4F" w:rsidRPr="00F5046B" w14:paraId="68F650F8" w14:textId="77777777" w:rsidTr="00EF2B26">
        <w:tc>
          <w:tcPr>
            <w:tcW w:w="649" w:type="dxa"/>
          </w:tcPr>
          <w:p w14:paraId="0DA596FA" w14:textId="7188C7E6" w:rsidR="00710A4F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300" w:type="dxa"/>
          </w:tcPr>
          <w:p w14:paraId="249DAA2C" w14:textId="430DEDF2" w:rsidR="00710A4F" w:rsidRPr="00710A4F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olisOMS</w:t>
            </w:r>
          </w:p>
        </w:tc>
        <w:tc>
          <w:tcPr>
            <w:tcW w:w="1291" w:type="dxa"/>
          </w:tcPr>
          <w:p w14:paraId="4F961A0C" w14:textId="666FBF20" w:rsidR="00710A4F" w:rsidRPr="00D5644D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string</w:t>
            </w:r>
          </w:p>
        </w:tc>
        <w:tc>
          <w:tcPr>
            <w:tcW w:w="858" w:type="dxa"/>
          </w:tcPr>
          <w:p w14:paraId="4C7223D0" w14:textId="3DB8542F" w:rsidR="00710A4F" w:rsidRPr="00710A4F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4252" w:type="dxa"/>
          </w:tcPr>
          <w:p w14:paraId="35EDA5DD" w14:textId="25D9452A" w:rsidR="00710A4F" w:rsidRPr="00710A4F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</w:t>
            </w:r>
            <w:r w:rsidR="00F61D04">
              <w:rPr>
                <w:rFonts w:eastAsia="Times New Roman"/>
              </w:rPr>
              <w:t>сведения</w:t>
            </w:r>
            <w:r>
              <w:rPr>
                <w:rFonts w:eastAsia="Times New Roman"/>
              </w:rPr>
              <w:t xml:space="preserve"> полиса ОМС</w:t>
            </w:r>
            <w:r w:rsidRPr="00710A4F">
              <w:rPr>
                <w:rFonts w:eastAsia="Times New Roman"/>
              </w:rPr>
              <w:t xml:space="preserve">: </w:t>
            </w:r>
          </w:p>
          <w:p w14:paraId="7900F2DD" w14:textId="77777777" w:rsidR="00710A4F" w:rsidRPr="00710A4F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- при наличии у полиса серии: [серия_полиса]:[номер полиса];</w:t>
            </w:r>
          </w:p>
          <w:p w14:paraId="51D4BA27" w14:textId="3471F17C" w:rsidR="00710A4F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 w:rsidRPr="00710A4F">
              <w:rPr>
                <w:rFonts w:eastAsia="Times New Roman"/>
              </w:rPr>
              <w:t>- при отсутствии серии: [номер полиса]</w:t>
            </w:r>
          </w:p>
        </w:tc>
      </w:tr>
      <w:tr w:rsidR="00710A4F" w:rsidRPr="00F5046B" w14:paraId="7B0AA33F" w14:textId="77777777" w:rsidTr="00EF2B26">
        <w:tc>
          <w:tcPr>
            <w:tcW w:w="649" w:type="dxa"/>
          </w:tcPr>
          <w:p w14:paraId="28541E80" w14:textId="2769A709" w:rsidR="00710A4F" w:rsidRPr="00F5046B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300" w:type="dxa"/>
          </w:tcPr>
          <w:p w14:paraId="3E22E413" w14:textId="0C5E23C3" w:rsidR="00710A4F" w:rsidRPr="00F5046B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periodCreatedRequest</w:t>
            </w:r>
          </w:p>
        </w:tc>
        <w:tc>
          <w:tcPr>
            <w:tcW w:w="1291" w:type="dxa"/>
          </w:tcPr>
          <w:p w14:paraId="22D8CF2D" w14:textId="21298482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eriod</w:t>
            </w:r>
          </w:p>
        </w:tc>
        <w:tc>
          <w:tcPr>
            <w:tcW w:w="858" w:type="dxa"/>
          </w:tcPr>
          <w:p w14:paraId="6B723F29" w14:textId="5C0765CA" w:rsidR="00710A4F" w:rsidRPr="00F5046B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4252" w:type="dxa"/>
          </w:tcPr>
          <w:p w14:paraId="18EDEF86" w14:textId="2860DA33" w:rsidR="00710A4F" w:rsidRPr="008E0756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период создания заявки</w:t>
            </w:r>
          </w:p>
        </w:tc>
      </w:tr>
      <w:tr w:rsidR="00710A4F" w:rsidRPr="00F5046B" w14:paraId="6879295F" w14:textId="77777777" w:rsidTr="00EF2B26">
        <w:tc>
          <w:tcPr>
            <w:tcW w:w="649" w:type="dxa"/>
          </w:tcPr>
          <w:p w14:paraId="59A361BF" w14:textId="1B39CE14" w:rsidR="00710A4F" w:rsidRPr="00F5046B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300" w:type="dxa"/>
          </w:tcPr>
          <w:p w14:paraId="6BE9C775" w14:textId="4B9999C2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85BEC">
              <w:rPr>
                <w:rFonts w:eastAsia="Times New Roman"/>
              </w:rPr>
              <w:t>periodCreatedRequest</w:t>
            </w:r>
            <w:r>
              <w:rPr>
                <w:rFonts w:eastAsia="Times New Roman"/>
                <w:lang w:val="en-US"/>
              </w:rPr>
              <w:t>.start</w:t>
            </w:r>
          </w:p>
        </w:tc>
        <w:tc>
          <w:tcPr>
            <w:tcW w:w="1291" w:type="dxa"/>
          </w:tcPr>
          <w:p w14:paraId="33775429" w14:textId="05853458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858" w:type="dxa"/>
          </w:tcPr>
          <w:p w14:paraId="0295C300" w14:textId="63943C9D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252" w:type="dxa"/>
          </w:tcPr>
          <w:p w14:paraId="46669544" w14:textId="5D620FC8" w:rsidR="00710A4F" w:rsidRPr="00EF2B26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начала периода создания заявки</w:t>
            </w:r>
          </w:p>
        </w:tc>
      </w:tr>
      <w:tr w:rsidR="00710A4F" w:rsidRPr="00F5046B" w14:paraId="73C948F4" w14:textId="77777777" w:rsidTr="00EF2B26">
        <w:tc>
          <w:tcPr>
            <w:tcW w:w="649" w:type="dxa"/>
          </w:tcPr>
          <w:p w14:paraId="599BE6F1" w14:textId="03461843" w:rsidR="00710A4F" w:rsidRPr="00F5046B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2300" w:type="dxa"/>
          </w:tcPr>
          <w:p w14:paraId="4CF78A2F" w14:textId="62175671" w:rsidR="00710A4F" w:rsidRPr="00785BEC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 w:rsidRPr="00785BEC">
              <w:rPr>
                <w:rFonts w:eastAsia="Times New Roman"/>
              </w:rPr>
              <w:t>periodCreatedRequest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291" w:type="dxa"/>
          </w:tcPr>
          <w:p w14:paraId="4F7D16B9" w14:textId="18830ABA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858" w:type="dxa"/>
          </w:tcPr>
          <w:p w14:paraId="0CDD9565" w14:textId="125B1BFA" w:rsidR="00710A4F" w:rsidRPr="00EF2B26" w:rsidRDefault="00710A4F" w:rsidP="00710A4F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4252" w:type="dxa"/>
          </w:tcPr>
          <w:p w14:paraId="2BB90388" w14:textId="792816B6" w:rsidR="00710A4F" w:rsidRDefault="00710A4F" w:rsidP="00710A4F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та окончания периода создания заявки</w:t>
            </w:r>
          </w:p>
        </w:tc>
      </w:tr>
    </w:tbl>
    <w:p w14:paraId="461AB942" w14:textId="0CB843EA" w:rsidR="00F5046B" w:rsidRPr="00B40BD9" w:rsidRDefault="00F5046B" w:rsidP="000A1816">
      <w:pPr>
        <w:pStyle w:val="38"/>
        <w:numPr>
          <w:ilvl w:val="2"/>
          <w:numId w:val="62"/>
        </w:numPr>
        <w:rPr>
          <w:sz w:val="24"/>
          <w:szCs w:val="24"/>
        </w:rPr>
      </w:pPr>
      <w:bookmarkStart w:id="50" w:name="_Toc176259979"/>
      <w:r>
        <w:rPr>
          <w:sz w:val="24"/>
          <w:szCs w:val="24"/>
          <w:lang w:val="ru-RU"/>
        </w:rPr>
        <w:t>Описание выходных параметров</w:t>
      </w:r>
      <w:bookmarkEnd w:id="50"/>
    </w:p>
    <w:p w14:paraId="26DD6B62" w14:textId="0C504CD1" w:rsidR="00CD30CF" w:rsidRDefault="00F5046B" w:rsidP="00EC1549">
      <w:pPr>
        <w:pStyle w:val="00"/>
        <w:ind w:firstLine="709"/>
      </w:pPr>
      <w:r>
        <w:t xml:space="preserve">Выходными параметрами является </w:t>
      </w:r>
      <w:r w:rsidR="00EC1549">
        <w:t xml:space="preserve">ресурс </w:t>
      </w:r>
      <w:r w:rsidR="00EC1549">
        <w:rPr>
          <w:lang w:val="en-US"/>
        </w:rPr>
        <w:t>Bundle</w:t>
      </w:r>
      <w:r w:rsidR="00EC1549" w:rsidRPr="00EC1549">
        <w:t xml:space="preserve"> </w:t>
      </w:r>
      <w:r w:rsidR="00EC1549">
        <w:t xml:space="preserve">с ресурсами </w:t>
      </w:r>
      <w:r w:rsidR="00EC1549" w:rsidRPr="00EC1549">
        <w:t>ServiceRequest</w:t>
      </w:r>
      <w:r>
        <w:t>.</w:t>
      </w:r>
      <w:r w:rsidR="00EC1549">
        <w:t xml:space="preserve"> Параметры указаны в таблиц</w:t>
      </w:r>
      <w:r w:rsidR="00487012">
        <w:t>ах</w:t>
      </w:r>
      <w:r w:rsidR="00EC1549">
        <w:t xml:space="preserve"> </w:t>
      </w:r>
    </w:p>
    <w:p w14:paraId="0398969A" w14:textId="6B1B105B" w:rsidR="00487012" w:rsidRDefault="00487012" w:rsidP="00487012">
      <w:pPr>
        <w:pStyle w:val="00"/>
        <w:ind w:firstLine="709"/>
        <w:jc w:val="right"/>
      </w:pPr>
      <w:r w:rsidRPr="00DA6D08">
        <w:t xml:space="preserve">Таблица </w:t>
      </w:r>
      <w:r>
        <w:t>19</w:t>
      </w:r>
      <w:r w:rsidRPr="00DA6D08">
        <w:t xml:space="preserve"> – Описание параметров ресурса </w:t>
      </w:r>
      <w:r w:rsidRPr="00883E1C">
        <w:rPr>
          <w:rFonts w:eastAsia="Times New Roman"/>
        </w:rPr>
        <w:t>Bundle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1"/>
      </w:tblGrid>
      <w:tr w:rsidR="00EC1549" w:rsidRPr="00DA6D08" w14:paraId="5BE51120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66127A7F" w14:textId="77777777" w:rsidR="00EC1549" w:rsidRPr="00DA6D08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A6D08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6DF258D7" w14:textId="77777777" w:rsidR="00EC1549" w:rsidRPr="00DA6D08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A6D08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05470FDE" w14:textId="77777777" w:rsidR="00EC1549" w:rsidRPr="00DA6D08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A6D08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12387086" w14:textId="77777777" w:rsidR="00EC1549" w:rsidRPr="00DA6D08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A6D08">
              <w:rPr>
                <w:b/>
                <w:bCs/>
              </w:rPr>
              <w:t>Крат</w:t>
            </w:r>
            <w:r>
              <w:rPr>
                <w:b/>
                <w:bCs/>
                <w:lang w:val="en-US"/>
              </w:rPr>
              <w:t>-</w:t>
            </w:r>
            <w:r w:rsidRPr="00DA6D08">
              <w:rPr>
                <w:b/>
                <w:bCs/>
              </w:rPr>
              <w:t>ность</w:t>
            </w:r>
          </w:p>
        </w:tc>
        <w:tc>
          <w:tcPr>
            <w:tcW w:w="3401" w:type="dxa"/>
            <w:shd w:val="clear" w:color="auto" w:fill="FBE4D5" w:themeFill="accent2" w:themeFillTint="33"/>
          </w:tcPr>
          <w:p w14:paraId="1A4172FD" w14:textId="77777777" w:rsidR="00EC1549" w:rsidRPr="00DA6D08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A6D08">
              <w:rPr>
                <w:b/>
                <w:bCs/>
              </w:rPr>
              <w:t>Описание</w:t>
            </w:r>
          </w:p>
        </w:tc>
      </w:tr>
      <w:tr w:rsidR="00EC1549" w:rsidRPr="00DA6D08" w14:paraId="1EA4D0D5" w14:textId="77777777" w:rsidTr="00EC1549">
        <w:tc>
          <w:tcPr>
            <w:tcW w:w="624" w:type="dxa"/>
          </w:tcPr>
          <w:p w14:paraId="7DCEE1D2" w14:textId="30B8A721" w:rsidR="00EC1549" w:rsidRPr="00DA6D08" w:rsidRDefault="006B63A2" w:rsidP="006B63A2">
            <w:pPr>
              <w:pStyle w:val="00"/>
              <w:contextualSpacing/>
            </w:pPr>
            <w:r>
              <w:t>1</w:t>
            </w:r>
          </w:p>
        </w:tc>
        <w:tc>
          <w:tcPr>
            <w:tcW w:w="2721" w:type="dxa"/>
          </w:tcPr>
          <w:p w14:paraId="04BA3665" w14:textId="77777777" w:rsidR="00EC1549" w:rsidRPr="00DA6D08" w:rsidRDefault="00EC1549" w:rsidP="00EC1549">
            <w:pPr>
              <w:pStyle w:val="00"/>
              <w:contextualSpacing/>
            </w:pPr>
            <w:r w:rsidRPr="00DA6D08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</w:tcPr>
          <w:p w14:paraId="76C572F7" w14:textId="77777777" w:rsidR="00EC1549" w:rsidRPr="00862178" w:rsidRDefault="00EC1549" w:rsidP="00EC1549">
            <w:pPr>
              <w:pStyle w:val="00"/>
              <w:contextualSpacing/>
              <w:rPr>
                <w:lang w:val="en-US"/>
              </w:rPr>
            </w:pPr>
            <w:r w:rsidRPr="00862178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</w:tcPr>
          <w:p w14:paraId="0FD8695E" w14:textId="77777777" w:rsidR="00EC1549" w:rsidRPr="00DA6D08" w:rsidRDefault="00EC1549" w:rsidP="00EC1549">
            <w:pPr>
              <w:pStyle w:val="00"/>
              <w:contextualSpacing/>
            </w:pPr>
            <w:r w:rsidRPr="00DA6D08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7C4EE388" w14:textId="77777777" w:rsidR="00EC1549" w:rsidRPr="00DA6D08" w:rsidRDefault="00EC1549" w:rsidP="00EC1549">
            <w:pPr>
              <w:spacing w:line="240" w:lineRule="auto"/>
              <w:ind w:firstLine="0"/>
              <w:contextualSpacing/>
            </w:pPr>
            <w:r w:rsidRPr="00DA6D08">
              <w:rPr>
                <w:rFonts w:eastAsia="Times New Roman"/>
              </w:rPr>
              <w:t>Наименование ресурса</w:t>
            </w:r>
          </w:p>
          <w:p w14:paraId="797BD4EF" w14:textId="77777777" w:rsidR="00EC1549" w:rsidRPr="00DA6D08" w:rsidRDefault="00EC1549" w:rsidP="00EC1549">
            <w:pPr>
              <w:pStyle w:val="00"/>
              <w:contextualSpacing/>
            </w:pPr>
            <w:r w:rsidRPr="00DA6D08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883E1C">
              <w:rPr>
                <w:rFonts w:eastAsia="Times New Roman"/>
              </w:rPr>
              <w:t>Bundle</w:t>
            </w:r>
            <w:r>
              <w:rPr>
                <w:rFonts w:eastAsia="Times New Roman"/>
              </w:rPr>
              <w:t>»</w:t>
            </w:r>
          </w:p>
        </w:tc>
      </w:tr>
      <w:tr w:rsidR="00EC1549" w:rsidRPr="00DA6D08" w14:paraId="3380C030" w14:textId="77777777" w:rsidTr="00EC1549">
        <w:tc>
          <w:tcPr>
            <w:tcW w:w="624" w:type="dxa"/>
          </w:tcPr>
          <w:p w14:paraId="33EC4688" w14:textId="36F07076" w:rsidR="00EC1549" w:rsidRPr="00DA6D08" w:rsidRDefault="006B63A2" w:rsidP="006B63A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2721" w:type="dxa"/>
          </w:tcPr>
          <w:p w14:paraId="0A5AB05E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type</w:t>
            </w:r>
          </w:p>
        </w:tc>
        <w:tc>
          <w:tcPr>
            <w:tcW w:w="1644" w:type="dxa"/>
          </w:tcPr>
          <w:p w14:paraId="542CBB46" w14:textId="77777777" w:rsidR="00EC1549" w:rsidRPr="00862178" w:rsidRDefault="00EC1549" w:rsidP="00EC1549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62178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</w:tcPr>
          <w:p w14:paraId="53193DF3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A6A8519" w14:textId="0F588426" w:rsidR="00EC1549" w:rsidRPr="00DA6D08" w:rsidRDefault="00EC1549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 xml:space="preserve">Всегда передается </w:t>
            </w:r>
            <w:r>
              <w:rPr>
                <w:rFonts w:eastAsia="Times New Roman"/>
              </w:rPr>
              <w:t>«</w:t>
            </w:r>
            <w:r w:rsidRPr="00EC1549">
              <w:rPr>
                <w:rFonts w:eastAsia="Times New Roman"/>
              </w:rPr>
              <w:t>searchset</w:t>
            </w:r>
            <w:r>
              <w:rPr>
                <w:rFonts w:eastAsia="Times New Roman"/>
              </w:rPr>
              <w:t>»</w:t>
            </w:r>
          </w:p>
        </w:tc>
      </w:tr>
      <w:tr w:rsidR="00EC1549" w:rsidRPr="00DA6D08" w14:paraId="3CEF8A56" w14:textId="77777777" w:rsidTr="00EC1549">
        <w:tc>
          <w:tcPr>
            <w:tcW w:w="624" w:type="dxa"/>
          </w:tcPr>
          <w:p w14:paraId="6D59BC70" w14:textId="41171FAE" w:rsidR="00EC1549" w:rsidRPr="00DA6D08" w:rsidRDefault="006B63A2" w:rsidP="006B63A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</w:tcPr>
          <w:p w14:paraId="269F0E13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entry</w:t>
            </w:r>
          </w:p>
        </w:tc>
        <w:tc>
          <w:tcPr>
            <w:tcW w:w="1644" w:type="dxa"/>
          </w:tcPr>
          <w:p w14:paraId="3EEBAC45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BackboneElement</w:t>
            </w:r>
          </w:p>
        </w:tc>
        <w:tc>
          <w:tcPr>
            <w:tcW w:w="1020" w:type="dxa"/>
          </w:tcPr>
          <w:p w14:paraId="723CA3D6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1..</w:t>
            </w:r>
            <w:r>
              <w:rPr>
                <w:rFonts w:eastAsia="Times New Roman"/>
              </w:rPr>
              <w:t>1</w:t>
            </w:r>
          </w:p>
        </w:tc>
        <w:tc>
          <w:tcPr>
            <w:tcW w:w="3401" w:type="dxa"/>
          </w:tcPr>
          <w:p w14:paraId="1B66419B" w14:textId="77777777" w:rsidR="00EC1549" w:rsidRPr="00DA6D08" w:rsidRDefault="00EC1549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Содержание Bundle. Содержит массив передаваемых ресурсов</w:t>
            </w:r>
          </w:p>
        </w:tc>
      </w:tr>
      <w:tr w:rsidR="00EC1549" w:rsidRPr="00DA6D08" w14:paraId="23EB64F3" w14:textId="77777777" w:rsidTr="00EC1549">
        <w:tc>
          <w:tcPr>
            <w:tcW w:w="624" w:type="dxa"/>
          </w:tcPr>
          <w:p w14:paraId="4C9AD378" w14:textId="2F27349F" w:rsidR="00EC1549" w:rsidRPr="00DA6D08" w:rsidRDefault="006B63A2" w:rsidP="006B63A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</w:tcPr>
          <w:p w14:paraId="6AAF6E58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entry.fullUrl</w:t>
            </w:r>
          </w:p>
        </w:tc>
        <w:tc>
          <w:tcPr>
            <w:tcW w:w="1644" w:type="dxa"/>
          </w:tcPr>
          <w:p w14:paraId="6729184F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2E966F95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Pr="00DA6D08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*</w:t>
            </w:r>
          </w:p>
        </w:tc>
        <w:tc>
          <w:tcPr>
            <w:tcW w:w="3401" w:type="dxa"/>
          </w:tcPr>
          <w:p w14:paraId="5C437BA6" w14:textId="77777777" w:rsidR="00EC1549" w:rsidRPr="00DA6D08" w:rsidRDefault="00EC1549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URI ресурса (UUID). Используется для связи ресурсов внутри Bundle</w:t>
            </w:r>
          </w:p>
        </w:tc>
      </w:tr>
      <w:tr w:rsidR="00EC1549" w:rsidRPr="00DA6D08" w14:paraId="22ED5436" w14:textId="77777777" w:rsidTr="00EC1549">
        <w:tc>
          <w:tcPr>
            <w:tcW w:w="624" w:type="dxa"/>
          </w:tcPr>
          <w:p w14:paraId="188C895C" w14:textId="0E1A8C82" w:rsidR="00EC1549" w:rsidRPr="00DA6D08" w:rsidRDefault="006B63A2" w:rsidP="006B63A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</w:tcPr>
          <w:p w14:paraId="627E420C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entr</w:t>
            </w:r>
            <w:r>
              <w:rPr>
                <w:rFonts w:eastAsia="Times New Roman"/>
                <w:lang w:val="en-US"/>
              </w:rPr>
              <w:t>y</w:t>
            </w:r>
            <w:r w:rsidRPr="00DA6D08">
              <w:rPr>
                <w:rFonts w:eastAsia="Times New Roman"/>
              </w:rPr>
              <w:t>.resource</w:t>
            </w:r>
          </w:p>
        </w:tc>
        <w:tc>
          <w:tcPr>
            <w:tcW w:w="1644" w:type="dxa"/>
          </w:tcPr>
          <w:p w14:paraId="20B8A5F8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BackboneElement</w:t>
            </w:r>
          </w:p>
        </w:tc>
        <w:tc>
          <w:tcPr>
            <w:tcW w:w="1020" w:type="dxa"/>
          </w:tcPr>
          <w:p w14:paraId="66C3EC3D" w14:textId="77777777" w:rsidR="00EC1549" w:rsidRPr="00DA6D08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1..</w:t>
            </w:r>
            <w:r>
              <w:rPr>
                <w:rFonts w:eastAsia="Times New Roman"/>
              </w:rPr>
              <w:t>*</w:t>
            </w:r>
          </w:p>
        </w:tc>
        <w:tc>
          <w:tcPr>
            <w:tcW w:w="3401" w:type="dxa"/>
          </w:tcPr>
          <w:p w14:paraId="054AD580" w14:textId="77777777" w:rsidR="00EC1549" w:rsidRPr="00DA6D08" w:rsidRDefault="00EC1549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A6D08">
              <w:rPr>
                <w:rFonts w:eastAsia="Times New Roman"/>
              </w:rPr>
              <w:t>Ресурс. Содержит параметры передаваемого ресурса</w:t>
            </w:r>
          </w:p>
        </w:tc>
      </w:tr>
    </w:tbl>
    <w:p w14:paraId="66715EC5" w14:textId="77777777" w:rsidR="00D75532" w:rsidRDefault="00D75532" w:rsidP="00487012">
      <w:pPr>
        <w:pStyle w:val="00"/>
        <w:ind w:firstLine="709"/>
        <w:jc w:val="right"/>
      </w:pPr>
    </w:p>
    <w:p w14:paraId="242799EF" w14:textId="4F1EAA20" w:rsidR="00EC1549" w:rsidRDefault="00487012" w:rsidP="00487012">
      <w:pPr>
        <w:pStyle w:val="00"/>
        <w:ind w:firstLine="709"/>
        <w:jc w:val="right"/>
      </w:pPr>
      <w:r w:rsidRPr="00DA6D08">
        <w:t xml:space="preserve">Таблица </w:t>
      </w:r>
      <w:r>
        <w:t>20</w:t>
      </w:r>
      <w:r w:rsidRPr="00DA6D08">
        <w:t xml:space="preserve"> – Описание параметров ресурса </w:t>
      </w:r>
      <w:r w:rsidR="00EC1549" w:rsidRPr="0092285F">
        <w:t>ServiceReques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1"/>
      </w:tblGrid>
      <w:tr w:rsidR="00EC1549" w:rsidRPr="00D5644D" w14:paraId="70FCD9A6" w14:textId="77777777" w:rsidTr="00EC15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48F81E8C" w14:textId="77777777" w:rsidR="00EC1549" w:rsidRPr="00D5644D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71B8CCFA" w14:textId="77777777" w:rsidR="00EC1549" w:rsidRPr="00D5644D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599C9724" w14:textId="77777777" w:rsidR="00EC1549" w:rsidRPr="00D5644D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675F37E3" w14:textId="77777777" w:rsidR="00EC1549" w:rsidRPr="00D5644D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</w:t>
            </w:r>
            <w:r>
              <w:rPr>
                <w:b/>
                <w:bCs/>
                <w:lang w:val="en-US"/>
              </w:rPr>
              <w:t>-</w:t>
            </w:r>
            <w:r w:rsidRPr="00D5644D">
              <w:rPr>
                <w:b/>
                <w:bCs/>
              </w:rPr>
              <w:t>ность</w:t>
            </w:r>
          </w:p>
        </w:tc>
        <w:tc>
          <w:tcPr>
            <w:tcW w:w="3401" w:type="dxa"/>
            <w:shd w:val="clear" w:color="auto" w:fill="FBE4D5" w:themeFill="accent2" w:themeFillTint="33"/>
          </w:tcPr>
          <w:p w14:paraId="4AEFEA50" w14:textId="77777777" w:rsidR="00EC1549" w:rsidRPr="00D5644D" w:rsidRDefault="00EC1549" w:rsidP="00EC1549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EC1549" w:rsidRPr="00D5644D" w14:paraId="06BA0297" w14:textId="77777777" w:rsidTr="006B63A2">
        <w:tc>
          <w:tcPr>
            <w:tcW w:w="624" w:type="dxa"/>
          </w:tcPr>
          <w:p w14:paraId="2F36A64C" w14:textId="77777777" w:rsidR="00EC1549" w:rsidRPr="00D5644D" w:rsidRDefault="00EC1549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2721" w:type="dxa"/>
            <w:shd w:val="clear" w:color="auto" w:fill="auto"/>
          </w:tcPr>
          <w:p w14:paraId="5E968826" w14:textId="77777777" w:rsidR="00EC1549" w:rsidRPr="00D5644D" w:rsidRDefault="00EC1549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  <w:shd w:val="clear" w:color="auto" w:fill="auto"/>
          </w:tcPr>
          <w:p w14:paraId="4FF21224" w14:textId="77777777" w:rsidR="00EC1549" w:rsidRPr="00D5644D" w:rsidRDefault="00EC1549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14AEBDFB" w14:textId="77777777" w:rsidR="00EC1549" w:rsidRPr="00D5644D" w:rsidRDefault="00EC1549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EBB03EE" w14:textId="77777777" w:rsidR="00EC1549" w:rsidRPr="00D5644D" w:rsidRDefault="00EC1549" w:rsidP="00EC1549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Наименование ресурса</w:t>
            </w:r>
          </w:p>
          <w:p w14:paraId="37926859" w14:textId="77777777" w:rsidR="00EC1549" w:rsidRPr="00D5644D" w:rsidRDefault="00EC1549" w:rsidP="00EC1549">
            <w:pPr>
              <w:pStyle w:val="00"/>
              <w:contextualSpacing/>
            </w:pPr>
            <w:r w:rsidRPr="00D5644D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92285F">
              <w:t>ServiceRequest</w:t>
            </w:r>
            <w:r>
              <w:rPr>
                <w:rFonts w:eastAsia="Times New Roman"/>
              </w:rPr>
              <w:t>»</w:t>
            </w:r>
          </w:p>
        </w:tc>
      </w:tr>
      <w:tr w:rsidR="002443AD" w:rsidRPr="00D5644D" w14:paraId="40C05A03" w14:textId="77777777" w:rsidTr="002443AD">
        <w:trPr>
          <w:trHeight w:val="588"/>
        </w:trPr>
        <w:tc>
          <w:tcPr>
            <w:tcW w:w="624" w:type="dxa"/>
            <w:shd w:val="clear" w:color="auto" w:fill="auto"/>
          </w:tcPr>
          <w:p w14:paraId="29020FAF" w14:textId="77777777" w:rsidR="002443AD" w:rsidRPr="00D5644D" w:rsidRDefault="002443AD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2721" w:type="dxa"/>
            <w:shd w:val="clear" w:color="auto" w:fill="auto"/>
          </w:tcPr>
          <w:p w14:paraId="4F206239" w14:textId="77777777" w:rsidR="002443AD" w:rsidRPr="00D5644D" w:rsidRDefault="002443AD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d</w:t>
            </w:r>
          </w:p>
        </w:tc>
        <w:tc>
          <w:tcPr>
            <w:tcW w:w="1644" w:type="dxa"/>
            <w:shd w:val="clear" w:color="auto" w:fill="auto"/>
          </w:tcPr>
          <w:p w14:paraId="286500A5" w14:textId="77777777" w:rsidR="002443AD" w:rsidRPr="00D5644D" w:rsidRDefault="002443AD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45D68EE9" w14:textId="01F50083" w:rsidR="002443AD" w:rsidRPr="00D5644D" w:rsidRDefault="002443AD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  <w:shd w:val="clear" w:color="auto" w:fill="auto"/>
          </w:tcPr>
          <w:p w14:paraId="533559BC" w14:textId="77777777" w:rsidR="002443AD" w:rsidRPr="00D5644D" w:rsidRDefault="002443AD" w:rsidP="00EC154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Указывается идентификатор, присвоенный сервисом "</w:t>
            </w:r>
            <w:r>
              <w:rPr>
                <w:rFonts w:eastAsia="Times New Roman"/>
              </w:rPr>
              <w:t>ЖОЗ</w:t>
            </w:r>
            <w:r w:rsidRPr="00D5644D">
              <w:rPr>
                <w:rFonts w:eastAsia="Times New Roman"/>
              </w:rPr>
              <w:t>"</w:t>
            </w:r>
          </w:p>
        </w:tc>
      </w:tr>
      <w:tr w:rsidR="00EC1549" w:rsidRPr="00D5644D" w14:paraId="3A85F700" w14:textId="77777777" w:rsidTr="006B63A2">
        <w:tc>
          <w:tcPr>
            <w:tcW w:w="624" w:type="dxa"/>
          </w:tcPr>
          <w:p w14:paraId="1130EEB6" w14:textId="2B8D1B6A" w:rsidR="00EC1549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  <w:shd w:val="clear" w:color="auto" w:fill="auto"/>
          </w:tcPr>
          <w:p w14:paraId="1D426854" w14:textId="77777777" w:rsidR="00EC1549" w:rsidRPr="0092285F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644" w:type="dxa"/>
            <w:shd w:val="clear" w:color="auto" w:fill="auto"/>
          </w:tcPr>
          <w:p w14:paraId="17A91870" w14:textId="77777777" w:rsidR="00EC1549" w:rsidRPr="004132A9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</w:p>
        </w:tc>
        <w:tc>
          <w:tcPr>
            <w:tcW w:w="1020" w:type="dxa"/>
          </w:tcPr>
          <w:p w14:paraId="4D1B43D3" w14:textId="77777777" w:rsidR="00EC1549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2A05C5E7" w14:textId="77777777" w:rsidR="00EC1549" w:rsidRPr="00C11DF8" w:rsidRDefault="00EC1549" w:rsidP="00EC1549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б идентификаторе заявке</w:t>
            </w:r>
          </w:p>
        </w:tc>
      </w:tr>
      <w:tr w:rsidR="00EC1549" w:rsidRPr="00D5644D" w14:paraId="6AE4E858" w14:textId="77777777" w:rsidTr="006B63A2">
        <w:tc>
          <w:tcPr>
            <w:tcW w:w="624" w:type="dxa"/>
          </w:tcPr>
          <w:p w14:paraId="40618ACD" w14:textId="5F617039" w:rsidR="00EC1549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  <w:shd w:val="clear" w:color="auto" w:fill="auto"/>
          </w:tcPr>
          <w:p w14:paraId="79169F1B" w14:textId="77777777" w:rsidR="00EC1549" w:rsidRPr="0092285F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5D740E">
              <w:rPr>
                <w:rFonts w:eastAsia="Times New Roman"/>
              </w:rPr>
              <w:t>identifier</w:t>
            </w:r>
            <w:r>
              <w:rPr>
                <w:rFonts w:eastAsia="Times New Roman"/>
              </w:rPr>
              <w:t>.</w:t>
            </w:r>
            <w:r w:rsidRPr="005D740E">
              <w:rPr>
                <w:rFonts w:eastAsia="Times New Roman"/>
              </w:rPr>
              <w:t>value</w:t>
            </w:r>
          </w:p>
        </w:tc>
        <w:tc>
          <w:tcPr>
            <w:tcW w:w="1644" w:type="dxa"/>
            <w:shd w:val="clear" w:color="auto" w:fill="auto"/>
          </w:tcPr>
          <w:p w14:paraId="73E2B755" w14:textId="77777777" w:rsidR="00EC1549" w:rsidRPr="004132A9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5BA020B4" w14:textId="77777777" w:rsidR="00EC1549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291377BA" w14:textId="77777777" w:rsidR="00EC1549" w:rsidRPr="00C11DF8" w:rsidRDefault="00EC1549" w:rsidP="00EC1549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идентификатор заявки для последующей записи</w:t>
            </w:r>
          </w:p>
        </w:tc>
      </w:tr>
      <w:tr w:rsidR="00EC1549" w:rsidRPr="00D5644D" w14:paraId="3F1F1854" w14:textId="77777777" w:rsidTr="006B63A2">
        <w:tc>
          <w:tcPr>
            <w:tcW w:w="624" w:type="dxa"/>
          </w:tcPr>
          <w:p w14:paraId="6AB266A3" w14:textId="0220EE56" w:rsidR="00EC1549" w:rsidRPr="00D5644D" w:rsidRDefault="006B63A2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  <w:shd w:val="clear" w:color="auto" w:fill="auto"/>
          </w:tcPr>
          <w:p w14:paraId="59185FFE" w14:textId="77777777" w:rsidR="00EC1549" w:rsidRPr="00D5644D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92285F">
              <w:rPr>
                <w:rFonts w:eastAsia="Times New Roman"/>
              </w:rPr>
              <w:t>contained</w:t>
            </w:r>
          </w:p>
        </w:tc>
        <w:tc>
          <w:tcPr>
            <w:tcW w:w="1644" w:type="dxa"/>
            <w:shd w:val="clear" w:color="auto" w:fill="auto"/>
          </w:tcPr>
          <w:p w14:paraId="172778E1" w14:textId="77777777" w:rsidR="00EC1549" w:rsidRPr="00D5644D" w:rsidRDefault="00EC1549" w:rsidP="00EC1549">
            <w:pPr>
              <w:pStyle w:val="00"/>
              <w:contextualSpacing/>
              <w:rPr>
                <w:rFonts w:eastAsia="Times New Roman"/>
              </w:rPr>
            </w:pPr>
            <w:r w:rsidRPr="004132A9">
              <w:rPr>
                <w:rFonts w:eastAsia="Times New Roman"/>
              </w:rPr>
              <w:t>Resource</w:t>
            </w:r>
          </w:p>
        </w:tc>
        <w:tc>
          <w:tcPr>
            <w:tcW w:w="1020" w:type="dxa"/>
          </w:tcPr>
          <w:p w14:paraId="60550EE7" w14:textId="595EFBC4" w:rsidR="00EC1549" w:rsidRPr="0092285F" w:rsidRDefault="007E159B" w:rsidP="00EC154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="00EC1549">
              <w:rPr>
                <w:rFonts w:eastAsia="Times New Roman"/>
              </w:rPr>
              <w:t>..3</w:t>
            </w:r>
          </w:p>
        </w:tc>
        <w:tc>
          <w:tcPr>
            <w:tcW w:w="3401" w:type="dxa"/>
          </w:tcPr>
          <w:p w14:paraId="3A29927A" w14:textId="77777777" w:rsidR="00EC1549" w:rsidRPr="00C11DF8" w:rsidRDefault="00EC1549" w:rsidP="00EC1549">
            <w:pPr>
              <w:spacing w:line="240" w:lineRule="auto"/>
              <w:ind w:firstLine="0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Заполняется ресурсами:</w:t>
            </w:r>
          </w:p>
          <w:p w14:paraId="5F2F234E" w14:textId="1DAB1B41" w:rsidR="00EC1549" w:rsidRDefault="00EC1549" w:rsidP="00D75532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atient</w:t>
            </w:r>
          </w:p>
          <w:p w14:paraId="484151D9" w14:textId="4132D110" w:rsidR="00E91C80" w:rsidRPr="00C11DF8" w:rsidRDefault="00E91C80" w:rsidP="00D75532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</w:t>
            </w:r>
            <w:r w:rsidR="007E159B">
              <w:rPr>
                <w:rFonts w:eastAsia="Times New Roman"/>
              </w:rPr>
              <w:t xml:space="preserve"> (не обязателен к заполнению)</w:t>
            </w:r>
          </w:p>
          <w:p w14:paraId="2E6A4D2A" w14:textId="5420988F" w:rsidR="00E91C80" w:rsidRPr="00E91C80" w:rsidRDefault="00EC1549" w:rsidP="00D75532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425"/>
              <w:rPr>
                <w:rFonts w:eastAsia="Times New Roman"/>
              </w:rPr>
            </w:pPr>
            <w:r w:rsidRPr="00C11DF8">
              <w:rPr>
                <w:rFonts w:eastAsia="Times New Roman"/>
              </w:rPr>
              <w:t>PractitionerRole</w:t>
            </w:r>
          </w:p>
        </w:tc>
      </w:tr>
      <w:tr w:rsidR="00D75532" w:rsidRPr="00D5644D" w14:paraId="70D0639C" w14:textId="77777777" w:rsidTr="006B63A2">
        <w:tc>
          <w:tcPr>
            <w:tcW w:w="624" w:type="dxa"/>
          </w:tcPr>
          <w:p w14:paraId="6BEEF705" w14:textId="768C3640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  <w:shd w:val="clear" w:color="auto" w:fill="auto"/>
          </w:tcPr>
          <w:p w14:paraId="4987721A" w14:textId="6075E2E7" w:rsidR="00D75532" w:rsidRPr="0092285F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</w:p>
        </w:tc>
        <w:tc>
          <w:tcPr>
            <w:tcW w:w="1644" w:type="dxa"/>
            <w:shd w:val="clear" w:color="auto" w:fill="auto"/>
          </w:tcPr>
          <w:p w14:paraId="6C312FE0" w14:textId="258E9535" w:rsidR="00D75532" w:rsidRPr="004132A9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Extension</w:t>
            </w:r>
          </w:p>
        </w:tc>
        <w:tc>
          <w:tcPr>
            <w:tcW w:w="1020" w:type="dxa"/>
          </w:tcPr>
          <w:p w14:paraId="36069BD0" w14:textId="69FECB32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..*</w:t>
            </w:r>
          </w:p>
        </w:tc>
        <w:tc>
          <w:tcPr>
            <w:tcW w:w="3401" w:type="dxa"/>
          </w:tcPr>
          <w:p w14:paraId="369442B8" w14:textId="6EC63F2A" w:rsidR="00D75532" w:rsidRPr="00C11DF8" w:rsidRDefault="00D75532" w:rsidP="00D75532">
            <w:pPr>
              <w:spacing w:line="240" w:lineRule="auto"/>
              <w:ind w:firstLine="0"/>
              <w:rPr>
                <w:rFonts w:eastAsia="Times New Roman"/>
              </w:rPr>
            </w:pPr>
            <w:r>
              <w:t>Дополнительные сведения о заявке</w:t>
            </w:r>
          </w:p>
        </w:tc>
      </w:tr>
      <w:tr w:rsidR="00D75532" w:rsidRPr="00D5644D" w14:paraId="4CD8A4BB" w14:textId="77777777" w:rsidTr="006B63A2">
        <w:tc>
          <w:tcPr>
            <w:tcW w:w="624" w:type="dxa"/>
          </w:tcPr>
          <w:p w14:paraId="5F8434E3" w14:textId="7C0A2DA8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  <w:shd w:val="clear" w:color="auto" w:fill="auto"/>
          </w:tcPr>
          <w:p w14:paraId="6DEDCF90" w14:textId="46720DB7" w:rsidR="00D75532" w:rsidRPr="0092285F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url</w:t>
            </w:r>
          </w:p>
        </w:tc>
        <w:tc>
          <w:tcPr>
            <w:tcW w:w="1644" w:type="dxa"/>
            <w:shd w:val="clear" w:color="auto" w:fill="auto"/>
          </w:tcPr>
          <w:p w14:paraId="5740C51E" w14:textId="20850F35" w:rsidR="00D75532" w:rsidRPr="004132A9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050A30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6AD6E8D6" w14:textId="2BA5230C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793E3F13" w14:textId="77777777" w:rsidR="00D75532" w:rsidRPr="00150C0B" w:rsidRDefault="00D75532" w:rsidP="00D75532">
            <w:pPr>
              <w:spacing w:line="240" w:lineRule="auto"/>
              <w:ind w:left="62" w:firstLine="0"/>
            </w:pPr>
            <w:r w:rsidRPr="00150C0B">
              <w:t>Пространство имен идентификатора.</w:t>
            </w:r>
          </w:p>
          <w:p w14:paraId="6406B330" w14:textId="77777777" w:rsidR="00D75532" w:rsidRPr="00150C0B" w:rsidRDefault="00D75532" w:rsidP="00D75532">
            <w:pPr>
              <w:spacing w:line="240" w:lineRule="auto"/>
              <w:ind w:left="62" w:firstLine="0"/>
            </w:pPr>
            <w:r w:rsidRPr="00150C0B">
              <w:t xml:space="preserve">Принимает </w:t>
            </w:r>
            <w:r>
              <w:t xml:space="preserve">одно </w:t>
            </w:r>
            <w:r w:rsidRPr="00150C0B">
              <w:t>значение</w:t>
            </w:r>
            <w:r>
              <w:t xml:space="preserve"> из</w:t>
            </w:r>
          </w:p>
          <w:p w14:paraId="701518DE" w14:textId="77777777" w:rsidR="00D75532" w:rsidRPr="00150C0B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 w:rsidRPr="00150C0B">
              <w:t>«urn:sourceRequest»</w:t>
            </w:r>
          </w:p>
          <w:p w14:paraId="7467F415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 w:rsidRPr="00150C0B">
              <w:t>«urn:sourceCancellation»</w:t>
            </w:r>
          </w:p>
          <w:p w14:paraId="530BB826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>
              <w:t>«</w:t>
            </w:r>
            <w:r w:rsidRPr="00DB032D">
              <w:t>urn:createDate</w:t>
            </w:r>
            <w:r>
              <w:t>»</w:t>
            </w:r>
          </w:p>
          <w:p w14:paraId="03A460A7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>
              <w:t>«</w:t>
            </w:r>
            <w:r w:rsidRPr="00DB032D">
              <w:t>urn:appointmentDate</w:t>
            </w:r>
            <w:r>
              <w:t>»</w:t>
            </w:r>
          </w:p>
          <w:p w14:paraId="7A32EB8F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>
              <w:t>«</w:t>
            </w:r>
            <w:r w:rsidRPr="00DB032D">
              <w:t>urn:cancellationDate</w:t>
            </w:r>
            <w:r>
              <w:t>»</w:t>
            </w:r>
          </w:p>
          <w:p w14:paraId="1FF50ADC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>
              <w:t>«</w:t>
            </w:r>
            <w:r w:rsidRPr="00D75532">
              <w:rPr>
                <w:lang w:val="en-US"/>
              </w:rPr>
              <w:t>urn:</w:t>
            </w:r>
            <w:r>
              <w:t xml:space="preserve"> </w:t>
            </w:r>
            <w:r w:rsidRPr="00D75532">
              <w:rPr>
                <w:lang w:val="en-US"/>
              </w:rPr>
              <w:t>archivingDate</w:t>
            </w:r>
            <w:r>
              <w:t>»</w:t>
            </w:r>
          </w:p>
          <w:p w14:paraId="51AF4AE2" w14:textId="45C86272" w:rsidR="00EC77DE" w:rsidRPr="00D75532" w:rsidRDefault="00EC77DE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ind w:left="425"/>
            </w:pPr>
            <w:r>
              <w:t>«</w:t>
            </w:r>
            <w:r>
              <w:rPr>
                <w:lang w:val="en-US"/>
              </w:rPr>
              <w:t>urn:</w:t>
            </w:r>
            <w:r>
              <w:t xml:space="preserve"> </w:t>
            </w:r>
            <w:r w:rsidRPr="00BE23FF">
              <w:rPr>
                <w:lang w:val="en-US"/>
              </w:rPr>
              <w:t>archivingReason</w:t>
            </w:r>
            <w:r>
              <w:t>»</w:t>
            </w:r>
          </w:p>
        </w:tc>
      </w:tr>
      <w:tr w:rsidR="00D75532" w:rsidRPr="00D5644D" w14:paraId="5D7D5D36" w14:textId="77777777" w:rsidTr="006B63A2">
        <w:tc>
          <w:tcPr>
            <w:tcW w:w="624" w:type="dxa"/>
          </w:tcPr>
          <w:p w14:paraId="1F8F598C" w14:textId="2D868257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  <w:shd w:val="clear" w:color="auto" w:fill="auto"/>
          </w:tcPr>
          <w:p w14:paraId="596B01FC" w14:textId="2F4E8DB7" w:rsidR="00D75532" w:rsidRPr="0092285F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6D4D51">
              <w:rPr>
                <w:rFonts w:eastAsia="Times New Roman"/>
              </w:rPr>
              <w:t>valueString</w:t>
            </w:r>
          </w:p>
        </w:tc>
        <w:tc>
          <w:tcPr>
            <w:tcW w:w="1644" w:type="dxa"/>
            <w:shd w:val="clear" w:color="auto" w:fill="auto"/>
          </w:tcPr>
          <w:p w14:paraId="79380E3D" w14:textId="739F64A4" w:rsidR="00D75532" w:rsidRPr="004132A9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687375D" w14:textId="44E4EC80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79DD7DB0" w14:textId="77777777" w:rsidR="003743E0" w:rsidRDefault="003743E0" w:rsidP="003743E0">
            <w:pPr>
              <w:spacing w:line="240" w:lineRule="auto"/>
              <w:ind w:firstLine="0"/>
              <w:rPr>
                <w:rFonts w:eastAsia="Times New Roman"/>
                <w:lang w:val="en-US"/>
              </w:rPr>
            </w:pPr>
            <w:r>
              <w:rPr>
                <w:rFonts w:eastAsia="Times New Roman"/>
              </w:rPr>
              <w:t>Для</w:t>
            </w:r>
          </w:p>
          <w:p w14:paraId="412BC372" w14:textId="77777777" w:rsidR="003743E0" w:rsidRPr="00E020F8" w:rsidRDefault="003743E0" w:rsidP="003743E0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 w:rsidRPr="00E020F8">
              <w:rPr>
                <w:rFonts w:eastAsia="Times New Roman"/>
                <w:lang w:val="en-US"/>
              </w:rPr>
              <w:t>«urn:sourceRequest»</w:t>
            </w:r>
          </w:p>
          <w:p w14:paraId="46F5C5A7" w14:textId="77777777" w:rsidR="003743E0" w:rsidRPr="00EC77DE" w:rsidRDefault="003743E0" w:rsidP="003743E0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 w:rsidRPr="00E020F8">
              <w:rPr>
                <w:rFonts w:eastAsia="Times New Roman"/>
                <w:lang w:val="en-US"/>
              </w:rPr>
              <w:t>«urn:sourceCancellation»</w:t>
            </w:r>
          </w:p>
          <w:p w14:paraId="5DAC7E51" w14:textId="77777777" w:rsidR="003743E0" w:rsidRDefault="003743E0" w:rsidP="003743E0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заполняется кодом из справочника </w:t>
            </w:r>
            <w:r w:rsidRPr="00EA6811">
              <w:rPr>
                <w:rFonts w:eastAsia="Times New Roman"/>
              </w:rPr>
              <w:t>1.2.643.2.69.1.1.1.239</w:t>
            </w:r>
            <w:r>
              <w:rPr>
                <w:rFonts w:eastAsia="Times New Roman"/>
              </w:rPr>
              <w:t>.</w:t>
            </w:r>
          </w:p>
          <w:p w14:paraId="3D76E3C9" w14:textId="77777777" w:rsidR="003743E0" w:rsidRDefault="003743E0" w:rsidP="003743E0">
            <w:pPr>
              <w:spacing w:line="240" w:lineRule="auto"/>
              <w:ind w:firstLine="0"/>
              <w:rPr>
                <w:rFonts w:eastAsia="Times New Roman"/>
              </w:rPr>
            </w:pPr>
          </w:p>
          <w:p w14:paraId="150D6140" w14:textId="77777777" w:rsidR="003743E0" w:rsidRPr="003743E0" w:rsidRDefault="003743E0" w:rsidP="003743E0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Для</w:t>
            </w:r>
          </w:p>
          <w:p w14:paraId="3D5895D0" w14:textId="77777777" w:rsidR="003743E0" w:rsidRPr="003743E0" w:rsidRDefault="003743E0" w:rsidP="003743E0">
            <w:pPr>
              <w:pStyle w:val="affffffffffff6"/>
              <w:numPr>
                <w:ilvl w:val="0"/>
                <w:numId w:val="76"/>
              </w:numPr>
              <w:spacing w:line="240" w:lineRule="auto"/>
              <w:rPr>
                <w:rFonts w:eastAsia="Times New Roman"/>
                <w:lang w:val="en-US"/>
              </w:rPr>
            </w:pPr>
            <w:r>
              <w:t>«</w:t>
            </w:r>
            <w:r>
              <w:rPr>
                <w:lang w:val="en-US"/>
              </w:rPr>
              <w:t>urn:</w:t>
            </w:r>
            <w:r>
              <w:t xml:space="preserve"> </w:t>
            </w:r>
            <w:r w:rsidRPr="00BE23FF">
              <w:rPr>
                <w:lang w:val="en-US"/>
              </w:rPr>
              <w:t>archivingReason</w:t>
            </w:r>
            <w:r>
              <w:t>»</w:t>
            </w:r>
          </w:p>
          <w:p w14:paraId="3C63D8B5" w14:textId="0A7823EF" w:rsidR="00D75532" w:rsidRPr="003743E0" w:rsidRDefault="003743E0" w:rsidP="003743E0">
            <w:pPr>
              <w:spacing w:line="240" w:lineRule="auto"/>
              <w:ind w:firstLine="0"/>
              <w:rPr>
                <w:rFonts w:eastAsia="Times New Roman"/>
              </w:rPr>
            </w:pPr>
            <w:r w:rsidRPr="003743E0">
              <w:rPr>
                <w:rFonts w:eastAsia="Times New Roman"/>
              </w:rPr>
              <w:t>заполняется значением «Истечение срока»</w:t>
            </w:r>
          </w:p>
        </w:tc>
      </w:tr>
      <w:tr w:rsidR="00D75532" w:rsidRPr="00D5644D" w14:paraId="2ED47AAF" w14:textId="77777777" w:rsidTr="006B63A2">
        <w:tc>
          <w:tcPr>
            <w:tcW w:w="624" w:type="dxa"/>
          </w:tcPr>
          <w:p w14:paraId="152286D8" w14:textId="1C430445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721" w:type="dxa"/>
            <w:shd w:val="clear" w:color="auto" w:fill="auto"/>
          </w:tcPr>
          <w:p w14:paraId="689BD3B9" w14:textId="6FD98F01" w:rsidR="00D75532" w:rsidRPr="0092285F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6D4D51">
              <w:rPr>
                <w:rFonts w:eastAsia="Times New Roman"/>
              </w:rPr>
              <w:t>extension</w:t>
            </w:r>
            <w:r>
              <w:rPr>
                <w:rFonts w:eastAsia="Times New Roman"/>
              </w:rPr>
              <w:t>.</w:t>
            </w:r>
            <w:r w:rsidRPr="00DB032D">
              <w:rPr>
                <w:rFonts w:eastAsia="Times New Roman"/>
              </w:rPr>
              <w:t>valueDateTime</w:t>
            </w:r>
          </w:p>
        </w:tc>
        <w:tc>
          <w:tcPr>
            <w:tcW w:w="1644" w:type="dxa"/>
            <w:shd w:val="clear" w:color="auto" w:fill="auto"/>
          </w:tcPr>
          <w:p w14:paraId="3D165672" w14:textId="084FFA53" w:rsidR="00D75532" w:rsidRPr="004132A9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1020" w:type="dxa"/>
          </w:tcPr>
          <w:p w14:paraId="1CFF1F05" w14:textId="7F42F76C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471AF00E" w14:textId="77777777" w:rsidR="00D75532" w:rsidRDefault="00D75532" w:rsidP="00D75532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Дата и время операции с заявкой</w:t>
            </w:r>
          </w:p>
          <w:p w14:paraId="6F7832CF" w14:textId="77777777" w:rsidR="00D75532" w:rsidRDefault="00D75532" w:rsidP="00D75532">
            <w:pPr>
              <w:spacing w:line="240" w:lineRule="auto"/>
              <w:ind w:firstLine="0"/>
              <w:rPr>
                <w:rFonts w:eastAsia="Times New Roman"/>
              </w:rPr>
            </w:pPr>
            <w:r>
              <w:rPr>
                <w:rFonts w:eastAsia="Times New Roman"/>
              </w:rPr>
              <w:t>Заполняется для</w:t>
            </w:r>
          </w:p>
          <w:p w14:paraId="7142145A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createDate</w:t>
            </w:r>
            <w:r>
              <w:t>»</w:t>
            </w:r>
          </w:p>
          <w:p w14:paraId="0F13A2EE" w14:textId="77777777" w:rsid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</w:pPr>
            <w:r>
              <w:t>«</w:t>
            </w:r>
            <w:r w:rsidRPr="00DB032D">
              <w:t>urn:appointmentDate</w:t>
            </w:r>
            <w:r>
              <w:t>»</w:t>
            </w:r>
          </w:p>
          <w:p w14:paraId="76AFDCF0" w14:textId="77777777" w:rsidR="00D75532" w:rsidRPr="00D75532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rPr>
                <w:rFonts w:eastAsia="Times New Roman"/>
              </w:rPr>
            </w:pPr>
            <w:r>
              <w:t>«</w:t>
            </w:r>
            <w:r w:rsidRPr="00DB032D">
              <w:t>urn:cancellationDate</w:t>
            </w:r>
            <w:r>
              <w:t>»</w:t>
            </w:r>
          </w:p>
          <w:p w14:paraId="0255C0DC" w14:textId="56863BC5" w:rsidR="00D75532" w:rsidRPr="00C11DF8" w:rsidRDefault="00D75532" w:rsidP="00D75532">
            <w:pPr>
              <w:pStyle w:val="affffffffffff6"/>
              <w:numPr>
                <w:ilvl w:val="0"/>
                <w:numId w:val="73"/>
              </w:numPr>
              <w:spacing w:line="240" w:lineRule="auto"/>
              <w:rPr>
                <w:rFonts w:eastAsia="Times New Roman"/>
              </w:rPr>
            </w:pPr>
            <w:r>
              <w:t>«</w:t>
            </w:r>
            <w:r>
              <w:rPr>
                <w:lang w:val="en-US"/>
              </w:rPr>
              <w:t>urn:</w:t>
            </w:r>
            <w:r w:rsidRPr="00B92E80">
              <w:rPr>
                <w:lang w:val="en-US"/>
              </w:rPr>
              <w:t>archiving</w:t>
            </w:r>
            <w:r>
              <w:rPr>
                <w:lang w:val="en-US"/>
              </w:rPr>
              <w:t>D</w:t>
            </w:r>
            <w:r w:rsidRPr="00B92E80">
              <w:rPr>
                <w:lang w:val="en-US"/>
              </w:rPr>
              <w:t>ate</w:t>
            </w:r>
            <w:r>
              <w:t>»</w:t>
            </w:r>
          </w:p>
        </w:tc>
      </w:tr>
      <w:tr w:rsidR="00D75532" w:rsidRPr="00D5644D" w14:paraId="0CAC3BD5" w14:textId="77777777" w:rsidTr="006B63A2">
        <w:tc>
          <w:tcPr>
            <w:tcW w:w="624" w:type="dxa"/>
          </w:tcPr>
          <w:p w14:paraId="0B94813C" w14:textId="52079B8A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721" w:type="dxa"/>
            <w:shd w:val="clear" w:color="auto" w:fill="auto"/>
          </w:tcPr>
          <w:p w14:paraId="5B2E9F0E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atus</w:t>
            </w:r>
          </w:p>
        </w:tc>
        <w:tc>
          <w:tcPr>
            <w:tcW w:w="1644" w:type="dxa"/>
            <w:shd w:val="clear" w:color="auto" w:fill="auto"/>
          </w:tcPr>
          <w:p w14:paraId="2698C822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4E429758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6BB4E062" w14:textId="77777777" w:rsidR="00D75532" w:rsidRPr="0099013D" w:rsidRDefault="00D75532" w:rsidP="00D75532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 xml:space="preserve">Статус </w:t>
            </w:r>
            <w:r>
              <w:rPr>
                <w:rFonts w:eastAsia="Times New Roman"/>
              </w:rPr>
              <w:t>заявки</w:t>
            </w:r>
          </w:p>
          <w:p w14:paraId="15111281" w14:textId="77777777" w:rsidR="00D75532" w:rsidRPr="00D5644D" w:rsidRDefault="00D75532" w:rsidP="00D75532">
            <w:pPr>
              <w:spacing w:line="240" w:lineRule="auto"/>
              <w:ind w:firstLine="0"/>
              <w:contextualSpacing/>
            </w:pPr>
            <w:r w:rsidRPr="00D5644D">
              <w:rPr>
                <w:rFonts w:eastAsia="Times New Roman"/>
              </w:rPr>
              <w:t>Принимает следующие значения:</w:t>
            </w:r>
          </w:p>
          <w:p w14:paraId="4AFF9EED" w14:textId="77777777" w:rsidR="00D75532" w:rsidRPr="00016CF4" w:rsidRDefault="00D75532" w:rsidP="00D75532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>
              <w:rPr>
                <w:rFonts w:eastAsia="Times New Roman"/>
              </w:rPr>
              <w:t>«</w:t>
            </w:r>
            <w:r>
              <w:rPr>
                <w:rFonts w:eastAsia="Times New Roman"/>
                <w:lang w:val="en-US"/>
              </w:rPr>
              <w:t>draft</w:t>
            </w:r>
            <w:r>
              <w:rPr>
                <w:rFonts w:eastAsia="Times New Roman"/>
              </w:rPr>
              <w:t>» - клиент передает запрос на создание заявки в ЖОЗ;</w:t>
            </w:r>
          </w:p>
          <w:p w14:paraId="4B80CF8D" w14:textId="77777777" w:rsidR="00D75532" w:rsidRDefault="00D75532" w:rsidP="00D75532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>
              <w:t>«</w:t>
            </w:r>
            <w:r w:rsidRPr="00016CF4">
              <w:t>active</w:t>
            </w:r>
            <w:r>
              <w:t>» - заявка зарегистрирована в сервисе ЖОЗ;</w:t>
            </w:r>
          </w:p>
          <w:p w14:paraId="27A72BD1" w14:textId="77777777" w:rsidR="00D75532" w:rsidRDefault="00D75532" w:rsidP="00D75532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>
              <w:t>«</w:t>
            </w:r>
            <w:r w:rsidRPr="00016CF4">
              <w:t>completed</w:t>
            </w:r>
            <w:r>
              <w:t>» - по заявке выдан талон;</w:t>
            </w:r>
          </w:p>
          <w:p w14:paraId="5348B15D" w14:textId="77777777" w:rsidR="00D75532" w:rsidRDefault="00D75532" w:rsidP="00D75532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>
              <w:t>«</w:t>
            </w:r>
            <w:r w:rsidRPr="008A234B">
              <w:t>entered-in-error</w:t>
            </w:r>
            <w:r>
              <w:t>» - заявка была отменена;</w:t>
            </w:r>
          </w:p>
          <w:p w14:paraId="26C91EB8" w14:textId="77777777" w:rsidR="00D75532" w:rsidRPr="00D5644D" w:rsidRDefault="00D75532" w:rsidP="00D75532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>
              <w:t>«</w:t>
            </w:r>
            <w:r w:rsidRPr="00544AF9">
              <w:t>revoked</w:t>
            </w:r>
            <w:r>
              <w:t>» - заявка находится в архиве.</w:t>
            </w:r>
          </w:p>
        </w:tc>
      </w:tr>
      <w:tr w:rsidR="00D75532" w:rsidRPr="00D5644D" w14:paraId="31075C4D" w14:textId="77777777" w:rsidTr="006B63A2">
        <w:tc>
          <w:tcPr>
            <w:tcW w:w="624" w:type="dxa"/>
          </w:tcPr>
          <w:p w14:paraId="46801CB1" w14:textId="08E6DA1F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721" w:type="dxa"/>
            <w:shd w:val="clear" w:color="auto" w:fill="auto"/>
          </w:tcPr>
          <w:p w14:paraId="3BD982A0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intent</w:t>
            </w:r>
          </w:p>
        </w:tc>
        <w:tc>
          <w:tcPr>
            <w:tcW w:w="1644" w:type="dxa"/>
            <w:shd w:val="clear" w:color="auto" w:fill="auto"/>
          </w:tcPr>
          <w:p w14:paraId="2275032D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E07A106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5B94E8E" w14:textId="77777777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 xml:space="preserve">Всегда равен: </w:t>
            </w:r>
            <w:r>
              <w:rPr>
                <w:rFonts w:eastAsia="Times New Roman"/>
              </w:rPr>
              <w:t>«</w:t>
            </w:r>
            <w:r w:rsidRPr="00D5644D">
              <w:rPr>
                <w:rFonts w:eastAsia="Times New Roman"/>
              </w:rPr>
              <w:t>order</w:t>
            </w:r>
            <w:r>
              <w:rPr>
                <w:rFonts w:eastAsia="Times New Roman"/>
              </w:rPr>
              <w:t>»</w:t>
            </w:r>
          </w:p>
        </w:tc>
      </w:tr>
      <w:tr w:rsidR="00D75532" w:rsidRPr="00D5644D" w14:paraId="68FEC86D" w14:textId="77777777" w:rsidTr="006B63A2">
        <w:tc>
          <w:tcPr>
            <w:tcW w:w="624" w:type="dxa"/>
          </w:tcPr>
          <w:p w14:paraId="0AE93E3D" w14:textId="1B4A9AB3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721" w:type="dxa"/>
            <w:shd w:val="clear" w:color="auto" w:fill="auto"/>
          </w:tcPr>
          <w:p w14:paraId="31056E6C" w14:textId="77777777" w:rsidR="00D75532" w:rsidRPr="0099013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subject</w:t>
            </w:r>
          </w:p>
        </w:tc>
        <w:tc>
          <w:tcPr>
            <w:tcW w:w="1644" w:type="dxa"/>
            <w:shd w:val="clear" w:color="auto" w:fill="auto"/>
          </w:tcPr>
          <w:p w14:paraId="3869EAEB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1020" w:type="dxa"/>
          </w:tcPr>
          <w:p w14:paraId="5266105D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308E9534" w14:textId="77777777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ациенте</w:t>
            </w:r>
          </w:p>
        </w:tc>
      </w:tr>
      <w:tr w:rsidR="00D75532" w:rsidRPr="00D5644D" w14:paraId="7A6E4D11" w14:textId="77777777" w:rsidTr="006B63A2">
        <w:tc>
          <w:tcPr>
            <w:tcW w:w="624" w:type="dxa"/>
          </w:tcPr>
          <w:p w14:paraId="115BE3F4" w14:textId="181D8ACA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721" w:type="dxa"/>
            <w:shd w:val="clear" w:color="auto" w:fill="auto"/>
          </w:tcPr>
          <w:p w14:paraId="0D44BFC4" w14:textId="77777777" w:rsidR="00D75532" w:rsidRPr="007D5B98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subject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644" w:type="dxa"/>
            <w:shd w:val="clear" w:color="auto" w:fill="auto"/>
          </w:tcPr>
          <w:p w14:paraId="217D778E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656042A6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CEE2622" w14:textId="77777777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сылка на ресурс </w:t>
            </w:r>
            <w:r w:rsidRPr="00A35052">
              <w:rPr>
                <w:rFonts w:eastAsia="Times New Roman"/>
              </w:rPr>
              <w:t>Patient</w:t>
            </w:r>
          </w:p>
          <w:p w14:paraId="38E9BFC2" w14:textId="2739ABBD" w:rsidR="00D75532" w:rsidRPr="0055691B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Принимает значение: «</w:t>
            </w:r>
            <w:r w:rsidRPr="005E2648">
              <w:t>#</w:t>
            </w:r>
            <w:r w:rsidRPr="005C5BE7">
              <w:t>[</w:t>
            </w:r>
            <w:r w:rsidRPr="005E2648">
              <w:t>Patient.</w:t>
            </w:r>
            <w:r>
              <w:rPr>
                <w:lang w:val="en-US"/>
              </w:rPr>
              <w:t>id</w:t>
            </w:r>
            <w:r w:rsidRPr="005C5BE7">
              <w:t>]</w:t>
            </w:r>
            <w:r>
              <w:t>»</w:t>
            </w:r>
          </w:p>
        </w:tc>
      </w:tr>
      <w:tr w:rsidR="00D75532" w:rsidRPr="00D5644D" w14:paraId="18CC6366" w14:textId="77777777" w:rsidTr="006B63A2">
        <w:tc>
          <w:tcPr>
            <w:tcW w:w="624" w:type="dxa"/>
          </w:tcPr>
          <w:p w14:paraId="2971B887" w14:textId="40621EFB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2721" w:type="dxa"/>
            <w:shd w:val="clear" w:color="auto" w:fill="auto"/>
          </w:tcPr>
          <w:p w14:paraId="0AC0DC7A" w14:textId="6FE96C5F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</w:p>
        </w:tc>
        <w:tc>
          <w:tcPr>
            <w:tcW w:w="1644" w:type="dxa"/>
            <w:shd w:val="clear" w:color="auto" w:fill="auto"/>
          </w:tcPr>
          <w:p w14:paraId="23D6E819" w14:textId="68EF6288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Period</w:t>
            </w:r>
          </w:p>
        </w:tc>
        <w:tc>
          <w:tcPr>
            <w:tcW w:w="1020" w:type="dxa"/>
          </w:tcPr>
          <w:p w14:paraId="0692CE45" w14:textId="42A3FC82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3401" w:type="dxa"/>
          </w:tcPr>
          <w:p w14:paraId="48FFCF9C" w14:textId="281ADFCB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t>Сведения об</w:t>
            </w:r>
            <w:r w:rsidRPr="00F70D48">
              <w:t xml:space="preserve"> интервал</w:t>
            </w:r>
            <w:r>
              <w:t>ах</w:t>
            </w:r>
            <w:r w:rsidRPr="00F70D48">
              <w:t xml:space="preserve"> удобного пациенту времени</w:t>
            </w:r>
            <w:r>
              <w:t xml:space="preserve"> приема врача</w:t>
            </w:r>
          </w:p>
        </w:tc>
      </w:tr>
      <w:tr w:rsidR="00D75532" w:rsidRPr="00D5644D" w14:paraId="7D58584F" w14:textId="77777777" w:rsidTr="006B63A2">
        <w:tc>
          <w:tcPr>
            <w:tcW w:w="624" w:type="dxa"/>
          </w:tcPr>
          <w:p w14:paraId="51E75824" w14:textId="0F4B547C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2721" w:type="dxa"/>
            <w:shd w:val="clear" w:color="auto" w:fill="auto"/>
          </w:tcPr>
          <w:p w14:paraId="332D39EA" w14:textId="2A083D0C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tart</w:t>
            </w:r>
          </w:p>
        </w:tc>
        <w:tc>
          <w:tcPr>
            <w:tcW w:w="1644" w:type="dxa"/>
            <w:shd w:val="clear" w:color="auto" w:fill="auto"/>
          </w:tcPr>
          <w:p w14:paraId="6913A1DE" w14:textId="191AC815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1020" w:type="dxa"/>
          </w:tcPr>
          <w:p w14:paraId="3135B603" w14:textId="337A957C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1" w:type="dxa"/>
          </w:tcPr>
          <w:p w14:paraId="74946E4C" w14:textId="00C5974F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Начало интервала</w:t>
            </w:r>
          </w:p>
        </w:tc>
      </w:tr>
      <w:tr w:rsidR="00D75532" w:rsidRPr="00D5644D" w14:paraId="3FD3D267" w14:textId="77777777" w:rsidTr="006B63A2">
        <w:tc>
          <w:tcPr>
            <w:tcW w:w="624" w:type="dxa"/>
          </w:tcPr>
          <w:p w14:paraId="5D60C277" w14:textId="57F4CF98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2721" w:type="dxa"/>
            <w:shd w:val="clear" w:color="auto" w:fill="auto"/>
          </w:tcPr>
          <w:p w14:paraId="641130C9" w14:textId="374A5C56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5D76A4">
              <w:rPr>
                <w:rFonts w:eastAsia="Times New Roman"/>
              </w:rPr>
              <w:t>occurrencePeriod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644" w:type="dxa"/>
            <w:shd w:val="clear" w:color="auto" w:fill="auto"/>
          </w:tcPr>
          <w:p w14:paraId="02897BE5" w14:textId="3AC51048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  <w:lang w:val="en-US"/>
              </w:rPr>
              <w:t>dateTime</w:t>
            </w:r>
          </w:p>
        </w:tc>
        <w:tc>
          <w:tcPr>
            <w:tcW w:w="1020" w:type="dxa"/>
          </w:tcPr>
          <w:p w14:paraId="6F62B0BE" w14:textId="350E7293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1" w:type="dxa"/>
          </w:tcPr>
          <w:p w14:paraId="38235DD7" w14:textId="064E31C5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Окончание интервала</w:t>
            </w:r>
          </w:p>
        </w:tc>
      </w:tr>
      <w:tr w:rsidR="00D75532" w:rsidRPr="00D5644D" w14:paraId="18FD62BA" w14:textId="77777777" w:rsidTr="006B63A2">
        <w:tc>
          <w:tcPr>
            <w:tcW w:w="624" w:type="dxa"/>
          </w:tcPr>
          <w:p w14:paraId="748F6BF9" w14:textId="65CCDD0C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2721" w:type="dxa"/>
            <w:shd w:val="clear" w:color="auto" w:fill="auto"/>
          </w:tcPr>
          <w:p w14:paraId="3D2E37C1" w14:textId="77777777" w:rsidR="00D75532" w:rsidRPr="007D5B98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</w:p>
        </w:tc>
        <w:tc>
          <w:tcPr>
            <w:tcW w:w="1644" w:type="dxa"/>
            <w:shd w:val="clear" w:color="auto" w:fill="auto"/>
          </w:tcPr>
          <w:p w14:paraId="311DAA2D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Reference</w:t>
            </w:r>
          </w:p>
        </w:tc>
        <w:tc>
          <w:tcPr>
            <w:tcW w:w="1020" w:type="dxa"/>
          </w:tcPr>
          <w:p w14:paraId="5A1649A0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241371B1" w14:textId="77777777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целевой МО и специальности врача</w:t>
            </w:r>
          </w:p>
        </w:tc>
      </w:tr>
      <w:tr w:rsidR="00D75532" w:rsidRPr="00D5644D" w14:paraId="14AF9B5F" w14:textId="77777777" w:rsidTr="006B63A2">
        <w:tc>
          <w:tcPr>
            <w:tcW w:w="624" w:type="dxa"/>
          </w:tcPr>
          <w:p w14:paraId="4BC141BA" w14:textId="7F490599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2721" w:type="dxa"/>
            <w:shd w:val="clear" w:color="auto" w:fill="auto"/>
          </w:tcPr>
          <w:p w14:paraId="50035356" w14:textId="77777777" w:rsidR="00D75532" w:rsidRPr="007D5B98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644" w:type="dxa"/>
            <w:shd w:val="clear" w:color="auto" w:fill="auto"/>
          </w:tcPr>
          <w:p w14:paraId="2AA0F11F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B4EF4CB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..2</w:t>
            </w:r>
          </w:p>
        </w:tc>
        <w:tc>
          <w:tcPr>
            <w:tcW w:w="3401" w:type="dxa"/>
          </w:tcPr>
          <w:p w14:paraId="5EF1C5FB" w14:textId="77777777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Указывается ссылки на специальность (ресурс </w:t>
            </w:r>
            <w:r w:rsidRPr="00CE56CD">
              <w:rPr>
                <w:rFonts w:eastAsia="Times New Roman"/>
              </w:rPr>
              <w:t>PractitionerRole</w:t>
            </w:r>
            <w:r>
              <w:rPr>
                <w:rFonts w:eastAsia="Times New Roman"/>
              </w:rPr>
              <w:t>) и целевую МО.</w:t>
            </w:r>
          </w:p>
          <w:p w14:paraId="1F121B57" w14:textId="7C45211F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сылка на специальность принимает значение: </w:t>
            </w:r>
            <w:r>
              <w:t>«</w:t>
            </w:r>
            <w:r w:rsidRPr="005E2648">
              <w:t>#</w:t>
            </w:r>
            <w:r w:rsidRPr="002E17E1">
              <w:t>PractitionerRolePA</w:t>
            </w:r>
            <w:r>
              <w:t>»</w:t>
            </w:r>
          </w:p>
        </w:tc>
      </w:tr>
      <w:tr w:rsidR="00D75532" w:rsidRPr="00D5644D" w14:paraId="6A3DC5C0" w14:textId="77777777" w:rsidTr="006B63A2">
        <w:tc>
          <w:tcPr>
            <w:tcW w:w="624" w:type="dxa"/>
          </w:tcPr>
          <w:p w14:paraId="2FE838EB" w14:textId="2F68C288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2721" w:type="dxa"/>
            <w:shd w:val="clear" w:color="auto" w:fill="auto"/>
          </w:tcPr>
          <w:p w14:paraId="7ADC6C0E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1644" w:type="dxa"/>
            <w:shd w:val="clear" w:color="auto" w:fill="auto"/>
          </w:tcPr>
          <w:p w14:paraId="752A495F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Identifier</w:t>
            </w:r>
          </w:p>
        </w:tc>
        <w:tc>
          <w:tcPr>
            <w:tcW w:w="1020" w:type="dxa"/>
          </w:tcPr>
          <w:p w14:paraId="724DBE1D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2B836170" w14:textId="07B054E5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идентификатор целевой МО</w:t>
            </w:r>
          </w:p>
        </w:tc>
      </w:tr>
      <w:tr w:rsidR="00D75532" w:rsidRPr="00D5644D" w14:paraId="2E6DCEEF" w14:textId="77777777" w:rsidTr="006B63A2">
        <w:tc>
          <w:tcPr>
            <w:tcW w:w="624" w:type="dxa"/>
          </w:tcPr>
          <w:p w14:paraId="5ED83C34" w14:textId="60FBB04C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2721" w:type="dxa"/>
            <w:shd w:val="clear" w:color="auto" w:fill="auto"/>
          </w:tcPr>
          <w:p w14:paraId="288A6E7C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644" w:type="dxa"/>
            <w:shd w:val="clear" w:color="auto" w:fill="auto"/>
          </w:tcPr>
          <w:p w14:paraId="61BD4B7C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3605B5FB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1423212C" w14:textId="77777777" w:rsidR="00D75532" w:rsidRPr="00BA0DF0" w:rsidRDefault="00D75532" w:rsidP="00D75532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22BC574C" w14:textId="77777777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 «</w:t>
            </w:r>
            <w:r w:rsidRPr="00CE56CD">
              <w:rPr>
                <w:rFonts w:eastAsia="Times New Roman"/>
              </w:rPr>
              <w:t>urn:lpuId</w:t>
            </w:r>
            <w:r>
              <w:rPr>
                <w:rFonts w:eastAsia="Times New Roman"/>
              </w:rPr>
              <w:t>»</w:t>
            </w:r>
          </w:p>
        </w:tc>
      </w:tr>
      <w:tr w:rsidR="00D75532" w:rsidRPr="00D5644D" w14:paraId="7CDE47DC" w14:textId="77777777" w:rsidTr="006B63A2">
        <w:tc>
          <w:tcPr>
            <w:tcW w:w="624" w:type="dxa"/>
          </w:tcPr>
          <w:p w14:paraId="45A875E0" w14:textId="32A74C18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2721" w:type="dxa"/>
            <w:shd w:val="clear" w:color="auto" w:fill="auto"/>
          </w:tcPr>
          <w:p w14:paraId="6ABEDE0D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D5B98">
              <w:rPr>
                <w:rFonts w:eastAsia="Times New Roman"/>
              </w:rPr>
              <w:t>perform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identifier</w:t>
            </w:r>
            <w:r>
              <w:rPr>
                <w:rFonts w:eastAsia="Times New Roman"/>
                <w:lang w:val="en-US"/>
              </w:rPr>
              <w:t>.</w:t>
            </w:r>
            <w:r w:rsidRPr="007D5B98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644" w:type="dxa"/>
            <w:shd w:val="clear" w:color="auto" w:fill="auto"/>
          </w:tcPr>
          <w:p w14:paraId="37598419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002D71BA" w14:textId="77777777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6A709A59" w14:textId="055BA36C" w:rsidR="00D75532" w:rsidRPr="00D5644D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</w:t>
            </w:r>
            <w:r>
              <w:t>(</w:t>
            </w:r>
            <w:r w:rsidRPr="00F70D48">
              <w:t>из справочника "ЛПУ"</w:t>
            </w:r>
            <w:r>
              <w:t xml:space="preserve"> подсистемы «Сервис записи к врачу»)</w:t>
            </w:r>
          </w:p>
        </w:tc>
      </w:tr>
      <w:tr w:rsidR="00D75532" w:rsidRPr="00D5644D" w14:paraId="434E2FBF" w14:textId="77777777" w:rsidTr="006B63A2">
        <w:tc>
          <w:tcPr>
            <w:tcW w:w="624" w:type="dxa"/>
          </w:tcPr>
          <w:p w14:paraId="2D25213C" w14:textId="571F118E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2721" w:type="dxa"/>
            <w:shd w:val="clear" w:color="auto" w:fill="auto"/>
          </w:tcPr>
          <w:p w14:paraId="0478D816" w14:textId="3DCF73F9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</w:p>
        </w:tc>
        <w:tc>
          <w:tcPr>
            <w:tcW w:w="1644" w:type="dxa"/>
            <w:shd w:val="clear" w:color="auto" w:fill="auto"/>
          </w:tcPr>
          <w:p w14:paraId="2B067CF0" w14:textId="5AA0FB1C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Reference</w:t>
            </w:r>
          </w:p>
        </w:tc>
        <w:tc>
          <w:tcPr>
            <w:tcW w:w="1020" w:type="dxa"/>
          </w:tcPr>
          <w:p w14:paraId="32F3DED3" w14:textId="6CCE5156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50B8241C" w14:textId="42134D39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причине постановки заявки в ЖОЗ</w:t>
            </w:r>
          </w:p>
        </w:tc>
      </w:tr>
      <w:tr w:rsidR="00D75532" w:rsidRPr="00D5644D" w14:paraId="1D9E4580" w14:textId="77777777" w:rsidTr="006B63A2">
        <w:tc>
          <w:tcPr>
            <w:tcW w:w="624" w:type="dxa"/>
          </w:tcPr>
          <w:p w14:paraId="350E18D9" w14:textId="5DF15072" w:rsidR="00D75532" w:rsidRPr="00D5644D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2721" w:type="dxa"/>
            <w:shd w:val="clear" w:color="auto" w:fill="auto"/>
          </w:tcPr>
          <w:p w14:paraId="78DBFE64" w14:textId="79865CA5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</w:p>
        </w:tc>
        <w:tc>
          <w:tcPr>
            <w:tcW w:w="1644" w:type="dxa"/>
            <w:shd w:val="clear" w:color="auto" w:fill="auto"/>
          </w:tcPr>
          <w:p w14:paraId="2ABB400F" w14:textId="329D1716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CodeableConcept</w:t>
            </w:r>
          </w:p>
        </w:tc>
        <w:tc>
          <w:tcPr>
            <w:tcW w:w="1020" w:type="dxa"/>
          </w:tcPr>
          <w:p w14:paraId="6C95517E" w14:textId="4F8B6542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D5644D">
              <w:rPr>
                <w:rFonts w:eastAsia="Times New Roman"/>
              </w:rPr>
              <w:t>..1</w:t>
            </w:r>
          </w:p>
        </w:tc>
        <w:tc>
          <w:tcPr>
            <w:tcW w:w="3401" w:type="dxa"/>
          </w:tcPr>
          <w:p w14:paraId="37644B01" w14:textId="77777777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D75532" w:rsidRPr="00D5644D" w14:paraId="44F34084" w14:textId="77777777" w:rsidTr="006B63A2">
        <w:tc>
          <w:tcPr>
            <w:tcW w:w="624" w:type="dxa"/>
          </w:tcPr>
          <w:p w14:paraId="4C74814C" w14:textId="04F1C482" w:rsidR="00D75532" w:rsidRPr="00D75532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24</w:t>
            </w:r>
          </w:p>
        </w:tc>
        <w:tc>
          <w:tcPr>
            <w:tcW w:w="2721" w:type="dxa"/>
            <w:shd w:val="clear" w:color="auto" w:fill="auto"/>
          </w:tcPr>
          <w:p w14:paraId="2C912637" w14:textId="31B86CA5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</w:p>
        </w:tc>
        <w:tc>
          <w:tcPr>
            <w:tcW w:w="1644" w:type="dxa"/>
            <w:shd w:val="clear" w:color="auto" w:fill="auto"/>
          </w:tcPr>
          <w:p w14:paraId="5773CB25" w14:textId="0B2CBD5A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1020" w:type="dxa"/>
          </w:tcPr>
          <w:p w14:paraId="10452901" w14:textId="4E68DD24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>
              <w:rPr>
                <w:rFonts w:eastAsia="Times New Roman"/>
              </w:rPr>
              <w:t>..1</w:t>
            </w:r>
          </w:p>
        </w:tc>
        <w:tc>
          <w:tcPr>
            <w:tcW w:w="3401" w:type="dxa"/>
          </w:tcPr>
          <w:p w14:paraId="4842C7AE" w14:textId="77777777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</w:p>
        </w:tc>
      </w:tr>
      <w:tr w:rsidR="00D75532" w:rsidRPr="00D5644D" w14:paraId="3D877C10" w14:textId="77777777" w:rsidTr="006B63A2">
        <w:tc>
          <w:tcPr>
            <w:tcW w:w="624" w:type="dxa"/>
          </w:tcPr>
          <w:p w14:paraId="5407E30B" w14:textId="57F9E7A6" w:rsidR="00D75532" w:rsidRPr="00D75532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25</w:t>
            </w:r>
          </w:p>
        </w:tc>
        <w:tc>
          <w:tcPr>
            <w:tcW w:w="2721" w:type="dxa"/>
            <w:shd w:val="clear" w:color="auto" w:fill="auto"/>
          </w:tcPr>
          <w:p w14:paraId="4D9DFDA7" w14:textId="27F897CE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system</w:t>
            </w:r>
          </w:p>
        </w:tc>
        <w:tc>
          <w:tcPr>
            <w:tcW w:w="1644" w:type="dxa"/>
            <w:shd w:val="clear" w:color="auto" w:fill="auto"/>
          </w:tcPr>
          <w:p w14:paraId="4118D5A5" w14:textId="06E478A1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70C8FCF2" w14:textId="05F47436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0E1AE62E" w14:textId="77777777" w:rsidR="00D75532" w:rsidRPr="00BA0DF0" w:rsidRDefault="00D75532" w:rsidP="00D75532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38FD2CC8" w14:textId="77777777" w:rsidR="00D75532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ринимает значени</w:t>
            </w:r>
            <w:r>
              <w:rPr>
                <w:rFonts w:eastAsia="Times New Roman"/>
              </w:rPr>
              <w:t>е</w:t>
            </w:r>
          </w:p>
          <w:p w14:paraId="699CC03B" w14:textId="63ABC5BA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EA6811">
              <w:rPr>
                <w:rFonts w:eastAsia="Times New Roman"/>
              </w:rPr>
              <w:t xml:space="preserve">«urn:claimToWaitingListType» </w:t>
            </w:r>
          </w:p>
        </w:tc>
      </w:tr>
      <w:tr w:rsidR="00D75532" w:rsidRPr="00D5644D" w14:paraId="2F5C8287" w14:textId="77777777" w:rsidTr="006B63A2">
        <w:tc>
          <w:tcPr>
            <w:tcW w:w="624" w:type="dxa"/>
          </w:tcPr>
          <w:p w14:paraId="45D2186B" w14:textId="7DED850F" w:rsidR="00D75532" w:rsidRPr="00D75532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26</w:t>
            </w:r>
          </w:p>
        </w:tc>
        <w:tc>
          <w:tcPr>
            <w:tcW w:w="2721" w:type="dxa"/>
            <w:shd w:val="clear" w:color="auto" w:fill="auto"/>
          </w:tcPr>
          <w:p w14:paraId="27FFA5BA" w14:textId="4FCD5EF0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ding</w:t>
            </w:r>
            <w:r>
              <w:rPr>
                <w:rFonts w:eastAsia="Times New Roman"/>
              </w:rPr>
              <w:t>.</w:t>
            </w:r>
            <w:r>
              <w:t xml:space="preserve"> </w:t>
            </w:r>
            <w:r w:rsidRPr="0099013D">
              <w:rPr>
                <w:rFonts w:eastAsia="Times New Roman"/>
              </w:rPr>
              <w:t>code</w:t>
            </w:r>
          </w:p>
        </w:tc>
        <w:tc>
          <w:tcPr>
            <w:tcW w:w="1644" w:type="dxa"/>
            <w:shd w:val="clear" w:color="auto" w:fill="auto"/>
          </w:tcPr>
          <w:p w14:paraId="158596C8" w14:textId="14C00C62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1020" w:type="dxa"/>
          </w:tcPr>
          <w:p w14:paraId="40F631B3" w14:textId="26A7D45C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1" w:type="dxa"/>
          </w:tcPr>
          <w:p w14:paraId="3FDD7EF6" w14:textId="0F8A8F36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 xml:space="preserve">а из справочника </w:t>
            </w:r>
            <w:r w:rsidRPr="001B4C8D">
              <w:rPr>
                <w:rFonts w:eastAsia="Times New Roman"/>
              </w:rPr>
              <w:t>1.2.643.2.69.1.1.1.241</w:t>
            </w:r>
          </w:p>
        </w:tc>
      </w:tr>
      <w:tr w:rsidR="00D75532" w:rsidRPr="00D5644D" w14:paraId="5BA0B868" w14:textId="77777777" w:rsidTr="006B63A2">
        <w:tc>
          <w:tcPr>
            <w:tcW w:w="624" w:type="dxa"/>
          </w:tcPr>
          <w:p w14:paraId="5CE09D63" w14:textId="25AA4B98" w:rsidR="00D75532" w:rsidRPr="00D75532" w:rsidRDefault="00D75532" w:rsidP="00D75532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27</w:t>
            </w:r>
          </w:p>
        </w:tc>
        <w:tc>
          <w:tcPr>
            <w:tcW w:w="2721" w:type="dxa"/>
            <w:shd w:val="clear" w:color="auto" w:fill="auto"/>
          </w:tcPr>
          <w:p w14:paraId="3002C34C" w14:textId="51A4D086" w:rsidR="00D75532" w:rsidRPr="007D5B98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99013D">
              <w:rPr>
                <w:rFonts w:eastAsia="Times New Roman"/>
              </w:rPr>
              <w:t>reason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concept</w:t>
            </w:r>
            <w:r>
              <w:rPr>
                <w:rFonts w:eastAsia="Times New Roman"/>
              </w:rPr>
              <w:t>.</w:t>
            </w:r>
            <w:r w:rsidRPr="0099013D">
              <w:rPr>
                <w:rFonts w:eastAsia="Times New Roman"/>
              </w:rPr>
              <w:t>text</w:t>
            </w:r>
          </w:p>
        </w:tc>
        <w:tc>
          <w:tcPr>
            <w:tcW w:w="1644" w:type="dxa"/>
            <w:shd w:val="clear" w:color="auto" w:fill="auto"/>
          </w:tcPr>
          <w:p w14:paraId="750AF666" w14:textId="3AE09094" w:rsidR="00D75532" w:rsidRPr="00E40386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 w:rsidRPr="00E40386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409BA54F" w14:textId="541746D2" w:rsidR="00D75532" w:rsidRDefault="00D75532" w:rsidP="00D7553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1" w:type="dxa"/>
          </w:tcPr>
          <w:p w14:paraId="2E21A416" w14:textId="1C04C3F4" w:rsidR="00D75532" w:rsidRPr="00BA0DF0" w:rsidRDefault="00D75532" w:rsidP="00D7553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70D48">
              <w:t>Причина посещения врача, краткое описание симптомов и диагноза если известны</w:t>
            </w:r>
          </w:p>
        </w:tc>
      </w:tr>
    </w:tbl>
    <w:p w14:paraId="62495561" w14:textId="42F6446D" w:rsidR="00413A6E" w:rsidRPr="00537D52" w:rsidRDefault="00413A6E" w:rsidP="00487012">
      <w:pPr>
        <w:pStyle w:val="00"/>
        <w:ind w:firstLine="709"/>
        <w:jc w:val="right"/>
      </w:pPr>
    </w:p>
    <w:p w14:paraId="78394AD1" w14:textId="182BC5A0" w:rsidR="00EC1549" w:rsidRPr="00DB032D" w:rsidRDefault="00487012" w:rsidP="00487012">
      <w:pPr>
        <w:pStyle w:val="00"/>
        <w:ind w:firstLine="709"/>
        <w:jc w:val="right"/>
      </w:pPr>
      <w:r w:rsidRPr="00DA6D08">
        <w:t xml:space="preserve">Таблица </w:t>
      </w:r>
      <w:r>
        <w:t>21</w:t>
      </w:r>
      <w:r w:rsidRPr="00DA6D08">
        <w:t xml:space="preserve"> – Описание параметров ресурса </w:t>
      </w:r>
      <w:r w:rsidR="00491DDB">
        <w:rPr>
          <w:lang w:val="en-US"/>
        </w:rPr>
        <w:t>Patient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491DDB" w:rsidRPr="00BA0DF0" w14:paraId="7C3B7214" w14:textId="77777777" w:rsidTr="00F223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7D3043FD" w14:textId="77777777" w:rsidR="00491DDB" w:rsidRPr="00BA0DF0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3FAD37AC" w14:textId="77777777" w:rsidR="00491DDB" w:rsidRPr="00BA0DF0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733D9793" w14:textId="77777777" w:rsidR="00491DDB" w:rsidRPr="00BA0DF0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1CECD74B" w14:textId="77777777" w:rsidR="00491DDB" w:rsidRPr="00BA0DF0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450C1982" w14:textId="77777777" w:rsidR="00491DDB" w:rsidRPr="00BA0DF0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Описание</w:t>
            </w:r>
          </w:p>
        </w:tc>
      </w:tr>
      <w:tr w:rsidR="00491DDB" w:rsidRPr="00BA0DF0" w14:paraId="49FEA97B" w14:textId="77777777" w:rsidTr="00982748">
        <w:tc>
          <w:tcPr>
            <w:tcW w:w="624" w:type="dxa"/>
          </w:tcPr>
          <w:p w14:paraId="0F947203" w14:textId="77777777" w:rsidR="00491DDB" w:rsidRPr="00BA0DF0" w:rsidRDefault="00491DDB" w:rsidP="00F223F5">
            <w:pPr>
              <w:pStyle w:val="00"/>
              <w:contextualSpacing/>
            </w:pPr>
            <w:r w:rsidRPr="00BA0DF0">
              <w:rPr>
                <w:rFonts w:eastAsia="Times New Roman"/>
              </w:rPr>
              <w:t>1</w:t>
            </w:r>
          </w:p>
        </w:tc>
        <w:tc>
          <w:tcPr>
            <w:tcW w:w="2721" w:type="dxa"/>
            <w:shd w:val="clear" w:color="auto" w:fill="auto"/>
          </w:tcPr>
          <w:p w14:paraId="4CE6A399" w14:textId="77777777" w:rsidR="00491DDB" w:rsidRPr="00BA0DF0" w:rsidRDefault="00491DDB" w:rsidP="00F223F5">
            <w:pPr>
              <w:pStyle w:val="00"/>
              <w:contextualSpacing/>
            </w:pPr>
            <w:r w:rsidRPr="00BA0DF0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  <w:shd w:val="clear" w:color="auto" w:fill="auto"/>
          </w:tcPr>
          <w:p w14:paraId="471EFB80" w14:textId="77777777" w:rsidR="00491DDB" w:rsidRPr="00B34C30" w:rsidRDefault="00491DDB" w:rsidP="00F223F5">
            <w:pPr>
              <w:pStyle w:val="00"/>
              <w:contextualSpacing/>
              <w:rPr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0AA32BF4" w14:textId="77777777" w:rsidR="00491DDB" w:rsidRPr="00BA0DF0" w:rsidRDefault="00491DDB" w:rsidP="00F223F5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30D9E9F0" w14:textId="77777777" w:rsidR="00491DDB" w:rsidRPr="00BA0DF0" w:rsidRDefault="00491DDB" w:rsidP="00F223F5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Наименование ресурса</w:t>
            </w:r>
          </w:p>
          <w:p w14:paraId="32F05BCE" w14:textId="77777777" w:rsidR="00491DDB" w:rsidRPr="00BA0DF0" w:rsidRDefault="00491DDB" w:rsidP="00F223F5">
            <w:pPr>
              <w:pStyle w:val="00"/>
              <w:contextualSpacing/>
            </w:pPr>
            <w:r w:rsidRPr="00BA0DF0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Patient</w:t>
            </w:r>
            <w:r>
              <w:rPr>
                <w:rFonts w:eastAsia="Times New Roman"/>
              </w:rPr>
              <w:t>»</w:t>
            </w:r>
          </w:p>
        </w:tc>
      </w:tr>
      <w:tr w:rsidR="00491DDB" w:rsidRPr="00BA0DF0" w14:paraId="3F2799E5" w14:textId="77777777" w:rsidTr="00982748">
        <w:tc>
          <w:tcPr>
            <w:tcW w:w="624" w:type="dxa"/>
          </w:tcPr>
          <w:p w14:paraId="49B89DA3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2</w:t>
            </w:r>
          </w:p>
        </w:tc>
        <w:tc>
          <w:tcPr>
            <w:tcW w:w="2721" w:type="dxa"/>
            <w:shd w:val="clear" w:color="auto" w:fill="auto"/>
          </w:tcPr>
          <w:p w14:paraId="4A845AC5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</w:t>
            </w:r>
          </w:p>
        </w:tc>
        <w:tc>
          <w:tcPr>
            <w:tcW w:w="1644" w:type="dxa"/>
            <w:shd w:val="clear" w:color="auto" w:fill="auto"/>
          </w:tcPr>
          <w:p w14:paraId="529B0843" w14:textId="77777777" w:rsidR="00491DDB" w:rsidRPr="000A1816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1020" w:type="dxa"/>
            <w:shd w:val="clear" w:color="auto" w:fill="auto"/>
          </w:tcPr>
          <w:p w14:paraId="2098E43C" w14:textId="1346FEBC" w:rsidR="00491DDB" w:rsidRPr="00BA0DF0" w:rsidRDefault="0058561E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="00491DDB" w:rsidRPr="00BA0DF0">
              <w:rPr>
                <w:rFonts w:eastAsia="Times New Roman"/>
              </w:rPr>
              <w:t>..1</w:t>
            </w:r>
          </w:p>
        </w:tc>
        <w:tc>
          <w:tcPr>
            <w:tcW w:w="3402" w:type="dxa"/>
            <w:shd w:val="clear" w:color="auto" w:fill="auto"/>
          </w:tcPr>
          <w:p w14:paraId="247888DF" w14:textId="77777777" w:rsidR="00491DDB" w:rsidRPr="00BA0DF0" w:rsidRDefault="00491DDB" w:rsidP="00F223F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пациента в заявке</w:t>
            </w:r>
          </w:p>
        </w:tc>
      </w:tr>
      <w:tr w:rsidR="00491DDB" w:rsidRPr="00BA0DF0" w14:paraId="609D75D6" w14:textId="77777777" w:rsidTr="00982748">
        <w:tc>
          <w:tcPr>
            <w:tcW w:w="624" w:type="dxa"/>
          </w:tcPr>
          <w:p w14:paraId="6D47B996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3</w:t>
            </w:r>
          </w:p>
        </w:tc>
        <w:tc>
          <w:tcPr>
            <w:tcW w:w="2721" w:type="dxa"/>
            <w:shd w:val="clear" w:color="auto" w:fill="auto"/>
          </w:tcPr>
          <w:p w14:paraId="73A78FB3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</w:t>
            </w:r>
          </w:p>
        </w:tc>
        <w:tc>
          <w:tcPr>
            <w:tcW w:w="1644" w:type="dxa"/>
            <w:shd w:val="clear" w:color="auto" w:fill="auto"/>
          </w:tcPr>
          <w:p w14:paraId="7E40A88E" w14:textId="77777777" w:rsidR="00491DDB" w:rsidRPr="00B34C30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1020" w:type="dxa"/>
            <w:shd w:val="clear" w:color="auto" w:fill="auto"/>
          </w:tcPr>
          <w:p w14:paraId="118F4A66" w14:textId="5477999C" w:rsidR="00491DDB" w:rsidRPr="008115D1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Pr="00BA0DF0">
              <w:rPr>
                <w:rFonts w:eastAsia="Times New Roman"/>
              </w:rPr>
              <w:t>..</w:t>
            </w:r>
            <w:r w:rsidR="00F61D04">
              <w:rPr>
                <w:rFonts w:eastAsia="Times New Roman"/>
              </w:rPr>
              <w:t>3</w:t>
            </w:r>
          </w:p>
        </w:tc>
        <w:tc>
          <w:tcPr>
            <w:tcW w:w="3402" w:type="dxa"/>
            <w:shd w:val="clear" w:color="auto" w:fill="auto"/>
          </w:tcPr>
          <w:p w14:paraId="7DDDD19A" w14:textId="77777777" w:rsidR="00F61D04" w:rsidRPr="00F61D04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Идентификаторы пациента</w:t>
            </w:r>
          </w:p>
          <w:p w14:paraId="632D6C37" w14:textId="41BEEC65" w:rsidR="00491DDB" w:rsidRPr="00BA0DF0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В данном контейнере передается идентификаторы в подсистеме Индекс пациента, целевой МИС МО и полис ОМС</w:t>
            </w:r>
          </w:p>
        </w:tc>
      </w:tr>
      <w:tr w:rsidR="00491DDB" w:rsidRPr="00BA0DF0" w14:paraId="16079221" w14:textId="77777777" w:rsidTr="00982748">
        <w:tc>
          <w:tcPr>
            <w:tcW w:w="624" w:type="dxa"/>
          </w:tcPr>
          <w:p w14:paraId="13BE7640" w14:textId="6771F188" w:rsidR="00491DDB" w:rsidRPr="00BA0DF0" w:rsidRDefault="00E97193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  <w:shd w:val="clear" w:color="auto" w:fill="auto"/>
          </w:tcPr>
          <w:p w14:paraId="0CCB311F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system</w:t>
            </w:r>
          </w:p>
        </w:tc>
        <w:tc>
          <w:tcPr>
            <w:tcW w:w="1644" w:type="dxa"/>
            <w:shd w:val="clear" w:color="auto" w:fill="auto"/>
          </w:tcPr>
          <w:p w14:paraId="6A282AC1" w14:textId="77777777" w:rsidR="00491DDB" w:rsidRPr="00FC6A94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34C30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1020" w:type="dxa"/>
            <w:shd w:val="clear" w:color="auto" w:fill="auto"/>
          </w:tcPr>
          <w:p w14:paraId="21FD2CAB" w14:textId="77777777" w:rsidR="00491DDB" w:rsidRPr="00754912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08A76DF2" w14:textId="77777777" w:rsidR="00491DDB" w:rsidRPr="00BA0DF0" w:rsidRDefault="00491DDB" w:rsidP="00F223F5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1A319DE1" w14:textId="77777777" w:rsidR="00491DDB" w:rsidRPr="00BA0DF0" w:rsidRDefault="00491DDB" w:rsidP="00F223F5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7C8286B8" w14:textId="22297190" w:rsidR="00491DDB" w:rsidRPr="00AF529D" w:rsidRDefault="00491DDB" w:rsidP="00F61D04">
            <w:pPr>
              <w:pStyle w:val="affffffffffff6"/>
              <w:numPr>
                <w:ilvl w:val="0"/>
                <w:numId w:val="82"/>
              </w:numPr>
              <w:spacing w:line="240" w:lineRule="auto"/>
              <w:ind w:left="283" w:hanging="295"/>
            </w:pPr>
            <w:r w:rsidRPr="00F61D04">
              <w:rPr>
                <w:rFonts w:eastAsia="Times New Roman"/>
              </w:rPr>
              <w:t>«urn:</w:t>
            </w:r>
            <w:r w:rsidRPr="00F61D04">
              <w:rPr>
                <w:rFonts w:eastAsia="Times New Roman"/>
                <w:lang w:val="en-US"/>
              </w:rPr>
              <w:t>i</w:t>
            </w:r>
            <w:r w:rsidRPr="00F61D04">
              <w:rPr>
                <w:rFonts w:eastAsia="Times New Roman"/>
              </w:rPr>
              <w:t xml:space="preserve">dPatientMPI» - для идентификатора пациента в </w:t>
            </w:r>
            <w:r w:rsidR="00AC07B9" w:rsidRPr="00F61D04">
              <w:rPr>
                <w:rFonts w:eastAsia="Times New Roman"/>
              </w:rPr>
              <w:t>под</w:t>
            </w:r>
            <w:r w:rsidRPr="00F61D04">
              <w:rPr>
                <w:rFonts w:eastAsia="Times New Roman"/>
              </w:rPr>
              <w:t>системе Индекс пациента</w:t>
            </w:r>
          </w:p>
          <w:p w14:paraId="3960426E" w14:textId="77777777" w:rsidR="00491DDB" w:rsidRPr="00F61D04" w:rsidRDefault="00491DDB" w:rsidP="00F61D04">
            <w:pPr>
              <w:pStyle w:val="affffffffffff6"/>
              <w:numPr>
                <w:ilvl w:val="0"/>
                <w:numId w:val="82"/>
              </w:numPr>
              <w:spacing w:line="240" w:lineRule="auto"/>
              <w:ind w:left="283" w:hanging="295"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«urn:</w:t>
            </w:r>
            <w:r w:rsidRPr="00F61D04">
              <w:rPr>
                <w:rFonts w:eastAsia="Times New Roman"/>
                <w:lang w:val="en-US"/>
              </w:rPr>
              <w:t>i</w:t>
            </w:r>
            <w:r w:rsidRPr="00F61D04">
              <w:rPr>
                <w:rFonts w:eastAsia="Times New Roman"/>
              </w:rPr>
              <w:t>dPatientLPU» - для идентификатора пациента в целевой МИС МО</w:t>
            </w:r>
          </w:p>
          <w:p w14:paraId="367733B6" w14:textId="15C5ED84" w:rsidR="00F61D04" w:rsidRPr="00F61D04" w:rsidRDefault="00F61D04" w:rsidP="00F61D04">
            <w:pPr>
              <w:pStyle w:val="affffffffffff6"/>
              <w:numPr>
                <w:ilvl w:val="0"/>
                <w:numId w:val="82"/>
              </w:numPr>
              <w:spacing w:line="240" w:lineRule="auto"/>
              <w:ind w:left="283" w:hanging="295"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«urn:oid:1.2.643.2.69.1.1.1.6.X» - для полиса пациента, где X - код полиса ОМС из справочника 1.2.643.2.69.1.1.1.6</w:t>
            </w:r>
          </w:p>
        </w:tc>
      </w:tr>
      <w:tr w:rsidR="00491DDB" w:rsidRPr="00BA0DF0" w14:paraId="5AF9BB3B" w14:textId="77777777" w:rsidTr="00982748">
        <w:tc>
          <w:tcPr>
            <w:tcW w:w="624" w:type="dxa"/>
          </w:tcPr>
          <w:p w14:paraId="3B7DBAA1" w14:textId="194BEF5C" w:rsidR="00491DDB" w:rsidRPr="00BA0DF0" w:rsidRDefault="00E97193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  <w:shd w:val="clear" w:color="auto" w:fill="auto"/>
          </w:tcPr>
          <w:p w14:paraId="616D86A2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value</w:t>
            </w:r>
          </w:p>
        </w:tc>
        <w:tc>
          <w:tcPr>
            <w:tcW w:w="1644" w:type="dxa"/>
            <w:shd w:val="clear" w:color="auto" w:fill="auto"/>
          </w:tcPr>
          <w:p w14:paraId="41D2CE04" w14:textId="77777777" w:rsidR="00491DDB" w:rsidRPr="00B34C30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4F364F23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27B6228B" w14:textId="77777777" w:rsidR="00F61D04" w:rsidRPr="00F61D04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Значение идентификаторов пациента в подсистеме Индекс пациента, в целевой МИС МО и полиса ОМС</w:t>
            </w:r>
          </w:p>
          <w:p w14:paraId="1157EF50" w14:textId="77777777" w:rsidR="00F61D04" w:rsidRPr="00F61D04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 xml:space="preserve">Для полиса ОМС формат передачи: </w:t>
            </w:r>
          </w:p>
          <w:p w14:paraId="7584881B" w14:textId="77777777" w:rsidR="00F61D04" w:rsidRPr="00F61D04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- при наличии у полиса серии: [серия_полиса]:[номер полиса];</w:t>
            </w:r>
          </w:p>
          <w:p w14:paraId="7186C9D4" w14:textId="78666EEA" w:rsidR="00491DDB" w:rsidRPr="00BA0DF0" w:rsidRDefault="00F61D04" w:rsidP="00F61D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F61D04">
              <w:rPr>
                <w:rFonts w:eastAsia="Times New Roman"/>
              </w:rPr>
              <w:t>- при отсутствии серии: [номер полиса]</w:t>
            </w:r>
          </w:p>
        </w:tc>
      </w:tr>
      <w:tr w:rsidR="00491DDB" w:rsidRPr="00BA0DF0" w14:paraId="4013D59F" w14:textId="77777777" w:rsidTr="00982748">
        <w:tc>
          <w:tcPr>
            <w:tcW w:w="624" w:type="dxa"/>
          </w:tcPr>
          <w:p w14:paraId="3990B1F5" w14:textId="112A670E" w:rsidR="00491DDB" w:rsidRPr="00BA0DF0" w:rsidRDefault="00E97193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  <w:shd w:val="clear" w:color="auto" w:fill="auto"/>
          </w:tcPr>
          <w:p w14:paraId="7F07D094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</w:t>
            </w:r>
          </w:p>
        </w:tc>
        <w:tc>
          <w:tcPr>
            <w:tcW w:w="1644" w:type="dxa"/>
            <w:shd w:val="clear" w:color="auto" w:fill="auto"/>
          </w:tcPr>
          <w:p w14:paraId="69D9B007" w14:textId="77777777" w:rsidR="00491DDB" w:rsidRPr="00B34C30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94C81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1020" w:type="dxa"/>
            <w:shd w:val="clear" w:color="auto" w:fill="auto"/>
          </w:tcPr>
          <w:p w14:paraId="5F42FCE5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27ECBCCD" w14:textId="77777777" w:rsidR="00491DDB" w:rsidRPr="00BA0DF0" w:rsidRDefault="00491DDB" w:rsidP="00F223F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ИО пациента</w:t>
            </w:r>
          </w:p>
        </w:tc>
      </w:tr>
      <w:tr w:rsidR="00491DDB" w:rsidRPr="00BA0DF0" w14:paraId="0C8DAC25" w14:textId="77777777" w:rsidTr="00982748">
        <w:tc>
          <w:tcPr>
            <w:tcW w:w="624" w:type="dxa"/>
          </w:tcPr>
          <w:p w14:paraId="53F703BC" w14:textId="22C03444" w:rsidR="00491DDB" w:rsidRPr="00BA0DF0" w:rsidRDefault="00E97193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  <w:shd w:val="clear" w:color="auto" w:fill="auto"/>
          </w:tcPr>
          <w:p w14:paraId="46572E5F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644" w:type="dxa"/>
            <w:shd w:val="clear" w:color="auto" w:fill="auto"/>
          </w:tcPr>
          <w:p w14:paraId="199ABBA5" w14:textId="77777777" w:rsidR="00491DDB" w:rsidRPr="00B34C30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601D6735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630D33EB" w14:textId="77777777" w:rsidR="00491DDB" w:rsidRPr="00BA0DF0" w:rsidRDefault="00491DDB" w:rsidP="00F223F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амилия пациента</w:t>
            </w:r>
          </w:p>
        </w:tc>
      </w:tr>
      <w:tr w:rsidR="00491DDB" w:rsidRPr="00BA0DF0" w14:paraId="4D7D4289" w14:textId="77777777" w:rsidTr="00982748">
        <w:tc>
          <w:tcPr>
            <w:tcW w:w="624" w:type="dxa"/>
          </w:tcPr>
          <w:p w14:paraId="3211BEE4" w14:textId="42A1E6AD" w:rsidR="00491DDB" w:rsidRPr="00BA0DF0" w:rsidRDefault="00E97193" w:rsidP="00F223F5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  <w:shd w:val="clear" w:color="auto" w:fill="auto"/>
          </w:tcPr>
          <w:p w14:paraId="6DD4F430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644" w:type="dxa"/>
            <w:shd w:val="clear" w:color="auto" w:fill="auto"/>
          </w:tcPr>
          <w:p w14:paraId="1DA8BA98" w14:textId="77777777" w:rsidR="00491DDB" w:rsidRPr="00B34C30" w:rsidRDefault="00491DDB" w:rsidP="00F223F5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6D0B1516" w14:textId="77777777" w:rsidR="00491DDB" w:rsidRPr="00BA0DF0" w:rsidRDefault="00491DDB" w:rsidP="00F223F5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3402" w:type="dxa"/>
            <w:shd w:val="clear" w:color="auto" w:fill="auto"/>
          </w:tcPr>
          <w:p w14:paraId="5D34CBDA" w14:textId="56CE027D" w:rsidR="000006B9" w:rsidRPr="00BA0DF0" w:rsidRDefault="0058561E" w:rsidP="00F223F5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>
              <w:rPr>
                <w:rFonts w:eastAsia="Times New Roman"/>
              </w:rPr>
              <w:t xml:space="preserve"> (0..1</w:t>
            </w:r>
            <w:r w:rsidR="000006B9">
              <w:rPr>
                <w:rFonts w:eastAsia="Times New Roman"/>
              </w:rPr>
              <w:t>)</w:t>
            </w:r>
          </w:p>
        </w:tc>
      </w:tr>
      <w:tr w:rsidR="000006B9" w:rsidRPr="00BA0DF0" w14:paraId="05A6FA21" w14:textId="77777777" w:rsidTr="00982748">
        <w:tc>
          <w:tcPr>
            <w:tcW w:w="624" w:type="dxa"/>
          </w:tcPr>
          <w:p w14:paraId="27111832" w14:textId="71D67CEE" w:rsidR="000006B9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721" w:type="dxa"/>
            <w:shd w:val="clear" w:color="auto" w:fill="auto"/>
          </w:tcPr>
          <w:p w14:paraId="55D9F8C6" w14:textId="0F0464D4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</w:p>
        </w:tc>
        <w:tc>
          <w:tcPr>
            <w:tcW w:w="1644" w:type="dxa"/>
            <w:shd w:val="clear" w:color="auto" w:fill="auto"/>
          </w:tcPr>
          <w:p w14:paraId="2629B021" w14:textId="369CDB67" w:rsidR="000006B9" w:rsidRPr="00B34C30" w:rsidRDefault="000006B9" w:rsidP="000006B9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ContactPoint</w:t>
            </w:r>
          </w:p>
        </w:tc>
        <w:tc>
          <w:tcPr>
            <w:tcW w:w="1020" w:type="dxa"/>
            <w:shd w:val="clear" w:color="auto" w:fill="auto"/>
          </w:tcPr>
          <w:p w14:paraId="2856A08E" w14:textId="3A99D5B6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2</w:t>
            </w:r>
          </w:p>
        </w:tc>
        <w:tc>
          <w:tcPr>
            <w:tcW w:w="3402" w:type="dxa"/>
            <w:shd w:val="clear" w:color="auto" w:fill="auto"/>
          </w:tcPr>
          <w:p w14:paraId="1E5A34C4" w14:textId="3AA8720C" w:rsidR="000006B9" w:rsidRPr="00BA0DF0" w:rsidRDefault="000006B9" w:rsidP="000006B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Сведения о контактных данных представителя</w:t>
            </w:r>
          </w:p>
        </w:tc>
      </w:tr>
      <w:tr w:rsidR="000006B9" w:rsidRPr="00BA0DF0" w14:paraId="3E2D3953" w14:textId="77777777" w:rsidTr="00982748">
        <w:tc>
          <w:tcPr>
            <w:tcW w:w="624" w:type="dxa"/>
          </w:tcPr>
          <w:p w14:paraId="6BC0D971" w14:textId="3E59C021" w:rsidR="000006B9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721" w:type="dxa"/>
            <w:shd w:val="clear" w:color="auto" w:fill="auto"/>
          </w:tcPr>
          <w:p w14:paraId="6062A59B" w14:textId="6B2C0269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  <w:r w:rsidRPr="008F22D0">
              <w:rPr>
                <w:rFonts w:eastAsia="Times New Roman"/>
                <w:lang w:val="en-US"/>
              </w:rPr>
              <w:t>.system</w:t>
            </w:r>
          </w:p>
        </w:tc>
        <w:tc>
          <w:tcPr>
            <w:tcW w:w="1644" w:type="dxa"/>
            <w:shd w:val="clear" w:color="auto" w:fill="auto"/>
          </w:tcPr>
          <w:p w14:paraId="43781854" w14:textId="12655E00" w:rsidR="000006B9" w:rsidRPr="00B34C30" w:rsidRDefault="000006B9" w:rsidP="000006B9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714A335E" w14:textId="55D3D02F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39E67F07" w14:textId="77777777" w:rsidR="000006B9" w:rsidRPr="008F22D0" w:rsidRDefault="000006B9" w:rsidP="000006B9">
            <w:pPr>
              <w:spacing w:line="240" w:lineRule="auto"/>
              <w:ind w:firstLine="0"/>
            </w:pPr>
            <w:r w:rsidRPr="008F22D0">
              <w:t>Указывается код контакта:</w:t>
            </w:r>
          </w:p>
          <w:p w14:paraId="5AA41538" w14:textId="77777777" w:rsidR="000006B9" w:rsidRPr="008F22D0" w:rsidRDefault="000006B9" w:rsidP="000006B9">
            <w:pPr>
              <w:pStyle w:val="affffffffffff6"/>
              <w:numPr>
                <w:ilvl w:val="0"/>
                <w:numId w:val="70"/>
              </w:numPr>
              <w:spacing w:line="240" w:lineRule="auto"/>
              <w:ind w:left="283" w:hanging="218"/>
            </w:pPr>
            <w:r w:rsidRPr="008F22D0">
              <w:t>«phone» (обязательно к заполнению)</w:t>
            </w:r>
          </w:p>
          <w:p w14:paraId="46A189B8" w14:textId="63CEF1D7" w:rsidR="000006B9" w:rsidRPr="00BA0DF0" w:rsidRDefault="000006B9" w:rsidP="000006B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8F22D0">
              <w:t>«email»</w:t>
            </w:r>
          </w:p>
        </w:tc>
      </w:tr>
      <w:tr w:rsidR="000006B9" w:rsidRPr="00BA0DF0" w14:paraId="5FAD4EDA" w14:textId="77777777" w:rsidTr="00982748">
        <w:tc>
          <w:tcPr>
            <w:tcW w:w="624" w:type="dxa"/>
          </w:tcPr>
          <w:p w14:paraId="215775E0" w14:textId="0DF9DECD" w:rsidR="000006B9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721" w:type="dxa"/>
            <w:shd w:val="clear" w:color="auto" w:fill="auto"/>
          </w:tcPr>
          <w:p w14:paraId="3351C853" w14:textId="15209F8C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telecom</w:t>
            </w:r>
            <w:r w:rsidRPr="008F22D0">
              <w:rPr>
                <w:rFonts w:eastAsia="Times New Roman"/>
                <w:lang w:val="en-US"/>
              </w:rPr>
              <w:t>.value</w:t>
            </w:r>
          </w:p>
        </w:tc>
        <w:tc>
          <w:tcPr>
            <w:tcW w:w="1644" w:type="dxa"/>
            <w:shd w:val="clear" w:color="auto" w:fill="auto"/>
          </w:tcPr>
          <w:p w14:paraId="637EE999" w14:textId="1F957A8E" w:rsidR="000006B9" w:rsidRPr="00B34C30" w:rsidRDefault="000006B9" w:rsidP="000006B9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F22D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16D47D6F" w14:textId="448B5202" w:rsidR="000006B9" w:rsidRPr="00BA0DF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70DCBF8C" w14:textId="2FD5E7F3" w:rsidR="000006B9" w:rsidRPr="00BA0DF0" w:rsidRDefault="000006B9" w:rsidP="000006B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8F22D0">
              <w:rPr>
                <w:rFonts w:eastAsia="Times New Roman"/>
              </w:rPr>
              <w:t>Указывается значение контакта</w:t>
            </w:r>
          </w:p>
        </w:tc>
      </w:tr>
      <w:tr w:rsidR="000006B9" w:rsidRPr="00BA0DF0" w14:paraId="1FE01472" w14:textId="77777777" w:rsidTr="00982748">
        <w:tc>
          <w:tcPr>
            <w:tcW w:w="624" w:type="dxa"/>
          </w:tcPr>
          <w:p w14:paraId="5E1EF7A7" w14:textId="7FC90AA0" w:rsidR="000006B9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721" w:type="dxa"/>
            <w:shd w:val="clear" w:color="auto" w:fill="auto"/>
          </w:tcPr>
          <w:p w14:paraId="650FA698" w14:textId="3CF1F99C" w:rsidR="000006B9" w:rsidRPr="008F22D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birthDate</w:t>
            </w:r>
          </w:p>
        </w:tc>
        <w:tc>
          <w:tcPr>
            <w:tcW w:w="1644" w:type="dxa"/>
            <w:shd w:val="clear" w:color="auto" w:fill="auto"/>
          </w:tcPr>
          <w:p w14:paraId="247708C3" w14:textId="2A01BB93" w:rsidR="000006B9" w:rsidRPr="008F22D0" w:rsidRDefault="000006B9" w:rsidP="000006B9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1020" w:type="dxa"/>
            <w:shd w:val="clear" w:color="auto" w:fill="auto"/>
          </w:tcPr>
          <w:p w14:paraId="0597D7C4" w14:textId="1F85D171" w:rsidR="000006B9" w:rsidRPr="008F22D0" w:rsidRDefault="000006B9" w:rsidP="000006B9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2D3D3326" w14:textId="6BC0AA20" w:rsidR="000006B9" w:rsidRPr="008F22D0" w:rsidRDefault="000006B9" w:rsidP="000006B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рождения</w:t>
            </w:r>
          </w:p>
        </w:tc>
      </w:tr>
      <w:tr w:rsidR="003740EA" w:rsidRPr="00BA0DF0" w14:paraId="1862F189" w14:textId="77777777" w:rsidTr="00982748">
        <w:tc>
          <w:tcPr>
            <w:tcW w:w="624" w:type="dxa"/>
          </w:tcPr>
          <w:p w14:paraId="73094CC9" w14:textId="6655E13F" w:rsidR="003740EA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721" w:type="dxa"/>
            <w:shd w:val="clear" w:color="auto" w:fill="auto"/>
          </w:tcPr>
          <w:p w14:paraId="46D3BA06" w14:textId="13182941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gender</w:t>
            </w:r>
          </w:p>
        </w:tc>
        <w:tc>
          <w:tcPr>
            <w:tcW w:w="1644" w:type="dxa"/>
            <w:shd w:val="clear" w:color="auto" w:fill="auto"/>
          </w:tcPr>
          <w:p w14:paraId="43944D86" w14:textId="325180FE" w:rsidR="003740EA" w:rsidRPr="00B34C30" w:rsidRDefault="003740EA" w:rsidP="003740EA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673C70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2B6EE340" w14:textId="7BCE6F0E" w:rsidR="003740EA" w:rsidRPr="00BA0DF0" w:rsidRDefault="003740EA" w:rsidP="003740EA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2" w:type="dxa"/>
            <w:shd w:val="clear" w:color="auto" w:fill="auto"/>
          </w:tcPr>
          <w:p w14:paraId="398763AC" w14:textId="77777777" w:rsidR="003740EA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Пол пациента. </w:t>
            </w:r>
          </w:p>
          <w:p w14:paraId="1A07936E" w14:textId="77777777" w:rsidR="003740EA" w:rsidRDefault="003740EA" w:rsidP="003740EA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одно из значений:</w:t>
            </w:r>
          </w:p>
          <w:p w14:paraId="63F1C2B4" w14:textId="77777777" w:rsidR="003740EA" w:rsidRDefault="003740EA" w:rsidP="003740EA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male</w:t>
            </w:r>
          </w:p>
          <w:p w14:paraId="5810D25C" w14:textId="33DA9779" w:rsidR="003740EA" w:rsidRPr="00BA0DF0" w:rsidRDefault="003740EA" w:rsidP="003740EA">
            <w:pPr>
              <w:pStyle w:val="affffffffffff6"/>
              <w:numPr>
                <w:ilvl w:val="0"/>
                <w:numId w:val="85"/>
              </w:numPr>
              <w:spacing w:line="240" w:lineRule="auto"/>
              <w:rPr>
                <w:rFonts w:eastAsia="Times New Roman"/>
              </w:rPr>
            </w:pPr>
            <w:r w:rsidRPr="00673C70">
              <w:rPr>
                <w:rFonts w:eastAsia="Times New Roman"/>
              </w:rPr>
              <w:t>female</w:t>
            </w:r>
          </w:p>
        </w:tc>
      </w:tr>
    </w:tbl>
    <w:p w14:paraId="3F12248D" w14:textId="77777777" w:rsidR="00413A6E" w:rsidRDefault="00413A6E" w:rsidP="00487012">
      <w:pPr>
        <w:pStyle w:val="00"/>
        <w:ind w:firstLine="709"/>
        <w:jc w:val="right"/>
      </w:pPr>
    </w:p>
    <w:p w14:paraId="6602AB93" w14:textId="325D444E" w:rsidR="00491DDB" w:rsidRPr="00491DDB" w:rsidRDefault="00487012" w:rsidP="00487012">
      <w:pPr>
        <w:pStyle w:val="00"/>
        <w:ind w:firstLine="709"/>
        <w:jc w:val="right"/>
      </w:pPr>
      <w:r w:rsidRPr="00DA6D08">
        <w:t xml:space="preserve">Таблица </w:t>
      </w:r>
      <w:r>
        <w:t>22</w:t>
      </w:r>
      <w:r w:rsidRPr="00DA6D08">
        <w:t xml:space="preserve"> – Описание параметров ресурса </w:t>
      </w:r>
      <w:r w:rsidR="00491DDB" w:rsidRPr="00F15E11">
        <w:rPr>
          <w:rFonts w:eastAsia="Times New Roman"/>
        </w:rPr>
        <w:t>PractitionerRole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491DDB" w:rsidRPr="00CF7484" w14:paraId="14944C00" w14:textId="77777777" w:rsidTr="00F223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6762A1C2" w14:textId="77777777" w:rsidR="00491DDB" w:rsidRPr="00CF7484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4DE48663" w14:textId="77777777" w:rsidR="00491DDB" w:rsidRPr="00CF7484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530467EB" w14:textId="77777777" w:rsidR="00491DDB" w:rsidRPr="00CF7484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6B13880C" w14:textId="77777777" w:rsidR="00491DDB" w:rsidRPr="00CF7484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675720DA" w14:textId="77777777" w:rsidR="00491DDB" w:rsidRPr="00CF7484" w:rsidRDefault="00491DDB" w:rsidP="00F223F5">
            <w:pPr>
              <w:pStyle w:val="00"/>
              <w:contextualSpacing/>
              <w:rPr>
                <w:b/>
                <w:bCs/>
              </w:rPr>
            </w:pPr>
            <w:r w:rsidRPr="00CF7484">
              <w:rPr>
                <w:b/>
                <w:bCs/>
              </w:rPr>
              <w:t>Описание</w:t>
            </w:r>
          </w:p>
        </w:tc>
      </w:tr>
      <w:tr w:rsidR="00491DDB" w:rsidRPr="00CF7484" w14:paraId="2EE1FDE7" w14:textId="77777777" w:rsidTr="00982748">
        <w:tc>
          <w:tcPr>
            <w:tcW w:w="624" w:type="dxa"/>
          </w:tcPr>
          <w:p w14:paraId="183458B2" w14:textId="77777777" w:rsidR="00491DDB" w:rsidRPr="00CF7484" w:rsidRDefault="00491DDB" w:rsidP="00F223F5">
            <w:pPr>
              <w:pStyle w:val="00"/>
              <w:contextualSpacing/>
            </w:pPr>
            <w:r w:rsidRPr="00CF7484">
              <w:rPr>
                <w:rFonts w:eastAsia="Times New Roman"/>
              </w:rPr>
              <w:t>1</w:t>
            </w:r>
          </w:p>
        </w:tc>
        <w:tc>
          <w:tcPr>
            <w:tcW w:w="2721" w:type="dxa"/>
          </w:tcPr>
          <w:p w14:paraId="2B3B5D16" w14:textId="77777777" w:rsidR="00491DDB" w:rsidRPr="00CF7484" w:rsidRDefault="00491DDB" w:rsidP="00F223F5">
            <w:pPr>
              <w:pStyle w:val="00"/>
              <w:contextualSpacing/>
            </w:pPr>
            <w:r w:rsidRPr="00CF7484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</w:tcPr>
          <w:p w14:paraId="1F6EE637" w14:textId="77777777" w:rsidR="00491DDB" w:rsidRPr="00CF7484" w:rsidRDefault="00491DDB" w:rsidP="00F223F5">
            <w:pPr>
              <w:pStyle w:val="00"/>
              <w:contextualSpacing/>
            </w:pPr>
            <w:r w:rsidRPr="00CF7484">
              <w:rPr>
                <w:rFonts w:eastAsia="Times New Roman"/>
              </w:rPr>
              <w:t>string</w:t>
            </w:r>
          </w:p>
        </w:tc>
        <w:tc>
          <w:tcPr>
            <w:tcW w:w="1020" w:type="dxa"/>
          </w:tcPr>
          <w:p w14:paraId="7C82A1EB" w14:textId="77777777" w:rsidR="00491DDB" w:rsidRPr="00CF7484" w:rsidRDefault="00491DDB" w:rsidP="00F223F5">
            <w:pPr>
              <w:pStyle w:val="00"/>
              <w:contextualSpacing/>
            </w:pPr>
            <w:r w:rsidRPr="00CF7484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3A8AC1B0" w14:textId="77777777" w:rsidR="00491DDB" w:rsidRPr="00CF7484" w:rsidRDefault="00491DDB" w:rsidP="00F223F5">
            <w:pPr>
              <w:spacing w:line="240" w:lineRule="auto"/>
              <w:ind w:firstLine="0"/>
              <w:contextualSpacing/>
            </w:pPr>
            <w:r w:rsidRPr="00CF7484">
              <w:rPr>
                <w:rFonts w:eastAsia="Times New Roman"/>
              </w:rPr>
              <w:t>Наименование ресурса</w:t>
            </w:r>
          </w:p>
          <w:p w14:paraId="78354697" w14:textId="77777777" w:rsidR="00491DDB" w:rsidRPr="00CF7484" w:rsidRDefault="00491DDB" w:rsidP="00F223F5">
            <w:pPr>
              <w:pStyle w:val="00"/>
              <w:contextualSpacing/>
            </w:pPr>
            <w:r w:rsidRPr="00CF7484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F15E11">
              <w:rPr>
                <w:rFonts w:eastAsia="Times New Roman"/>
              </w:rPr>
              <w:t>PractitionerRole</w:t>
            </w:r>
            <w:r>
              <w:rPr>
                <w:rFonts w:eastAsia="Times New Roman"/>
              </w:rPr>
              <w:t>»</w:t>
            </w:r>
          </w:p>
        </w:tc>
      </w:tr>
      <w:tr w:rsidR="0058561E" w:rsidRPr="00CF7484" w14:paraId="1870BD0C" w14:textId="77777777" w:rsidTr="00982748">
        <w:tc>
          <w:tcPr>
            <w:tcW w:w="624" w:type="dxa"/>
          </w:tcPr>
          <w:p w14:paraId="2ED641E3" w14:textId="581B49BF" w:rsidR="0058561E" w:rsidRPr="00CF7484" w:rsidRDefault="00E97193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2721" w:type="dxa"/>
          </w:tcPr>
          <w:p w14:paraId="6CAA796E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CF7484">
              <w:rPr>
                <w:rFonts w:eastAsia="Times New Roman"/>
              </w:rPr>
              <w:t>id</w:t>
            </w:r>
          </w:p>
        </w:tc>
        <w:tc>
          <w:tcPr>
            <w:tcW w:w="1644" w:type="dxa"/>
          </w:tcPr>
          <w:p w14:paraId="6301543D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id</w:t>
            </w:r>
          </w:p>
        </w:tc>
        <w:tc>
          <w:tcPr>
            <w:tcW w:w="1020" w:type="dxa"/>
          </w:tcPr>
          <w:p w14:paraId="45099BED" w14:textId="77777777" w:rsidR="0058561E" w:rsidRPr="00F15E11" w:rsidRDefault="0058561E" w:rsidP="005856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CF7484">
              <w:rPr>
                <w:rFonts w:eastAsia="Times New Roman"/>
              </w:rPr>
              <w:t>..</w:t>
            </w:r>
            <w:r>
              <w:rPr>
                <w:rFonts w:eastAsia="Times New Roman"/>
                <w:lang w:val="en-US"/>
              </w:rPr>
              <w:t>1</w:t>
            </w:r>
          </w:p>
        </w:tc>
        <w:tc>
          <w:tcPr>
            <w:tcW w:w="3402" w:type="dxa"/>
            <w:shd w:val="clear" w:color="auto" w:fill="auto"/>
          </w:tcPr>
          <w:p w14:paraId="1CAF9EED" w14:textId="09798338" w:rsidR="0058561E" w:rsidRPr="00CF7484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Принимает значение «</w:t>
            </w:r>
            <w:r w:rsidRPr="001B50B8">
              <w:rPr>
                <w:rFonts w:eastAsia="Times New Roman"/>
              </w:rPr>
              <w:t>PractitionerRolePA</w:t>
            </w:r>
            <w:r>
              <w:rPr>
                <w:rFonts w:eastAsia="Times New Roman"/>
              </w:rPr>
              <w:t>»</w:t>
            </w:r>
          </w:p>
        </w:tc>
      </w:tr>
      <w:tr w:rsidR="0058561E" w:rsidRPr="00CF7484" w14:paraId="0B9D75CE" w14:textId="77777777" w:rsidTr="00982748">
        <w:tc>
          <w:tcPr>
            <w:tcW w:w="624" w:type="dxa"/>
          </w:tcPr>
          <w:p w14:paraId="43145A90" w14:textId="1469A570" w:rsidR="0058561E" w:rsidRPr="00CF7484" w:rsidRDefault="00E97193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2721" w:type="dxa"/>
          </w:tcPr>
          <w:p w14:paraId="7EE32B3D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</w:p>
        </w:tc>
        <w:tc>
          <w:tcPr>
            <w:tcW w:w="1644" w:type="dxa"/>
          </w:tcPr>
          <w:p w14:paraId="6BFEB6B2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ableConcept</w:t>
            </w:r>
          </w:p>
        </w:tc>
        <w:tc>
          <w:tcPr>
            <w:tcW w:w="1020" w:type="dxa"/>
          </w:tcPr>
          <w:p w14:paraId="25B3CE77" w14:textId="77777777" w:rsidR="0058561E" w:rsidRPr="007876CE" w:rsidRDefault="0058561E" w:rsidP="005856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7E04722F" w14:textId="77777777" w:rsidR="0058561E" w:rsidRPr="00CF7484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специальности</w:t>
            </w:r>
          </w:p>
        </w:tc>
      </w:tr>
      <w:tr w:rsidR="0058561E" w:rsidRPr="00CF7484" w14:paraId="2DBDF313" w14:textId="77777777" w:rsidTr="00F223F5">
        <w:tc>
          <w:tcPr>
            <w:tcW w:w="624" w:type="dxa"/>
          </w:tcPr>
          <w:p w14:paraId="32BD15B6" w14:textId="33FC6EAA" w:rsidR="0058561E" w:rsidRPr="00CF7484" w:rsidRDefault="00E97193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</w:tcPr>
          <w:p w14:paraId="1AF6B199" w14:textId="77777777" w:rsidR="0058561E" w:rsidRPr="00F15E11" w:rsidRDefault="0058561E" w:rsidP="005856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</w:p>
        </w:tc>
        <w:tc>
          <w:tcPr>
            <w:tcW w:w="1644" w:type="dxa"/>
          </w:tcPr>
          <w:p w14:paraId="05080331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ing</w:t>
            </w:r>
          </w:p>
        </w:tc>
        <w:tc>
          <w:tcPr>
            <w:tcW w:w="1020" w:type="dxa"/>
          </w:tcPr>
          <w:p w14:paraId="1F6F22A7" w14:textId="405A8586" w:rsidR="0058561E" w:rsidRPr="00CF7484" w:rsidRDefault="000006B9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  <w:r w:rsidR="0058561E">
              <w:rPr>
                <w:rFonts w:eastAsia="Times New Roman"/>
              </w:rPr>
              <w:t>..</w:t>
            </w:r>
            <w:r>
              <w:rPr>
                <w:rFonts w:eastAsia="Times New Roman"/>
              </w:rPr>
              <w:t>3</w:t>
            </w:r>
          </w:p>
        </w:tc>
        <w:tc>
          <w:tcPr>
            <w:tcW w:w="3402" w:type="dxa"/>
          </w:tcPr>
          <w:p w14:paraId="05912ED2" w14:textId="77777777" w:rsidR="0058561E" w:rsidRPr="00CF7484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Идентификаторы специальностей</w:t>
            </w:r>
          </w:p>
        </w:tc>
      </w:tr>
      <w:tr w:rsidR="0058561E" w:rsidRPr="00CF7484" w14:paraId="52CDAA89" w14:textId="77777777" w:rsidTr="00F223F5">
        <w:tc>
          <w:tcPr>
            <w:tcW w:w="624" w:type="dxa"/>
          </w:tcPr>
          <w:p w14:paraId="6B22F000" w14:textId="762E3357" w:rsidR="0058561E" w:rsidRPr="00CF7484" w:rsidRDefault="00E97193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</w:tcPr>
          <w:p w14:paraId="365E1082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644" w:type="dxa"/>
          </w:tcPr>
          <w:p w14:paraId="51AC2344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uri</w:t>
            </w:r>
          </w:p>
        </w:tc>
        <w:tc>
          <w:tcPr>
            <w:tcW w:w="1020" w:type="dxa"/>
          </w:tcPr>
          <w:p w14:paraId="53D1D1F3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</w:tcPr>
          <w:p w14:paraId="337046D9" w14:textId="77777777" w:rsidR="0058561E" w:rsidRPr="00BA0DF0" w:rsidRDefault="0058561E" w:rsidP="0058561E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755AB810" w14:textId="77777777" w:rsidR="0058561E" w:rsidRPr="00BA0DF0" w:rsidRDefault="0058561E" w:rsidP="0058561E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0426F187" w14:textId="77777777" w:rsidR="008805E5" w:rsidRPr="00AF529D" w:rsidRDefault="008805E5" w:rsidP="008805E5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</w:pPr>
            <w:r w:rsidRPr="008A79AF">
              <w:rPr>
                <w:rFonts w:eastAsia="Times New Roman"/>
              </w:rPr>
              <w:t xml:space="preserve">«urn:ferSpecialityId» - для идентификатора </w:t>
            </w:r>
            <w:r>
              <w:t xml:space="preserve">специальности из справочника </w:t>
            </w:r>
            <w:r w:rsidRPr="00DA3857">
              <w:t>1.2.643.5.1.13.13.11.1066</w:t>
            </w:r>
          </w:p>
          <w:p w14:paraId="650C6F3B" w14:textId="77777777" w:rsidR="008805E5" w:rsidRPr="008A79AF" w:rsidRDefault="008805E5" w:rsidP="008805E5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 xml:space="preserve">«urn:specialtyId» - для идентификатора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  <w:p w14:paraId="47A65312" w14:textId="29140433" w:rsidR="0058561E" w:rsidRPr="008A79AF" w:rsidRDefault="008805E5" w:rsidP="008805E5">
            <w:pPr>
              <w:pStyle w:val="affffffffffff6"/>
              <w:numPr>
                <w:ilvl w:val="0"/>
                <w:numId w:val="65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8A79AF">
              <w:rPr>
                <w:rFonts w:eastAsia="Times New Roman"/>
              </w:rPr>
              <w:t xml:space="preserve">«urn:nameSpeciality» - наименование </w:t>
            </w:r>
            <w:r>
              <w:t xml:space="preserve">специальности </w:t>
            </w:r>
            <w:r w:rsidRPr="008A79AF">
              <w:rPr>
                <w:rFonts w:eastAsia="Times New Roman"/>
              </w:rPr>
              <w:t>в целевой МИС</w:t>
            </w:r>
          </w:p>
        </w:tc>
      </w:tr>
      <w:tr w:rsidR="0058561E" w:rsidRPr="00CF7484" w14:paraId="257CCA7F" w14:textId="77777777" w:rsidTr="00F223F5">
        <w:tc>
          <w:tcPr>
            <w:tcW w:w="624" w:type="dxa"/>
            <w:shd w:val="clear" w:color="auto" w:fill="auto"/>
          </w:tcPr>
          <w:p w14:paraId="3714312C" w14:textId="65748AA9" w:rsidR="0058561E" w:rsidRPr="00CF7484" w:rsidRDefault="00E97193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  <w:shd w:val="clear" w:color="auto" w:fill="auto"/>
          </w:tcPr>
          <w:p w14:paraId="1CAF31F0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F15E11">
              <w:rPr>
                <w:rFonts w:eastAsia="Times New Roman"/>
              </w:rPr>
              <w:t>specialty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ing</w:t>
            </w:r>
            <w:r>
              <w:rPr>
                <w:rFonts w:eastAsia="Times New Roman"/>
                <w:lang w:val="en-US"/>
              </w:rPr>
              <w:t>.</w:t>
            </w:r>
            <w:r w:rsidRPr="00F15E11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644" w:type="dxa"/>
            <w:shd w:val="clear" w:color="auto" w:fill="auto"/>
          </w:tcPr>
          <w:p w14:paraId="081B8C92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 w:rsidRPr="007876CE">
              <w:rPr>
                <w:rFonts w:eastAsia="Times New Roman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23EC825A" w14:textId="77777777" w:rsidR="0058561E" w:rsidRPr="00CF7484" w:rsidRDefault="0058561E" w:rsidP="005856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43516AD8" w14:textId="77777777" w:rsidR="0058561E" w:rsidRPr="00CF7484" w:rsidRDefault="0058561E" w:rsidP="005856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>
              <w:rPr>
                <w:rFonts w:eastAsia="Times New Roman"/>
              </w:rPr>
              <w:t>ов специальности</w:t>
            </w:r>
          </w:p>
        </w:tc>
      </w:tr>
    </w:tbl>
    <w:p w14:paraId="16ADB1DF" w14:textId="77777777" w:rsidR="00413A6E" w:rsidRDefault="00413A6E" w:rsidP="00413A6E">
      <w:pPr>
        <w:pStyle w:val="00"/>
        <w:contextualSpacing/>
        <w:jc w:val="right"/>
      </w:pPr>
    </w:p>
    <w:p w14:paraId="064821E2" w14:textId="6B267DB5" w:rsidR="00413A6E" w:rsidRPr="00B86AAD" w:rsidRDefault="00413A6E" w:rsidP="00413A6E">
      <w:pPr>
        <w:pStyle w:val="00"/>
        <w:contextualSpacing/>
        <w:jc w:val="right"/>
      </w:pPr>
      <w:r>
        <w:t xml:space="preserve">Таблица </w:t>
      </w:r>
      <w:r w:rsidR="00C10258">
        <w:t>23</w:t>
      </w:r>
      <w:r>
        <w:t xml:space="preserve"> - </w:t>
      </w:r>
      <w:r w:rsidRPr="00080D65">
        <w:t xml:space="preserve">Описание параметров ресурса </w:t>
      </w:r>
      <w:r w:rsidRPr="00154825">
        <w:rPr>
          <w:lang w:val="en-US"/>
        </w:rPr>
        <w:t>Practitioner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923"/>
        <w:gridCol w:w="1276"/>
        <w:gridCol w:w="850"/>
        <w:gridCol w:w="4738"/>
      </w:tblGrid>
      <w:tr w:rsidR="00413A6E" w:rsidRPr="00080D65" w14:paraId="516A384E" w14:textId="77777777" w:rsidTr="00537D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184890C1" w14:textId="77777777" w:rsidR="00413A6E" w:rsidRPr="00080D65" w:rsidRDefault="00413A6E" w:rsidP="00537D52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№ п.п.</w:t>
            </w:r>
          </w:p>
        </w:tc>
        <w:tc>
          <w:tcPr>
            <w:tcW w:w="1923" w:type="dxa"/>
            <w:shd w:val="clear" w:color="auto" w:fill="FBE4D5" w:themeFill="accent2" w:themeFillTint="33"/>
          </w:tcPr>
          <w:p w14:paraId="32E5F1B0" w14:textId="77777777" w:rsidR="00413A6E" w:rsidRPr="00080D65" w:rsidRDefault="00413A6E" w:rsidP="00537D52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Параметр</w:t>
            </w:r>
          </w:p>
        </w:tc>
        <w:tc>
          <w:tcPr>
            <w:tcW w:w="1276" w:type="dxa"/>
            <w:shd w:val="clear" w:color="auto" w:fill="FBE4D5" w:themeFill="accent2" w:themeFillTint="33"/>
          </w:tcPr>
          <w:p w14:paraId="3A75C1E8" w14:textId="77777777" w:rsidR="00413A6E" w:rsidRPr="00080D65" w:rsidRDefault="00413A6E" w:rsidP="00537D52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Тип</w:t>
            </w:r>
          </w:p>
        </w:tc>
        <w:tc>
          <w:tcPr>
            <w:tcW w:w="850" w:type="dxa"/>
            <w:shd w:val="clear" w:color="auto" w:fill="FBE4D5" w:themeFill="accent2" w:themeFillTint="33"/>
          </w:tcPr>
          <w:p w14:paraId="529CBA5F" w14:textId="77777777" w:rsidR="00413A6E" w:rsidRPr="00080D65" w:rsidRDefault="00413A6E" w:rsidP="00537D52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Кратность</w:t>
            </w:r>
          </w:p>
        </w:tc>
        <w:tc>
          <w:tcPr>
            <w:tcW w:w="4738" w:type="dxa"/>
            <w:shd w:val="clear" w:color="auto" w:fill="FBE4D5" w:themeFill="accent2" w:themeFillTint="33"/>
          </w:tcPr>
          <w:p w14:paraId="61A6A73A" w14:textId="77777777" w:rsidR="00413A6E" w:rsidRPr="00080D65" w:rsidRDefault="00413A6E" w:rsidP="00537D52">
            <w:pPr>
              <w:pStyle w:val="00"/>
              <w:contextualSpacing/>
              <w:rPr>
                <w:b/>
                <w:bCs/>
              </w:rPr>
            </w:pPr>
            <w:r w:rsidRPr="00080D65">
              <w:rPr>
                <w:b/>
                <w:bCs/>
              </w:rPr>
              <w:t>Описание</w:t>
            </w:r>
          </w:p>
        </w:tc>
      </w:tr>
      <w:tr w:rsidR="00413A6E" w:rsidRPr="00080D65" w14:paraId="7C5FF56D" w14:textId="77777777" w:rsidTr="00537D52">
        <w:tc>
          <w:tcPr>
            <w:tcW w:w="624" w:type="dxa"/>
          </w:tcPr>
          <w:p w14:paraId="72FEF92D" w14:textId="77777777" w:rsidR="00413A6E" w:rsidRPr="00080D65" w:rsidRDefault="00413A6E" w:rsidP="00537D52">
            <w:pPr>
              <w:pStyle w:val="00"/>
              <w:contextualSpacing/>
            </w:pPr>
            <w:r w:rsidRPr="00080D65">
              <w:rPr>
                <w:rFonts w:eastAsia="Times New Roman"/>
              </w:rPr>
              <w:t>1</w:t>
            </w:r>
          </w:p>
        </w:tc>
        <w:tc>
          <w:tcPr>
            <w:tcW w:w="1923" w:type="dxa"/>
          </w:tcPr>
          <w:p w14:paraId="3AAA2251" w14:textId="77777777" w:rsidR="00413A6E" w:rsidRPr="00080D65" w:rsidRDefault="00413A6E" w:rsidP="00537D52">
            <w:pPr>
              <w:pStyle w:val="00"/>
              <w:contextualSpacing/>
            </w:pPr>
            <w:r w:rsidRPr="00080D65">
              <w:rPr>
                <w:rFonts w:eastAsia="Times New Roman"/>
              </w:rPr>
              <w:t>resourceType</w:t>
            </w:r>
          </w:p>
        </w:tc>
        <w:tc>
          <w:tcPr>
            <w:tcW w:w="1276" w:type="dxa"/>
          </w:tcPr>
          <w:p w14:paraId="2BF357B7" w14:textId="77777777" w:rsidR="00413A6E" w:rsidRPr="00080D65" w:rsidRDefault="00413A6E" w:rsidP="00537D52">
            <w:pPr>
              <w:pStyle w:val="00"/>
              <w:contextualSpacing/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3178DC9A" w14:textId="77777777" w:rsidR="00413A6E" w:rsidRPr="00080D65" w:rsidRDefault="00413A6E" w:rsidP="00537D52">
            <w:pPr>
              <w:pStyle w:val="00"/>
              <w:contextualSpacing/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04B3C09D" w14:textId="77777777" w:rsidR="00413A6E" w:rsidRPr="00080D65" w:rsidRDefault="00413A6E" w:rsidP="00537D52">
            <w:pPr>
              <w:spacing w:line="240" w:lineRule="auto"/>
              <w:ind w:firstLine="0"/>
              <w:contextualSpacing/>
            </w:pPr>
            <w:r w:rsidRPr="00080D65">
              <w:rPr>
                <w:rFonts w:eastAsia="Times New Roman"/>
              </w:rPr>
              <w:t>Наименование ресурса</w:t>
            </w:r>
          </w:p>
          <w:p w14:paraId="7EF0F124" w14:textId="77777777" w:rsidR="00413A6E" w:rsidRPr="00080D65" w:rsidRDefault="00413A6E" w:rsidP="00537D52">
            <w:pPr>
              <w:pStyle w:val="00"/>
              <w:contextualSpacing/>
            </w:pPr>
            <w:r w:rsidRPr="00080D65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B86AAD">
              <w:rPr>
                <w:lang w:val="en-US"/>
              </w:rPr>
              <w:t>Practitioner</w:t>
            </w:r>
            <w:r>
              <w:rPr>
                <w:rFonts w:eastAsia="Times New Roman"/>
              </w:rPr>
              <w:t>»</w:t>
            </w:r>
          </w:p>
        </w:tc>
      </w:tr>
      <w:tr w:rsidR="00413A6E" w:rsidRPr="00080D65" w14:paraId="12E24B2E" w14:textId="77777777" w:rsidTr="00537D52">
        <w:tc>
          <w:tcPr>
            <w:tcW w:w="624" w:type="dxa"/>
          </w:tcPr>
          <w:p w14:paraId="347AF05E" w14:textId="6C029059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1923" w:type="dxa"/>
          </w:tcPr>
          <w:p w14:paraId="6B640CBB" w14:textId="77777777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name</w:t>
            </w:r>
          </w:p>
        </w:tc>
        <w:tc>
          <w:tcPr>
            <w:tcW w:w="1276" w:type="dxa"/>
          </w:tcPr>
          <w:p w14:paraId="78493FD1" w14:textId="77777777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 w:rsidRPr="00894C81">
              <w:rPr>
                <w:rFonts w:eastAsia="Times New Roman"/>
              </w:rPr>
              <w:t>HumanName</w:t>
            </w:r>
          </w:p>
        </w:tc>
        <w:tc>
          <w:tcPr>
            <w:tcW w:w="850" w:type="dxa"/>
          </w:tcPr>
          <w:p w14:paraId="2D2225B2" w14:textId="77777777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120CDF61" w14:textId="77777777" w:rsidR="00413A6E" w:rsidRPr="00131DEE" w:rsidRDefault="00413A6E" w:rsidP="00537D5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Данные о ФИО врача</w:t>
            </w:r>
          </w:p>
        </w:tc>
      </w:tr>
      <w:tr w:rsidR="00413A6E" w:rsidRPr="00080D65" w14:paraId="5529C8C0" w14:textId="77777777" w:rsidTr="00537D52">
        <w:tc>
          <w:tcPr>
            <w:tcW w:w="624" w:type="dxa"/>
          </w:tcPr>
          <w:p w14:paraId="0E6AED5E" w14:textId="7C1AA659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1923" w:type="dxa"/>
          </w:tcPr>
          <w:p w14:paraId="3720F7D4" w14:textId="77777777" w:rsidR="00413A6E" w:rsidRPr="00F15E11" w:rsidRDefault="00413A6E" w:rsidP="00537D52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80D65">
              <w:rPr>
                <w:rFonts w:eastAsia="Times New Roman"/>
              </w:rPr>
              <w:t>name.</w:t>
            </w:r>
            <w:r>
              <w:rPr>
                <w:rFonts w:eastAsia="Times New Roman"/>
                <w:lang w:val="en-US"/>
              </w:rPr>
              <w:t>text</w:t>
            </w:r>
          </w:p>
        </w:tc>
        <w:tc>
          <w:tcPr>
            <w:tcW w:w="1276" w:type="dxa"/>
          </w:tcPr>
          <w:p w14:paraId="06D06134" w14:textId="77777777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string</w:t>
            </w:r>
          </w:p>
        </w:tc>
        <w:tc>
          <w:tcPr>
            <w:tcW w:w="850" w:type="dxa"/>
          </w:tcPr>
          <w:p w14:paraId="032DAB8F" w14:textId="77777777" w:rsidR="00413A6E" w:rsidRPr="00080D65" w:rsidRDefault="00413A6E" w:rsidP="00537D52">
            <w:pPr>
              <w:pStyle w:val="00"/>
              <w:contextualSpacing/>
              <w:rPr>
                <w:rFonts w:eastAsia="Times New Roman"/>
              </w:rPr>
            </w:pPr>
            <w:r w:rsidRPr="00080D65">
              <w:rPr>
                <w:rFonts w:eastAsia="Times New Roman"/>
              </w:rPr>
              <w:t>1..1</w:t>
            </w:r>
          </w:p>
        </w:tc>
        <w:tc>
          <w:tcPr>
            <w:tcW w:w="4738" w:type="dxa"/>
          </w:tcPr>
          <w:p w14:paraId="0A1B521D" w14:textId="77777777" w:rsidR="00413A6E" w:rsidRPr="00080D65" w:rsidRDefault="00413A6E" w:rsidP="00537D52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фамилия, имя и отчество врача</w:t>
            </w:r>
          </w:p>
        </w:tc>
      </w:tr>
    </w:tbl>
    <w:p w14:paraId="50527465" w14:textId="77777777" w:rsidR="00413A6E" w:rsidRPr="00413A6E" w:rsidRDefault="00413A6E" w:rsidP="00413A6E">
      <w:pPr>
        <w:ind w:left="567" w:firstLine="0"/>
      </w:pPr>
    </w:p>
    <w:p w14:paraId="0D84DB10" w14:textId="64A60674" w:rsidR="002D53D8" w:rsidRPr="002D53D8" w:rsidRDefault="002D53D8" w:rsidP="002D53D8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51" w:name="_Toc176259980"/>
      <w:r w:rsidRPr="002D53D8">
        <w:rPr>
          <w:sz w:val="24"/>
          <w:szCs w:val="24"/>
          <w:lang w:val="ru-RU"/>
        </w:rPr>
        <w:t>Примеры запроса и ответа метода «</w:t>
      </w:r>
      <w:r w:rsidR="00E11AFC">
        <w:rPr>
          <w:sz w:val="24"/>
          <w:szCs w:val="24"/>
          <w:lang w:val="ru-RU"/>
        </w:rPr>
        <w:t>Поиск заявок в ЖОЗ</w:t>
      </w:r>
      <w:r w:rsidRPr="002D53D8">
        <w:rPr>
          <w:sz w:val="24"/>
          <w:szCs w:val="24"/>
          <w:lang w:val="ru-RU"/>
        </w:rPr>
        <w:t>»</w:t>
      </w:r>
      <w:bookmarkEnd w:id="51"/>
    </w:p>
    <w:p w14:paraId="47598373" w14:textId="3E518AA8" w:rsidR="00F5046B" w:rsidRPr="00372DFB" w:rsidRDefault="00F5046B" w:rsidP="000D7F14">
      <w:pPr>
        <w:pStyle w:val="38"/>
        <w:numPr>
          <w:ilvl w:val="0"/>
          <w:numId w:val="0"/>
        </w:numPr>
        <w:ind w:left="1077"/>
        <w:outlineLvl w:val="9"/>
        <w:rPr>
          <w:sz w:val="24"/>
          <w:szCs w:val="24"/>
        </w:rPr>
      </w:pPr>
      <w:r>
        <w:rPr>
          <w:sz w:val="24"/>
          <w:szCs w:val="24"/>
          <w:lang w:val="ru-RU"/>
        </w:rPr>
        <w:t>Пример запрос</w:t>
      </w:r>
      <w:r w:rsidR="00EC1549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 на поиск информации</w:t>
      </w:r>
    </w:p>
    <w:p w14:paraId="3FB3D79D" w14:textId="2268204D" w:rsidR="00372DFB" w:rsidRPr="0058561E" w:rsidRDefault="00372DFB" w:rsidP="00EC1549">
      <w:pPr>
        <w:pStyle w:val="38"/>
        <w:keepNext w:val="0"/>
        <w:numPr>
          <w:ilvl w:val="0"/>
          <w:numId w:val="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after="0" w:line="240" w:lineRule="auto"/>
        <w:outlineLvl w:val="9"/>
        <w:rPr>
          <w:rFonts w:ascii="Consolas" w:hAnsi="Consolas"/>
          <w:b w:val="0"/>
          <w:sz w:val="18"/>
          <w:szCs w:val="18"/>
        </w:rPr>
      </w:pPr>
      <w:r w:rsidRPr="0058561E">
        <w:rPr>
          <w:rFonts w:ascii="Consolas" w:hAnsi="Consolas"/>
          <w:b w:val="0"/>
          <w:sz w:val="18"/>
          <w:szCs w:val="18"/>
        </w:rPr>
        <w:t>POST http://base//</w:t>
      </w:r>
      <w:r w:rsidR="008333FA" w:rsidRPr="0058561E">
        <w:rPr>
          <w:rFonts w:ascii="Consolas" w:hAnsi="Consolas"/>
          <w:b w:val="0"/>
          <w:sz w:val="18"/>
          <w:szCs w:val="18"/>
        </w:rPr>
        <w:t>api/fhir</w:t>
      </w:r>
      <w:r w:rsidR="00E11AFC" w:rsidRPr="0058561E">
        <w:rPr>
          <w:rFonts w:ascii="Consolas" w:hAnsi="Consolas"/>
          <w:b w:val="0"/>
          <w:sz w:val="18"/>
          <w:szCs w:val="18"/>
        </w:rPr>
        <w:t>/$SearchPARequests</w:t>
      </w:r>
    </w:p>
    <w:p w14:paraId="6851F27F" w14:textId="77777777" w:rsidR="008876E1" w:rsidRPr="00FE1435" w:rsidRDefault="008876E1" w:rsidP="008876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FE1435">
        <w:rPr>
          <w:rFonts w:ascii="Consolas" w:hAnsi="Consolas"/>
          <w:sz w:val="18"/>
          <w:szCs w:val="18"/>
          <w:lang w:val="en-US"/>
        </w:rPr>
        <w:t>Authorization: [</w:t>
      </w:r>
      <w:r>
        <w:rPr>
          <w:rFonts w:ascii="Consolas" w:hAnsi="Consolas"/>
          <w:sz w:val="18"/>
          <w:szCs w:val="18"/>
        </w:rPr>
        <w:t>идентификатор</w:t>
      </w:r>
      <w:r w:rsidRPr="00FE1435">
        <w:rPr>
          <w:rFonts w:ascii="Consolas" w:hAnsi="Consolas"/>
          <w:sz w:val="18"/>
          <w:szCs w:val="18"/>
          <w:lang w:val="en-US"/>
        </w:rPr>
        <w:t xml:space="preserve"> </w:t>
      </w:r>
      <w:r>
        <w:rPr>
          <w:rFonts w:ascii="Consolas" w:hAnsi="Consolas"/>
          <w:sz w:val="18"/>
          <w:szCs w:val="18"/>
        </w:rPr>
        <w:t>сессии</w:t>
      </w:r>
      <w:r w:rsidRPr="00FE1435">
        <w:rPr>
          <w:rFonts w:ascii="Consolas" w:hAnsi="Consolas"/>
          <w:sz w:val="18"/>
          <w:szCs w:val="18"/>
          <w:lang w:val="en-US"/>
        </w:rPr>
        <w:t>]</w:t>
      </w:r>
    </w:p>
    <w:p w14:paraId="0DBFB2A4" w14:textId="77777777" w:rsidR="00372DFB" w:rsidRPr="00EC1549" w:rsidRDefault="00372DFB" w:rsidP="00EC1549">
      <w:pPr>
        <w:pStyle w:val="38"/>
        <w:keepNext w:val="0"/>
        <w:numPr>
          <w:ilvl w:val="0"/>
          <w:numId w:val="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after="0" w:line="240" w:lineRule="auto"/>
        <w:outlineLvl w:val="9"/>
        <w:rPr>
          <w:rFonts w:ascii="Consolas" w:hAnsi="Consolas"/>
          <w:b w:val="0"/>
          <w:sz w:val="18"/>
          <w:szCs w:val="18"/>
        </w:rPr>
      </w:pPr>
      <w:r w:rsidRPr="00EC1549">
        <w:rPr>
          <w:rFonts w:ascii="Consolas" w:hAnsi="Consolas"/>
          <w:b w:val="0"/>
          <w:sz w:val="18"/>
          <w:szCs w:val="18"/>
        </w:rPr>
        <w:t>Version: 1.0.0</w:t>
      </w:r>
    </w:p>
    <w:p w14:paraId="45D1743E" w14:textId="4CABE7BA" w:rsidR="00372DFB" w:rsidRPr="00EC1549" w:rsidRDefault="00372DFB" w:rsidP="00EC1549">
      <w:pPr>
        <w:pStyle w:val="38"/>
        <w:keepNext w:val="0"/>
        <w:numPr>
          <w:ilvl w:val="0"/>
          <w:numId w:val="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after="0" w:line="240" w:lineRule="auto"/>
        <w:outlineLvl w:val="9"/>
        <w:rPr>
          <w:rFonts w:ascii="Consolas" w:hAnsi="Consolas"/>
          <w:b w:val="0"/>
          <w:sz w:val="18"/>
          <w:szCs w:val="18"/>
        </w:rPr>
      </w:pPr>
      <w:r w:rsidRPr="00EC1549">
        <w:rPr>
          <w:rFonts w:ascii="Consolas" w:hAnsi="Consolas"/>
          <w:b w:val="0"/>
          <w:sz w:val="18"/>
          <w:szCs w:val="18"/>
        </w:rPr>
        <w:t>Content-type: application/json</w:t>
      </w:r>
    </w:p>
    <w:p w14:paraId="79E59F46" w14:textId="791C3AB6" w:rsidR="00372DFB" w:rsidRPr="00EC1549" w:rsidRDefault="00372DFB" w:rsidP="00EC1549">
      <w:pPr>
        <w:pStyle w:val="38"/>
        <w:keepNext w:val="0"/>
        <w:numPr>
          <w:ilvl w:val="0"/>
          <w:numId w:val="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before="0" w:after="0" w:line="240" w:lineRule="auto"/>
        <w:outlineLvl w:val="9"/>
        <w:rPr>
          <w:rFonts w:ascii="Consolas" w:hAnsi="Consolas"/>
          <w:b w:val="0"/>
          <w:sz w:val="18"/>
          <w:szCs w:val="18"/>
        </w:rPr>
      </w:pPr>
    </w:p>
    <w:p w14:paraId="237D268B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{</w:t>
      </w:r>
    </w:p>
    <w:p w14:paraId="133C6E07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"resourceType": "Parameters",</w:t>
      </w:r>
    </w:p>
    <w:p w14:paraId="1055B99E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"parameter": [</w:t>
      </w:r>
    </w:p>
    <w:p w14:paraId="43BEA948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0471028E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idNsiLpu",</w:t>
      </w:r>
    </w:p>
    <w:p w14:paraId="7E7BBB6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3b4b37cd-ef0f-4017-9eb4-2fe49142f682"</w:t>
      </w:r>
    </w:p>
    <w:p w14:paraId="6BD24D7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7DF3AF37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0895C619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ferIdSpeciality",</w:t>
      </w:r>
    </w:p>
    <w:p w14:paraId="74DD5CF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14"</w:t>
      </w:r>
    </w:p>
    <w:p w14:paraId="6B4425D4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306C158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3D838C7A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specialityId",</w:t>
      </w:r>
    </w:p>
    <w:p w14:paraId="7AB0FE62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40"</w:t>
      </w:r>
    </w:p>
    <w:p w14:paraId="731BDC2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0EDA9DD1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73E50AF4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statusRequest",</w:t>
      </w:r>
    </w:p>
    <w:p w14:paraId="34E21D0A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active"</w:t>
      </w:r>
    </w:p>
    <w:p w14:paraId="6180DFC6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28159249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5E99CED0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lastName",</w:t>
      </w:r>
    </w:p>
    <w:p w14:paraId="4D9FE8AA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</w:t>
      </w:r>
      <w:r w:rsidRPr="00EC1549">
        <w:rPr>
          <w:rFonts w:ascii="Consolas" w:hAnsi="Consolas" w:cs="Courier New"/>
          <w:sz w:val="18"/>
          <w:szCs w:val="18"/>
        </w:rPr>
        <w:t>Иванов</w:t>
      </w:r>
      <w:r w:rsidRPr="00EC1549">
        <w:rPr>
          <w:rFonts w:ascii="Consolas" w:hAnsi="Consolas" w:cs="Courier New"/>
          <w:sz w:val="18"/>
          <w:szCs w:val="18"/>
          <w:lang w:val="en-US"/>
        </w:rPr>
        <w:t>"</w:t>
      </w:r>
    </w:p>
    <w:p w14:paraId="0AAD9934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40DB1264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2F5D7081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firstName",</w:t>
      </w:r>
    </w:p>
    <w:p w14:paraId="2EB1C71A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</w:t>
      </w:r>
      <w:r w:rsidRPr="00EC1549">
        <w:rPr>
          <w:rFonts w:ascii="Consolas" w:hAnsi="Consolas" w:cs="Courier New"/>
          <w:sz w:val="18"/>
          <w:szCs w:val="18"/>
        </w:rPr>
        <w:t>Алексей</w:t>
      </w:r>
      <w:r w:rsidRPr="00EC1549">
        <w:rPr>
          <w:rFonts w:ascii="Consolas" w:hAnsi="Consolas" w:cs="Courier New"/>
          <w:sz w:val="18"/>
          <w:szCs w:val="18"/>
          <w:lang w:val="en-US"/>
        </w:rPr>
        <w:t>"</w:t>
      </w:r>
    </w:p>
    <w:p w14:paraId="752FF9CC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4C8F00A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2518856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patronymic",</w:t>
      </w:r>
    </w:p>
    <w:p w14:paraId="38C24A29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</w:t>
      </w:r>
      <w:r w:rsidRPr="00EC1549">
        <w:rPr>
          <w:rFonts w:ascii="Consolas" w:hAnsi="Consolas" w:cs="Courier New"/>
          <w:sz w:val="18"/>
          <w:szCs w:val="18"/>
        </w:rPr>
        <w:t>Сергеевич</w:t>
      </w:r>
      <w:r w:rsidRPr="00EC1549">
        <w:rPr>
          <w:rFonts w:ascii="Consolas" w:hAnsi="Consolas" w:cs="Courier New"/>
          <w:sz w:val="18"/>
          <w:szCs w:val="18"/>
          <w:lang w:val="en-US"/>
        </w:rPr>
        <w:t>"</w:t>
      </w:r>
    </w:p>
    <w:p w14:paraId="10A3D1E7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77B83792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7138E621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birthDate",</w:t>
      </w:r>
    </w:p>
    <w:p w14:paraId="2EE17733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valueString": "1990-01-01"</w:t>
      </w:r>
    </w:p>
    <w:p w14:paraId="1AA6B912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,</w:t>
      </w:r>
    </w:p>
    <w:p w14:paraId="09169D57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439ED61E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 "idPatientsMPI",</w:t>
      </w:r>
    </w:p>
    <w:p w14:paraId="3F8909A0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part": [</w:t>
      </w:r>
    </w:p>
    <w:p w14:paraId="074318F8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{</w:t>
      </w:r>
    </w:p>
    <w:p w14:paraId="34218D67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    "name": "idPatientMPI",</w:t>
      </w:r>
    </w:p>
    <w:p w14:paraId="063A81D0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    "valueString": "f6a0e3c9-17ac-4ab6-ac71-fc9bf6e7f0b6"</w:t>
      </w:r>
    </w:p>
    <w:p w14:paraId="0D92B06E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},</w:t>
      </w:r>
    </w:p>
    <w:p w14:paraId="4F871159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{</w:t>
      </w:r>
    </w:p>
    <w:p w14:paraId="0BB175A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    "name": "idPatientMPI",</w:t>
      </w:r>
    </w:p>
    <w:p w14:paraId="31FC285E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    "valueString": "f6a0e3c9-17ac-4ab6-ac71-fc9bf6e7f0b6"</w:t>
      </w:r>
    </w:p>
    <w:p w14:paraId="31A572AB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}</w:t>
      </w:r>
    </w:p>
    <w:p w14:paraId="332CDFC4" w14:textId="77777777" w:rsidR="00EC1549" w:rsidRPr="00D75532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]</w:t>
      </w:r>
    </w:p>
    <w:p w14:paraId="3ED6AF70" w14:textId="77777777" w:rsidR="00EC415A" w:rsidRPr="00EC415A" w:rsidRDefault="00EC1549" w:rsidP="00EC415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}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,</w:t>
      </w:r>
    </w:p>
    <w:p w14:paraId="4D1520B2" w14:textId="56839EA0" w:rsidR="00EC415A" w:rsidRPr="00EC415A" w:rsidRDefault="006F410D" w:rsidP="00EC415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{</w:t>
      </w:r>
    </w:p>
    <w:p w14:paraId="3E9431AB" w14:textId="2C4D54D7" w:rsidR="00EC415A" w:rsidRPr="00EC415A" w:rsidRDefault="006F410D" w:rsidP="00EC415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"name": "polisOMS",</w:t>
      </w:r>
    </w:p>
    <w:p w14:paraId="56424144" w14:textId="6329DE0D" w:rsidR="00EC415A" w:rsidRPr="00EC415A" w:rsidRDefault="006F410D" w:rsidP="00EC415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"valueString": "</w:t>
      </w:r>
      <w:r w:rsidR="00EC415A" w:rsidRPr="00E92A9C">
        <w:rPr>
          <w:rFonts w:ascii="Consolas" w:hAnsi="Consolas" w:cs="Courier New"/>
          <w:sz w:val="18"/>
          <w:szCs w:val="18"/>
          <w:lang w:val="en-US"/>
        </w:rPr>
        <w:t>12345:1234567890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"</w:t>
      </w:r>
    </w:p>
    <w:p w14:paraId="5B912D48" w14:textId="1BBE8B52" w:rsidR="00EC1549" w:rsidRPr="00EC1549" w:rsidRDefault="006F410D" w:rsidP="00EC415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</w:t>
      </w:r>
      <w:r w:rsidR="00EC415A" w:rsidRPr="00EC415A">
        <w:rPr>
          <w:rFonts w:ascii="Consolas" w:hAnsi="Consolas" w:cs="Courier New"/>
          <w:sz w:val="18"/>
          <w:szCs w:val="18"/>
          <w:lang w:val="en-US"/>
        </w:rPr>
        <w:t>},</w:t>
      </w:r>
    </w:p>
    <w:p w14:paraId="6B82FD2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{</w:t>
      </w:r>
    </w:p>
    <w:p w14:paraId="1B36540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  <w:lang w:val="en-US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"name":"periodCreatedRequest",</w:t>
      </w:r>
    </w:p>
    <w:p w14:paraId="0E4347E0" w14:textId="77777777" w:rsidR="00EC1549" w:rsidRPr="00E92A9C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</w:t>
      </w:r>
      <w:r w:rsidRPr="00E92A9C">
        <w:rPr>
          <w:rFonts w:ascii="Consolas" w:hAnsi="Consolas" w:cs="Courier New"/>
          <w:sz w:val="18"/>
          <w:szCs w:val="18"/>
        </w:rPr>
        <w:t>"</w:t>
      </w:r>
      <w:r w:rsidRPr="00EC1549">
        <w:rPr>
          <w:rFonts w:ascii="Consolas" w:hAnsi="Consolas" w:cs="Courier New"/>
          <w:sz w:val="18"/>
          <w:szCs w:val="18"/>
          <w:lang w:val="en-US"/>
        </w:rPr>
        <w:t>valuePeriod</w:t>
      </w:r>
      <w:r w:rsidRPr="00E92A9C">
        <w:rPr>
          <w:rFonts w:ascii="Consolas" w:hAnsi="Consolas" w:cs="Courier New"/>
          <w:sz w:val="18"/>
          <w:szCs w:val="18"/>
        </w:rPr>
        <w:t>":{</w:t>
      </w:r>
    </w:p>
    <w:p w14:paraId="462904FC" w14:textId="77777777" w:rsidR="00EC1549" w:rsidRPr="00E92A9C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</w:t>
      </w:r>
      <w:r w:rsidRPr="00E92A9C">
        <w:rPr>
          <w:rFonts w:ascii="Consolas" w:hAnsi="Consolas" w:cs="Courier New"/>
          <w:sz w:val="18"/>
          <w:szCs w:val="18"/>
        </w:rPr>
        <w:t>"</w:t>
      </w:r>
      <w:r w:rsidRPr="00EC1549">
        <w:rPr>
          <w:rFonts w:ascii="Consolas" w:hAnsi="Consolas" w:cs="Courier New"/>
          <w:sz w:val="18"/>
          <w:szCs w:val="18"/>
          <w:lang w:val="en-US"/>
        </w:rPr>
        <w:t>start</w:t>
      </w:r>
      <w:r w:rsidRPr="00E92A9C">
        <w:rPr>
          <w:rFonts w:ascii="Consolas" w:hAnsi="Consolas" w:cs="Courier New"/>
          <w:sz w:val="18"/>
          <w:szCs w:val="18"/>
        </w:rPr>
        <w:t>":"2022-01-01",</w:t>
      </w:r>
    </w:p>
    <w:p w14:paraId="2EB1229F" w14:textId="77777777" w:rsidR="00EC1549" w:rsidRPr="00E92A9C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    </w:t>
      </w:r>
      <w:r w:rsidRPr="00E92A9C">
        <w:rPr>
          <w:rFonts w:ascii="Consolas" w:hAnsi="Consolas" w:cs="Courier New"/>
          <w:sz w:val="18"/>
          <w:szCs w:val="18"/>
        </w:rPr>
        <w:t>"</w:t>
      </w:r>
      <w:r w:rsidRPr="00EC1549">
        <w:rPr>
          <w:rFonts w:ascii="Consolas" w:hAnsi="Consolas" w:cs="Courier New"/>
          <w:sz w:val="18"/>
          <w:szCs w:val="18"/>
          <w:lang w:val="en-US"/>
        </w:rPr>
        <w:t>end</w:t>
      </w:r>
      <w:r w:rsidRPr="00E92A9C">
        <w:rPr>
          <w:rFonts w:ascii="Consolas" w:hAnsi="Consolas" w:cs="Courier New"/>
          <w:sz w:val="18"/>
          <w:szCs w:val="18"/>
        </w:rPr>
        <w:t>":"2022-12-31"</w:t>
      </w:r>
    </w:p>
    <w:p w14:paraId="5C89F6E4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  <w:lang w:val="en-US"/>
        </w:rPr>
        <w:t>            </w:t>
      </w:r>
      <w:r w:rsidRPr="00EC1549">
        <w:rPr>
          <w:rFonts w:ascii="Consolas" w:hAnsi="Consolas" w:cs="Courier New"/>
          <w:sz w:val="18"/>
          <w:szCs w:val="18"/>
        </w:rPr>
        <w:t>}</w:t>
      </w:r>
    </w:p>
    <w:p w14:paraId="33D16D7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</w:rPr>
        <w:t>        }</w:t>
      </w:r>
    </w:p>
    <w:p w14:paraId="0460F92D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</w:rPr>
        <w:t>    ]</w:t>
      </w:r>
    </w:p>
    <w:p w14:paraId="1743D465" w14:textId="77777777" w:rsidR="00EC1549" w:rsidRPr="00EC1549" w:rsidRDefault="00EC1549" w:rsidP="00EC154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 w:cs="Courier New"/>
          <w:sz w:val="18"/>
          <w:szCs w:val="18"/>
        </w:rPr>
      </w:pPr>
      <w:r w:rsidRPr="00EC1549">
        <w:rPr>
          <w:rFonts w:ascii="Consolas" w:hAnsi="Consolas" w:cs="Courier New"/>
          <w:sz w:val="18"/>
          <w:szCs w:val="18"/>
        </w:rPr>
        <w:t>}</w:t>
      </w:r>
    </w:p>
    <w:p w14:paraId="0BC4B003" w14:textId="77777777" w:rsidR="00491DDB" w:rsidRPr="00491DDB" w:rsidRDefault="00491DDB" w:rsidP="00491DDB">
      <w:pPr>
        <w:ind w:left="567" w:firstLine="0"/>
      </w:pPr>
    </w:p>
    <w:p w14:paraId="6E4B8724" w14:textId="07411E66" w:rsidR="00491DDB" w:rsidRPr="00BA2DE2" w:rsidRDefault="00491DDB" w:rsidP="002D53D8">
      <w:pPr>
        <w:pStyle w:val="00"/>
        <w:ind w:firstLine="567"/>
        <w:outlineLvl w:val="3"/>
        <w:rPr>
          <w:b/>
          <w:bCs/>
        </w:rPr>
      </w:pPr>
      <w:r w:rsidRPr="00BA2DE2">
        <w:rPr>
          <w:b/>
          <w:bCs/>
        </w:rPr>
        <w:t xml:space="preserve">Пример </w:t>
      </w:r>
      <w:r>
        <w:rPr>
          <w:b/>
          <w:bCs/>
        </w:rPr>
        <w:t>ответа на метод поиска (успешный)</w:t>
      </w:r>
    </w:p>
    <w:tbl>
      <w:tblPr>
        <w:tblStyle w:val="affff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350"/>
      </w:tblGrid>
      <w:tr w:rsidR="00491DDB" w:rsidRPr="00E92A9C" w14:paraId="2A92C308" w14:textId="77777777" w:rsidTr="00F223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350" w:type="dxa"/>
            <w:shd w:val="clear" w:color="auto" w:fill="F2F2F2" w:themeFill="background1" w:themeFillShade="F2"/>
          </w:tcPr>
          <w:p w14:paraId="25DFF89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{</w:t>
            </w:r>
          </w:p>
          <w:p w14:paraId="1C513B1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"resourceType": "Bundle",</w:t>
            </w:r>
          </w:p>
          <w:p w14:paraId="73539CB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"type": "searchset",</w:t>
            </w:r>
          </w:p>
          <w:p w14:paraId="69B10D3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"total": 1,</w:t>
            </w:r>
          </w:p>
          <w:p w14:paraId="48561D3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"entry": [</w:t>
            </w:r>
          </w:p>
          <w:p w14:paraId="2AAB1C4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{</w:t>
            </w:r>
          </w:p>
          <w:p w14:paraId="01686EB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"fullUrl": "ServiceRequest/f049dcc2-e59e-49d4-a328-fa6fad92808d",</w:t>
            </w:r>
          </w:p>
          <w:p w14:paraId="1E6D232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"resource": {</w:t>
            </w:r>
          </w:p>
          <w:p w14:paraId="5BEB3902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resourceType": "ServiceRequest",</w:t>
            </w:r>
          </w:p>
          <w:p w14:paraId="69F6E7E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id": "f049dcc2-e59e-49d4-a328-fa6fad92808d",</w:t>
            </w:r>
          </w:p>
          <w:p w14:paraId="402AF609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contained": [</w:t>
            </w:r>
          </w:p>
          <w:p w14:paraId="4B2D99C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2F7221D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resourceType": "Patient",</w:t>
            </w:r>
          </w:p>
          <w:p w14:paraId="4889232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id": "423fd571-a866-4f64-abe6-201d1cb1855b",</w:t>
            </w:r>
          </w:p>
          <w:p w14:paraId="501748A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identifier": [</w:t>
            </w:r>
          </w:p>
          <w:p w14:paraId="284BA15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{</w:t>
            </w:r>
          </w:p>
          <w:p w14:paraId="787A2D12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system": "urn:IdPatientMPI",</w:t>
            </w:r>
          </w:p>
          <w:p w14:paraId="022005E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value": "423fd571-a866-4f64-abe6-201d1cb1855b"</w:t>
            </w:r>
          </w:p>
          <w:p w14:paraId="218F13D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},</w:t>
            </w:r>
          </w:p>
          <w:p w14:paraId="08F9A775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{</w:t>
            </w:r>
          </w:p>
          <w:p w14:paraId="6C99F76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system": "urn:IdPatientLPU",</w:t>
            </w:r>
          </w:p>
          <w:p w14:paraId="69B4808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value": "134679"</w:t>
            </w:r>
          </w:p>
          <w:p w14:paraId="4CB3CD1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}</w:t>
            </w:r>
          </w:p>
          <w:p w14:paraId="28CF52C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,</w:t>
            </w:r>
          </w:p>
          <w:p w14:paraId="34A78651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name": [</w:t>
            </w:r>
          </w:p>
          <w:p w14:paraId="19D8AC1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</w:t>
            </w:r>
            <w:r w:rsidRPr="00FA4168">
              <w:rPr>
                <w:rFonts w:ascii="Consolas" w:hAnsi="Consolas"/>
                <w:sz w:val="18"/>
                <w:szCs w:val="18"/>
              </w:rPr>
              <w:t>{</w:t>
            </w:r>
          </w:p>
          <w:p w14:paraId="284EBFF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    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family</w:t>
            </w:r>
            <w:r w:rsidRPr="00FA4168">
              <w:rPr>
                <w:rFonts w:ascii="Consolas" w:hAnsi="Consolas"/>
                <w:sz w:val="18"/>
                <w:szCs w:val="18"/>
              </w:rPr>
              <w:t>": "Пушкин",</w:t>
            </w:r>
          </w:p>
          <w:p w14:paraId="7026C60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    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given</w:t>
            </w:r>
            <w:r w:rsidRPr="00FA4168">
              <w:rPr>
                <w:rFonts w:ascii="Consolas" w:hAnsi="Consolas"/>
                <w:sz w:val="18"/>
                <w:szCs w:val="18"/>
              </w:rPr>
              <w:t>": [</w:t>
            </w:r>
          </w:p>
          <w:p w14:paraId="1A892629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        "Александр",</w:t>
            </w:r>
          </w:p>
          <w:p w14:paraId="1A89BE5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        "Сергеевич"</w:t>
            </w:r>
          </w:p>
          <w:p w14:paraId="315832C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    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]</w:t>
            </w:r>
          </w:p>
          <w:p w14:paraId="1FA1AD7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}</w:t>
            </w:r>
          </w:p>
          <w:p w14:paraId="1888F45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,</w:t>
            </w:r>
          </w:p>
          <w:p w14:paraId="59129155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telecom": [</w:t>
            </w:r>
          </w:p>
          <w:p w14:paraId="385E610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{</w:t>
            </w:r>
          </w:p>
          <w:p w14:paraId="17BCA8F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system": "phone",</w:t>
            </w:r>
          </w:p>
          <w:p w14:paraId="3BAA4B9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value": "+798765432101"</w:t>
            </w:r>
          </w:p>
          <w:p w14:paraId="0F22CD7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}</w:t>
            </w:r>
          </w:p>
          <w:p w14:paraId="45319132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,</w:t>
            </w:r>
          </w:p>
          <w:p w14:paraId="199BF6C5" w14:textId="719D7F45" w:rsid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birthDate": "2003-12-31"</w:t>
            </w:r>
          </w:p>
          <w:p w14:paraId="25941EA4" w14:textId="73AD489D" w:rsidR="003740EA" w:rsidRPr="00FA4168" w:rsidRDefault="003740EA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</w:t>
            </w:r>
            <w:r>
              <w:rPr>
                <w:rFonts w:ascii="Consolas" w:hAnsi="Consolas"/>
                <w:sz w:val="18"/>
                <w:szCs w:val="18"/>
                <w:lang w:val="en-US"/>
              </w:rPr>
              <w:t>gender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": "</w:t>
            </w:r>
            <w:r>
              <w:rPr>
                <w:rFonts w:ascii="Consolas" w:hAnsi="Consolas"/>
                <w:sz w:val="18"/>
                <w:szCs w:val="18"/>
                <w:lang w:val="en-US"/>
              </w:rPr>
              <w:t>male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</w:p>
          <w:p w14:paraId="0F56A19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,</w:t>
            </w:r>
          </w:p>
          <w:p w14:paraId="0982A07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7351961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resourceType": "PractitionerRole",</w:t>
            </w:r>
          </w:p>
          <w:p w14:paraId="1BF7F36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id": "PractitionerRolePA",</w:t>
            </w:r>
          </w:p>
          <w:p w14:paraId="1241AAC9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specialty": [</w:t>
            </w:r>
          </w:p>
          <w:p w14:paraId="7C4197D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{</w:t>
            </w:r>
          </w:p>
          <w:p w14:paraId="7B6BF7F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coding": [</w:t>
            </w:r>
          </w:p>
          <w:p w14:paraId="781584B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{</w:t>
            </w:r>
          </w:p>
          <w:p w14:paraId="6C92532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    "system": "urn:ferIdSpeciality",</w:t>
            </w:r>
          </w:p>
          <w:p w14:paraId="448CC8D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    "code": "13"</w:t>
            </w:r>
          </w:p>
          <w:p w14:paraId="68010F6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},</w:t>
            </w:r>
          </w:p>
          <w:p w14:paraId="0BB8F0E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{</w:t>
            </w:r>
          </w:p>
          <w:p w14:paraId="50FFC6B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    "system": "urn:idSpeciality",</w:t>
            </w:r>
          </w:p>
          <w:p w14:paraId="7F77DFD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    "code": "15"</w:t>
            </w:r>
          </w:p>
          <w:p w14:paraId="34D2B76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}</w:t>
            </w:r>
          </w:p>
          <w:p w14:paraId="12D3FB1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]</w:t>
            </w:r>
          </w:p>
          <w:p w14:paraId="6953513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}</w:t>
            </w:r>
          </w:p>
          <w:p w14:paraId="3C5F212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</w:t>
            </w:r>
          </w:p>
          <w:p w14:paraId="288829F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,</w:t>
            </w:r>
          </w:p>
          <w:p w14:paraId="0ABEBD2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526C360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resourceType": "Practitioner",</w:t>
            </w:r>
          </w:p>
          <w:p w14:paraId="1C615362" w14:textId="77777777" w:rsidR="00FA4168" w:rsidRPr="00502CFA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name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: [</w:t>
            </w:r>
          </w:p>
          <w:p w14:paraId="5CC889DA" w14:textId="77777777" w:rsidR="00FA4168" w:rsidRPr="00502CFA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{</w:t>
            </w:r>
          </w:p>
          <w:p w14:paraId="145D5354" w14:textId="77777777" w:rsidR="00FA4168" w:rsidRPr="00502CFA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text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: "</w:t>
            </w:r>
            <w:r w:rsidRPr="00FA4168">
              <w:rPr>
                <w:rFonts w:ascii="Consolas" w:hAnsi="Consolas"/>
                <w:sz w:val="18"/>
                <w:szCs w:val="18"/>
              </w:rPr>
              <w:t>Родионова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</w:t>
            </w:r>
            <w:r w:rsidRPr="00FA4168">
              <w:rPr>
                <w:rFonts w:ascii="Consolas" w:hAnsi="Consolas"/>
                <w:sz w:val="18"/>
                <w:szCs w:val="18"/>
              </w:rPr>
              <w:t>Арина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</w:t>
            </w:r>
            <w:r w:rsidRPr="00FA4168">
              <w:rPr>
                <w:rFonts w:ascii="Consolas" w:hAnsi="Consolas"/>
                <w:sz w:val="18"/>
                <w:szCs w:val="18"/>
              </w:rPr>
              <w:t>Сергеевна</w:t>
            </w: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</w:p>
          <w:p w14:paraId="5B527CE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502CFA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  <w:p w14:paraId="068E9D6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]</w:t>
            </w:r>
          </w:p>
          <w:p w14:paraId="28388EE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1CCFB0C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,</w:t>
            </w:r>
          </w:p>
          <w:p w14:paraId="66BE83B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extension": [</w:t>
            </w:r>
          </w:p>
          <w:p w14:paraId="35D0A64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2087C99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url": "urn:sourceRequest",</w:t>
            </w:r>
          </w:p>
          <w:p w14:paraId="144E3B05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valueString": "1"</w:t>
            </w:r>
          </w:p>
          <w:p w14:paraId="183ADE0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,</w:t>
            </w:r>
          </w:p>
          <w:p w14:paraId="2564504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146904F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url": "urn:createDate",</w:t>
            </w:r>
          </w:p>
          <w:p w14:paraId="1BF1638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valueDateTime": "2024-02-13T10:44:55+03:00"</w:t>
            </w:r>
          </w:p>
          <w:p w14:paraId="168346E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4543A2C5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,</w:t>
            </w:r>
          </w:p>
          <w:p w14:paraId="4EC848C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identifier": [</w:t>
            </w:r>
          </w:p>
          <w:p w14:paraId="749C61F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2E66331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value": "PA0224PN3U73"</w:t>
            </w:r>
          </w:p>
          <w:p w14:paraId="21C3D45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70B63AF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,</w:t>
            </w:r>
          </w:p>
          <w:p w14:paraId="1A01E1E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status": "active",</w:t>
            </w:r>
          </w:p>
          <w:p w14:paraId="5543A38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intent": "order",</w:t>
            </w:r>
          </w:p>
          <w:p w14:paraId="1EE602C9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subject": {</w:t>
            </w:r>
          </w:p>
          <w:p w14:paraId="7905931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reference": "#423fd571-a866-4f64-abe6-201d1cb1855b"</w:t>
            </w:r>
          </w:p>
          <w:p w14:paraId="65E8AA6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,</w:t>
            </w:r>
          </w:p>
          <w:p w14:paraId="29DF061E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occurrencePeriod": {</w:t>
            </w:r>
          </w:p>
          <w:p w14:paraId="6BFA83A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start": "2023-01-08T16:00:00+03:00",</w:t>
            </w:r>
          </w:p>
          <w:p w14:paraId="0499F7A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"end": "2023-01-09T16:00:00+03:00"</w:t>
            </w:r>
          </w:p>
          <w:p w14:paraId="21BDEAD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},</w:t>
            </w:r>
          </w:p>
          <w:p w14:paraId="0DE68CDA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performer": [</w:t>
            </w:r>
          </w:p>
          <w:p w14:paraId="60B645C2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4B9F170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reference": "#PractitionerRolePA"</w:t>
            </w:r>
          </w:p>
          <w:p w14:paraId="3142D1B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,</w:t>
            </w:r>
          </w:p>
          <w:p w14:paraId="6B751EF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0731EBB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reference": "Organization/7e0c9e34-1c45-469b-b3a6-709bc011ef1c",</w:t>
            </w:r>
          </w:p>
          <w:p w14:paraId="212D4478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identifier": {</w:t>
            </w:r>
          </w:p>
          <w:p w14:paraId="60A879C5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system": "urn:lpuId",</w:t>
            </w:r>
          </w:p>
          <w:p w14:paraId="3A547407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value": "147258"</w:t>
            </w:r>
          </w:p>
          <w:p w14:paraId="54F3F4E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}</w:t>
            </w:r>
          </w:p>
          <w:p w14:paraId="2E06286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3D48573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,</w:t>
            </w:r>
          </w:p>
          <w:p w14:paraId="1B46155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"reason": [</w:t>
            </w:r>
          </w:p>
          <w:p w14:paraId="6AACC3C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{</w:t>
            </w:r>
          </w:p>
          <w:p w14:paraId="00E0879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"concept": {</w:t>
            </w:r>
          </w:p>
          <w:p w14:paraId="40BE3F7D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"coding": [</w:t>
            </w:r>
          </w:p>
          <w:p w14:paraId="5D966884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{</w:t>
            </w:r>
          </w:p>
          <w:p w14:paraId="6E34678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"system": "urn:claimToWaitingListType",</w:t>
            </w:r>
          </w:p>
          <w:p w14:paraId="6B75264C" w14:textId="77777777" w:rsidR="00FA4168" w:rsidRPr="00D75532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    </w:t>
            </w:r>
            <w:r w:rsidRPr="00D75532">
              <w:rPr>
                <w:rFonts w:ascii="Consolas" w:hAnsi="Consolas"/>
                <w:sz w:val="18"/>
                <w:szCs w:val="18"/>
                <w:lang w:val="en-US"/>
              </w:rPr>
              <w:t>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code</w:t>
            </w:r>
            <w:r w:rsidRPr="00D75532">
              <w:rPr>
                <w:rFonts w:ascii="Consolas" w:hAnsi="Consolas"/>
                <w:sz w:val="18"/>
                <w:szCs w:val="18"/>
                <w:lang w:val="en-US"/>
              </w:rPr>
              <w:t>": "2"</w:t>
            </w:r>
          </w:p>
          <w:p w14:paraId="084B138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D75532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            </w:t>
            </w:r>
            <w:r w:rsidRPr="00FA4168">
              <w:rPr>
                <w:rFonts w:ascii="Consolas" w:hAnsi="Consolas"/>
                <w:sz w:val="18"/>
                <w:szCs w:val="18"/>
              </w:rPr>
              <w:t>}</w:t>
            </w:r>
          </w:p>
          <w:p w14:paraId="43397E8F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],</w:t>
            </w:r>
          </w:p>
          <w:p w14:paraId="0FB8FD3B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    "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text</w:t>
            </w:r>
            <w:r w:rsidRPr="00FA4168">
              <w:rPr>
                <w:rFonts w:ascii="Consolas" w:hAnsi="Consolas"/>
                <w:sz w:val="18"/>
                <w:szCs w:val="18"/>
              </w:rPr>
              <w:t>": "Нет свободных талонов"</w:t>
            </w:r>
          </w:p>
          <w:p w14:paraId="46D78CA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</w:rPr>
              <w:t xml:space="preserve">                        </w:t>
            </w: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  <w:p w14:paraId="563B18A3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    }</w:t>
            </w:r>
          </w:p>
          <w:p w14:paraId="342D13BC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    ]</w:t>
            </w:r>
          </w:p>
          <w:p w14:paraId="405AEA1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    }</w:t>
            </w:r>
          </w:p>
          <w:p w14:paraId="7AD24EB0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    }</w:t>
            </w:r>
          </w:p>
          <w:p w14:paraId="71219ED6" w14:textId="77777777" w:rsidR="00FA4168" w:rsidRPr="00FA4168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 xml:space="preserve">    ]</w:t>
            </w:r>
          </w:p>
          <w:p w14:paraId="4F6D2E37" w14:textId="31D75CF9" w:rsidR="00491DDB" w:rsidRPr="00D350F7" w:rsidRDefault="00FA4168" w:rsidP="003740EA">
            <w:pPr>
              <w:spacing w:line="240" w:lineRule="auto"/>
              <w:ind w:firstLine="0"/>
              <w:jc w:val="left"/>
              <w:rPr>
                <w:rFonts w:ascii="Consolas" w:hAnsi="Consolas"/>
                <w:sz w:val="18"/>
                <w:szCs w:val="18"/>
                <w:lang w:val="en-US"/>
              </w:rPr>
            </w:pPr>
            <w:r w:rsidRPr="00FA4168">
              <w:rPr>
                <w:rFonts w:ascii="Consolas" w:hAnsi="Consolas"/>
                <w:sz w:val="18"/>
                <w:szCs w:val="18"/>
                <w:lang w:val="en-US"/>
              </w:rPr>
              <w:t>}</w:t>
            </w:r>
          </w:p>
        </w:tc>
      </w:tr>
    </w:tbl>
    <w:p w14:paraId="5B50D595" w14:textId="06613200" w:rsidR="00491DDB" w:rsidRDefault="00491DDB" w:rsidP="000D7F14">
      <w:pPr>
        <w:pStyle w:val="28"/>
        <w:spacing w:line="240" w:lineRule="auto"/>
        <w:ind w:firstLine="567"/>
        <w:outlineLvl w:val="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ример ответа на метод поиска (неуспешный)</w:t>
      </w:r>
    </w:p>
    <w:p w14:paraId="471EA080" w14:textId="77777777" w:rsidR="00491DDB" w:rsidRDefault="00491DDB" w:rsidP="00491DDB">
      <w:pPr>
        <w:pStyle w:val="28"/>
        <w:spacing w:line="240" w:lineRule="auto"/>
        <w:ind w:firstLine="357"/>
        <w:outlineLvl w:val="9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 xml:space="preserve">Пример ответа от сервиса при неуспешной обработке запрос от МИС представлен в </w:t>
      </w:r>
      <w:r w:rsidRPr="0058561E">
        <w:rPr>
          <w:b w:val="0"/>
          <w:sz w:val="24"/>
          <w:szCs w:val="24"/>
          <w:lang w:val="ru-RU"/>
        </w:rPr>
        <w:t>разделе 2.4.3</w:t>
      </w:r>
    </w:p>
    <w:p w14:paraId="0EFBD5F3" w14:textId="77777777" w:rsidR="00491DDB" w:rsidRPr="00491DDB" w:rsidRDefault="00491DDB" w:rsidP="00491DDB">
      <w:pPr>
        <w:ind w:left="567" w:firstLine="0"/>
      </w:pPr>
    </w:p>
    <w:p w14:paraId="53E6E07C" w14:textId="5767AB12" w:rsidR="003F0330" w:rsidRDefault="00EC1549" w:rsidP="00EC1549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 </w:t>
      </w:r>
      <w:bookmarkStart w:id="52" w:name="_Toc176259981"/>
      <w:r w:rsidR="003F0330">
        <w:rPr>
          <w:sz w:val="24"/>
          <w:szCs w:val="24"/>
          <w:lang w:val="ru-RU"/>
        </w:rPr>
        <w:t xml:space="preserve">Описание метода </w:t>
      </w:r>
      <w:r w:rsidR="002D53D8">
        <w:rPr>
          <w:sz w:val="24"/>
          <w:szCs w:val="24"/>
          <w:lang w:val="ru-RU"/>
        </w:rPr>
        <w:t>«П</w:t>
      </w:r>
      <w:r w:rsidR="005D35F8">
        <w:rPr>
          <w:sz w:val="24"/>
          <w:szCs w:val="24"/>
          <w:lang w:val="ru-RU"/>
        </w:rPr>
        <w:t>олучени</w:t>
      </w:r>
      <w:r w:rsidR="002D53D8">
        <w:rPr>
          <w:sz w:val="24"/>
          <w:szCs w:val="24"/>
          <w:lang w:val="ru-RU"/>
        </w:rPr>
        <w:t>е</w:t>
      </w:r>
      <w:r w:rsidR="005D35F8">
        <w:rPr>
          <w:sz w:val="24"/>
          <w:szCs w:val="24"/>
          <w:lang w:val="ru-RU"/>
        </w:rPr>
        <w:t xml:space="preserve"> информации </w:t>
      </w:r>
      <w:r w:rsidR="002D53D8">
        <w:rPr>
          <w:sz w:val="24"/>
          <w:szCs w:val="24"/>
          <w:lang w:val="ru-RU"/>
        </w:rPr>
        <w:t>о</w:t>
      </w:r>
      <w:r w:rsidR="005D35F8">
        <w:rPr>
          <w:sz w:val="24"/>
          <w:szCs w:val="24"/>
          <w:lang w:val="ru-RU"/>
        </w:rPr>
        <w:t xml:space="preserve"> заявке</w:t>
      </w:r>
      <w:r w:rsidR="002D53D8">
        <w:rPr>
          <w:sz w:val="24"/>
          <w:szCs w:val="24"/>
          <w:lang w:val="ru-RU"/>
        </w:rPr>
        <w:t xml:space="preserve"> в ЖОЗ»</w:t>
      </w:r>
      <w:r w:rsidR="00537D52" w:rsidRPr="00537D52">
        <w:rPr>
          <w:sz w:val="24"/>
          <w:szCs w:val="24"/>
          <w:lang w:val="ru-RU"/>
        </w:rPr>
        <w:t xml:space="preserve"> </w:t>
      </w:r>
      <w:r w:rsidR="00392789" w:rsidRPr="00392789">
        <w:rPr>
          <w:sz w:val="24"/>
          <w:szCs w:val="24"/>
          <w:lang w:val="ru-RU"/>
        </w:rPr>
        <w:t>(</w:t>
      </w:r>
      <w:r w:rsidR="00392789">
        <w:rPr>
          <w:sz w:val="24"/>
          <w:szCs w:val="24"/>
          <w:lang w:val="en-US"/>
        </w:rPr>
        <w:t>GET</w:t>
      </w:r>
      <w:r w:rsidR="00392789" w:rsidRPr="00392789">
        <w:rPr>
          <w:sz w:val="24"/>
          <w:szCs w:val="24"/>
          <w:lang w:val="ru-RU"/>
        </w:rPr>
        <w:t xml:space="preserve"> $GetInfoPARequest)</w:t>
      </w:r>
      <w:bookmarkEnd w:id="52"/>
    </w:p>
    <w:p w14:paraId="5B3ED926" w14:textId="11763FA1" w:rsidR="003F0330" w:rsidRDefault="003F0330" w:rsidP="000A1816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53" w:name="_Toc176259982"/>
      <w:r>
        <w:rPr>
          <w:sz w:val="24"/>
          <w:szCs w:val="24"/>
          <w:lang w:val="ru-RU"/>
        </w:rPr>
        <w:t>Описание метода</w:t>
      </w:r>
      <w:bookmarkEnd w:id="53"/>
    </w:p>
    <w:p w14:paraId="151D7A6C" w14:textId="59B56E29" w:rsidR="003F0330" w:rsidRDefault="003F0330" w:rsidP="003F0330">
      <w:pPr>
        <w:pStyle w:val="00"/>
        <w:ind w:firstLine="357"/>
      </w:pPr>
      <w:r w:rsidRPr="00CD30CF">
        <w:t xml:space="preserve">Метод предназначен для </w:t>
      </w:r>
      <w:r>
        <w:t xml:space="preserve">получения информации </w:t>
      </w:r>
      <w:r w:rsidR="005D35F8">
        <w:t>заявке</w:t>
      </w:r>
      <w:r w:rsidR="002D53D8">
        <w:t xml:space="preserve"> в</w:t>
      </w:r>
      <w:r w:rsidR="005D35F8">
        <w:t xml:space="preserve"> ЖОЗ</w:t>
      </w:r>
    </w:p>
    <w:p w14:paraId="2C923BA0" w14:textId="58D7980C" w:rsidR="005D35F8" w:rsidRPr="008E0756" w:rsidRDefault="005D35F8" w:rsidP="005D35F8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54" w:name="_Toc176259983"/>
      <w:r>
        <w:rPr>
          <w:sz w:val="24"/>
          <w:szCs w:val="24"/>
          <w:lang w:val="ru-RU"/>
        </w:rPr>
        <w:t>Описание параметров запроса</w:t>
      </w:r>
      <w:bookmarkEnd w:id="54"/>
    </w:p>
    <w:p w14:paraId="30F63F2B" w14:textId="6C34E52E" w:rsidR="00FC631D" w:rsidRPr="002D53D8" w:rsidRDefault="00FC631D" w:rsidP="00FC631D">
      <w:pPr>
        <w:pStyle w:val="00"/>
        <w:ind w:firstLine="357"/>
      </w:pPr>
      <w:r>
        <w:t xml:space="preserve">Для получения информации о заявке </w:t>
      </w:r>
      <w:r w:rsidR="002D53D8">
        <w:t xml:space="preserve">в </w:t>
      </w:r>
      <w:r>
        <w:t xml:space="preserve">ЖОЗ используется метод </w:t>
      </w:r>
      <w:r>
        <w:rPr>
          <w:lang w:val="en-US"/>
        </w:rPr>
        <w:t>GET</w:t>
      </w:r>
      <w:r w:rsidRPr="00FC631D">
        <w:t xml:space="preserve"> </w:t>
      </w:r>
      <w:r>
        <w:t>«</w:t>
      </w:r>
      <w:r w:rsidR="002D53D8">
        <w:t>Получение информации о заявке в ЖОЗ</w:t>
      </w:r>
      <w:r>
        <w:t>» с указанием идентификатора заявки</w:t>
      </w:r>
    </w:p>
    <w:p w14:paraId="26EE3F21" w14:textId="46DA612F" w:rsidR="003F0330" w:rsidRPr="008E0756" w:rsidRDefault="003F0330" w:rsidP="000A1816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55" w:name="_Toc176259984"/>
      <w:r>
        <w:rPr>
          <w:sz w:val="24"/>
          <w:szCs w:val="24"/>
          <w:lang w:val="ru-RU"/>
        </w:rPr>
        <w:t>Описание в</w:t>
      </w:r>
      <w:r w:rsidR="00AC4242">
        <w:rPr>
          <w:sz w:val="24"/>
          <w:szCs w:val="24"/>
          <w:lang w:val="ru-RU"/>
        </w:rPr>
        <w:t>ы</w:t>
      </w:r>
      <w:r>
        <w:rPr>
          <w:sz w:val="24"/>
          <w:szCs w:val="24"/>
          <w:lang w:val="ru-RU"/>
        </w:rPr>
        <w:t>ходных параметров</w:t>
      </w:r>
      <w:bookmarkEnd w:id="55"/>
    </w:p>
    <w:p w14:paraId="0CBFA7FF" w14:textId="46FF70F4" w:rsidR="003F0330" w:rsidRDefault="00FC631D" w:rsidP="00E16414">
      <w:pPr>
        <w:pStyle w:val="00"/>
        <w:ind w:firstLine="357"/>
        <w:jc w:val="both"/>
      </w:pPr>
      <w:r>
        <w:t xml:space="preserve">Ответом на метод является ресурс </w:t>
      </w:r>
      <w:r w:rsidRPr="0092285F">
        <w:t>ServiceReques</w:t>
      </w:r>
      <w:r>
        <w:rPr>
          <w:lang w:val="en-US"/>
        </w:rPr>
        <w:t>t</w:t>
      </w:r>
      <w:r w:rsidRPr="00FC631D">
        <w:t xml:space="preserve"> </w:t>
      </w:r>
      <w:r>
        <w:t xml:space="preserve">с параметрами, указанными в </w:t>
      </w:r>
      <w:r w:rsidRPr="00E16414">
        <w:t>таблице </w:t>
      </w:r>
      <w:r w:rsidR="00E16414" w:rsidRPr="00E16414">
        <w:t>3</w:t>
      </w:r>
    </w:p>
    <w:p w14:paraId="7965D0D2" w14:textId="4CD0188C" w:rsidR="002D53D8" w:rsidRPr="002D53D8" w:rsidRDefault="002D53D8" w:rsidP="002D53D8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  <w:lang w:val="ru-RU"/>
        </w:rPr>
      </w:pPr>
      <w:bookmarkStart w:id="56" w:name="_Toc176259985"/>
      <w:r w:rsidRPr="002D53D8">
        <w:rPr>
          <w:sz w:val="24"/>
          <w:szCs w:val="24"/>
          <w:lang w:val="ru-RU"/>
        </w:rPr>
        <w:t>Примеры запрос</w:t>
      </w:r>
      <w:r>
        <w:rPr>
          <w:sz w:val="24"/>
          <w:szCs w:val="24"/>
          <w:lang w:val="ru-RU"/>
        </w:rPr>
        <w:t>а и ответа</w:t>
      </w:r>
      <w:r w:rsidRPr="002D53D8">
        <w:rPr>
          <w:sz w:val="24"/>
          <w:szCs w:val="24"/>
          <w:lang w:val="ru-RU"/>
        </w:rPr>
        <w:t xml:space="preserve"> метод</w:t>
      </w:r>
      <w:r>
        <w:rPr>
          <w:sz w:val="24"/>
          <w:szCs w:val="24"/>
          <w:lang w:val="ru-RU"/>
        </w:rPr>
        <w:t>а</w:t>
      </w:r>
      <w:r w:rsidRPr="002D53D8">
        <w:rPr>
          <w:sz w:val="24"/>
          <w:szCs w:val="24"/>
          <w:lang w:val="ru-RU"/>
        </w:rPr>
        <w:t xml:space="preserve"> «</w:t>
      </w:r>
      <w:r>
        <w:rPr>
          <w:sz w:val="24"/>
          <w:szCs w:val="24"/>
          <w:lang w:val="ru-RU"/>
        </w:rPr>
        <w:t>Получение информации о заявке в ЖОЗ</w:t>
      </w:r>
      <w:r w:rsidRPr="002D53D8">
        <w:rPr>
          <w:sz w:val="24"/>
          <w:szCs w:val="24"/>
          <w:lang w:val="ru-RU"/>
        </w:rPr>
        <w:t>»</w:t>
      </w:r>
      <w:bookmarkEnd w:id="56"/>
    </w:p>
    <w:p w14:paraId="4A68F419" w14:textId="0166587E" w:rsidR="00331193" w:rsidRDefault="003F0330" w:rsidP="000D7F14">
      <w:pPr>
        <w:pStyle w:val="38"/>
        <w:keepNext w:val="0"/>
        <w:numPr>
          <w:ilvl w:val="0"/>
          <w:numId w:val="0"/>
        </w:numPr>
        <w:ind w:left="1077"/>
        <w:outlineLvl w:val="9"/>
        <w:rPr>
          <w:sz w:val="24"/>
          <w:szCs w:val="24"/>
        </w:rPr>
      </w:pPr>
      <w:r>
        <w:rPr>
          <w:sz w:val="24"/>
          <w:szCs w:val="24"/>
          <w:lang w:val="ru-RU"/>
        </w:rPr>
        <w:t>Пример запрос</w:t>
      </w:r>
      <w:r w:rsidR="00331193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 </w:t>
      </w:r>
    </w:p>
    <w:p w14:paraId="066EF963" w14:textId="0CDE640B" w:rsidR="00331193" w:rsidRPr="00331193" w:rsidRDefault="002D53D8" w:rsidP="00FC631D">
      <w:pPr>
        <w:pStyle w:val="38"/>
        <w:keepNext w:val="0"/>
        <w:numPr>
          <w:ilvl w:val="0"/>
          <w:numId w:val="0"/>
        </w:numPr>
        <w:ind w:firstLine="709"/>
        <w:outlineLvl w:val="9"/>
        <w:rPr>
          <w:b w:val="0"/>
          <w:sz w:val="24"/>
          <w:szCs w:val="24"/>
        </w:rPr>
      </w:pPr>
      <w:r>
        <w:rPr>
          <w:b w:val="0"/>
          <w:sz w:val="24"/>
          <w:szCs w:val="24"/>
          <w:lang w:val="ru-RU"/>
        </w:rPr>
        <w:t xml:space="preserve">Запрос информации о заявке в ЖОЗ </w:t>
      </w:r>
      <w:r w:rsidR="00331193" w:rsidRPr="00331193">
        <w:rPr>
          <w:b w:val="0"/>
          <w:sz w:val="24"/>
          <w:szCs w:val="24"/>
        </w:rPr>
        <w:t>происходит с помощью GET-запроса по URL в формате:</w:t>
      </w:r>
    </w:p>
    <w:p w14:paraId="249E5062" w14:textId="58088258" w:rsidR="003F0330" w:rsidRPr="009C17D8" w:rsidRDefault="00331193" w:rsidP="00FC631D">
      <w:pPr>
        <w:pStyle w:val="38"/>
        <w:keepNext w:val="0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before="0" w:after="0" w:line="240" w:lineRule="auto"/>
        <w:outlineLvl w:val="9"/>
        <w:rPr>
          <w:rFonts w:ascii="Consolas" w:hAnsi="Consolas"/>
          <w:b w:val="0"/>
          <w:sz w:val="18"/>
          <w:szCs w:val="18"/>
        </w:rPr>
      </w:pPr>
      <w:r>
        <w:rPr>
          <w:rFonts w:ascii="Consolas" w:hAnsi="Consolas"/>
          <w:b w:val="0"/>
          <w:sz w:val="18"/>
          <w:szCs w:val="18"/>
          <w:lang w:val="en-US"/>
        </w:rPr>
        <w:t>GET</w:t>
      </w:r>
      <w:r w:rsidR="003F0330" w:rsidRPr="009C17D8">
        <w:rPr>
          <w:rFonts w:ascii="Consolas" w:hAnsi="Consolas"/>
          <w:b w:val="0"/>
          <w:sz w:val="18"/>
          <w:szCs w:val="18"/>
        </w:rPr>
        <w:t xml:space="preserve"> </w:t>
      </w:r>
      <w:hyperlink r:id="rId17" w:history="1"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en-US"/>
          </w:rPr>
          <w:t>http</w:t>
        </w:r>
        <w:r w:rsidR="00F3140D" w:rsidRPr="000B7346">
          <w:rPr>
            <w:rStyle w:val="afff1"/>
            <w:rFonts w:ascii="Consolas" w:hAnsi="Consolas"/>
            <w:b w:val="0"/>
            <w:sz w:val="18"/>
            <w:szCs w:val="18"/>
            <w:lang w:val="ru-RU"/>
          </w:rPr>
          <w:t>://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en-US"/>
          </w:rPr>
          <w:t>base</w:t>
        </w:r>
        <w:r w:rsidR="00F3140D" w:rsidRPr="000B7346">
          <w:rPr>
            <w:rStyle w:val="afff1"/>
            <w:rFonts w:ascii="Consolas" w:hAnsi="Consolas"/>
            <w:b w:val="0"/>
            <w:sz w:val="18"/>
            <w:szCs w:val="18"/>
            <w:lang w:val="ru-RU"/>
          </w:rPr>
          <w:t>//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en-US"/>
          </w:rPr>
          <w:t>api</w:t>
        </w:r>
        <w:r w:rsidR="00F3140D" w:rsidRPr="000B7346">
          <w:rPr>
            <w:rStyle w:val="afff1"/>
            <w:rFonts w:ascii="Consolas" w:hAnsi="Consolas"/>
            <w:b w:val="0"/>
            <w:sz w:val="18"/>
            <w:szCs w:val="18"/>
            <w:lang w:val="ru-RU"/>
          </w:rPr>
          <w:t>/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en-US"/>
          </w:rPr>
          <w:t>fhir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</w:rPr>
          <w:t>/$GetInfoPARequest</w:t>
        </w:r>
        <w:r w:rsidR="00F3140D" w:rsidRPr="000B7346">
          <w:rPr>
            <w:rStyle w:val="afff1"/>
            <w:rFonts w:ascii="Consolas" w:hAnsi="Consolas"/>
            <w:b w:val="0"/>
            <w:sz w:val="18"/>
            <w:szCs w:val="18"/>
            <w:lang w:val="ru-RU"/>
          </w:rPr>
          <w:t>/[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ru-RU"/>
          </w:rPr>
          <w:t>*</w:t>
        </w:r>
        <w:r w:rsidR="00F3140D" w:rsidRPr="00E034A5">
          <w:rPr>
            <w:rStyle w:val="afff1"/>
            <w:rFonts w:ascii="Consolas" w:hAnsi="Consolas"/>
            <w:b w:val="0"/>
            <w:sz w:val="18"/>
            <w:szCs w:val="18"/>
            <w:lang w:val="en-US"/>
          </w:rPr>
          <w:t>id</w:t>
        </w:r>
      </w:hyperlink>
      <w:r w:rsidR="00F459B8" w:rsidRPr="000B7346">
        <w:rPr>
          <w:rFonts w:ascii="Consolas" w:hAnsi="Consolas"/>
          <w:b w:val="0"/>
          <w:sz w:val="18"/>
          <w:szCs w:val="18"/>
          <w:lang w:val="ru-RU"/>
        </w:rPr>
        <w:t xml:space="preserve"> </w:t>
      </w:r>
      <w:r w:rsidR="00F459B8">
        <w:rPr>
          <w:rFonts w:ascii="Consolas" w:hAnsi="Consolas"/>
          <w:b w:val="0"/>
          <w:sz w:val="18"/>
          <w:szCs w:val="18"/>
          <w:lang w:val="ru-RU"/>
        </w:rPr>
        <w:t>заявки</w:t>
      </w:r>
      <w:r w:rsidR="00FC631D" w:rsidRPr="00FC631D">
        <w:rPr>
          <w:rFonts w:ascii="Consolas" w:hAnsi="Consolas"/>
          <w:b w:val="0"/>
          <w:sz w:val="18"/>
          <w:szCs w:val="18"/>
        </w:rPr>
        <w:t>*]</w:t>
      </w:r>
    </w:p>
    <w:p w14:paraId="0301FF73" w14:textId="77777777" w:rsidR="00331193" w:rsidRPr="00331193" w:rsidRDefault="00331193" w:rsidP="00FC631D">
      <w:pPr>
        <w:pStyle w:val="38"/>
        <w:keepNext w:val="0"/>
        <w:numPr>
          <w:ilvl w:val="0"/>
          <w:numId w:val="0"/>
        </w:numPr>
        <w:ind w:left="1077"/>
        <w:outlineLvl w:val="9"/>
        <w:rPr>
          <w:sz w:val="24"/>
          <w:szCs w:val="24"/>
        </w:rPr>
      </w:pPr>
    </w:p>
    <w:p w14:paraId="7F50D978" w14:textId="6944AE31" w:rsidR="00331193" w:rsidRDefault="00331193" w:rsidP="000D7F14">
      <w:pPr>
        <w:pStyle w:val="38"/>
        <w:keepNext w:val="0"/>
        <w:numPr>
          <w:ilvl w:val="0"/>
          <w:numId w:val="0"/>
        </w:numPr>
        <w:ind w:left="1077"/>
        <w:outlineLvl w:val="9"/>
        <w:rPr>
          <w:sz w:val="24"/>
          <w:szCs w:val="24"/>
        </w:rPr>
      </w:pPr>
      <w:r>
        <w:rPr>
          <w:sz w:val="24"/>
          <w:szCs w:val="24"/>
          <w:lang w:val="ru-RU"/>
        </w:rPr>
        <w:t>Пример</w:t>
      </w:r>
      <w:r w:rsidRPr="000B7346">
        <w:rPr>
          <w:sz w:val="24"/>
          <w:szCs w:val="24"/>
          <w:lang w:val="ru-RU"/>
        </w:rPr>
        <w:t xml:space="preserve"> </w:t>
      </w:r>
      <w:r w:rsidR="0077689B">
        <w:rPr>
          <w:sz w:val="24"/>
          <w:szCs w:val="24"/>
          <w:lang w:val="ru-RU"/>
        </w:rPr>
        <w:t>ответа</w:t>
      </w:r>
      <w:r w:rsidRPr="000B7346">
        <w:rPr>
          <w:sz w:val="24"/>
          <w:szCs w:val="24"/>
          <w:lang w:val="ru-RU"/>
        </w:rPr>
        <w:t xml:space="preserve"> </w:t>
      </w:r>
    </w:p>
    <w:p w14:paraId="4242215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>{</w:t>
      </w:r>
    </w:p>
    <w:p w14:paraId="7E05D6A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resourceType": "ServiceRequest",</w:t>
      </w:r>
    </w:p>
    <w:p w14:paraId="4107B80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contained": [</w:t>
      </w:r>
    </w:p>
    <w:p w14:paraId="602BC0C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098F832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resourceType": "Practitioner",</w:t>
      </w:r>
    </w:p>
    <w:p w14:paraId="61A69E5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": "PractitionerPA",</w:t>
      </w:r>
    </w:p>
    <w:p w14:paraId="50148A0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entifier": [</w:t>
      </w:r>
    </w:p>
    <w:p w14:paraId="3EFF168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5B0F8AB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urn:docId",</w:t>
      </w:r>
    </w:p>
    <w:p w14:paraId="7E4A44C1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</w:t>
      </w:r>
      <w:r w:rsidRPr="00D75532">
        <w:rPr>
          <w:rFonts w:ascii="Consolas" w:eastAsia="Calibri" w:hAnsi="Consolas"/>
          <w:sz w:val="18"/>
          <w:szCs w:val="18"/>
          <w:lang w:val="en-US" w:eastAsia="ru-RU"/>
        </w:rPr>
        <w:t>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value</w:t>
      </w:r>
      <w:r w:rsidRPr="00D75532">
        <w:rPr>
          <w:rFonts w:ascii="Consolas" w:eastAsia="Calibri" w:hAnsi="Consolas"/>
          <w:sz w:val="18"/>
          <w:szCs w:val="18"/>
          <w:lang w:val="en-US" w:eastAsia="ru-RU"/>
        </w:rPr>
        <w:t>": "728"</w:t>
      </w:r>
    </w:p>
    <w:p w14:paraId="023CA6F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</w:t>
      </w:r>
      <w:r w:rsidRPr="00F3140D">
        <w:rPr>
          <w:rFonts w:ascii="Consolas" w:eastAsia="Calibri" w:hAnsi="Consolas"/>
          <w:sz w:val="18"/>
          <w:szCs w:val="18"/>
          <w:lang w:eastAsia="ru-RU"/>
        </w:rPr>
        <w:t>}</w:t>
      </w:r>
    </w:p>
    <w:p w14:paraId="6BDEE99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F3140D">
        <w:rPr>
          <w:rFonts w:ascii="Consolas" w:eastAsia="Calibri" w:hAnsi="Consolas"/>
          <w:sz w:val="18"/>
          <w:szCs w:val="18"/>
          <w:lang w:eastAsia="ru-RU"/>
        </w:rPr>
        <w:t xml:space="preserve">            ],</w:t>
      </w:r>
    </w:p>
    <w:p w14:paraId="61B409B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F3140D">
        <w:rPr>
          <w:rFonts w:ascii="Consolas" w:eastAsia="Calibri" w:hAnsi="Consolas"/>
          <w:sz w:val="18"/>
          <w:szCs w:val="18"/>
          <w:lang w:eastAsia="ru-RU"/>
        </w:rPr>
        <w:t xml:space="preserve">            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name</w:t>
      </w:r>
      <w:r w:rsidRPr="00F3140D">
        <w:rPr>
          <w:rFonts w:ascii="Consolas" w:eastAsia="Calibri" w:hAnsi="Consolas"/>
          <w:sz w:val="18"/>
          <w:szCs w:val="18"/>
          <w:lang w:eastAsia="ru-RU"/>
        </w:rPr>
        <w:t>": [</w:t>
      </w:r>
    </w:p>
    <w:p w14:paraId="52E69E4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F3140D">
        <w:rPr>
          <w:rFonts w:ascii="Consolas" w:eastAsia="Calibri" w:hAnsi="Consolas"/>
          <w:sz w:val="18"/>
          <w:szCs w:val="18"/>
          <w:lang w:eastAsia="ru-RU"/>
        </w:rPr>
        <w:t xml:space="preserve">                {</w:t>
      </w:r>
    </w:p>
    <w:p w14:paraId="7453FFD5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F3140D">
        <w:rPr>
          <w:rFonts w:ascii="Consolas" w:eastAsia="Calibri" w:hAnsi="Consolas"/>
          <w:sz w:val="18"/>
          <w:szCs w:val="18"/>
          <w:lang w:eastAsia="ru-RU"/>
        </w:rPr>
        <w:t xml:space="preserve">                    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text</w:t>
      </w:r>
      <w:r w:rsidRPr="00F3140D">
        <w:rPr>
          <w:rFonts w:ascii="Consolas" w:eastAsia="Calibri" w:hAnsi="Consolas"/>
          <w:sz w:val="18"/>
          <w:szCs w:val="18"/>
          <w:lang w:eastAsia="ru-RU"/>
        </w:rPr>
        <w:t>": "Атанасова Виктория Васильевна"</w:t>
      </w:r>
    </w:p>
    <w:p w14:paraId="558A84F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eastAsia="ru-RU"/>
        </w:rPr>
        <w:t xml:space="preserve">                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}</w:t>
      </w:r>
    </w:p>
    <w:p w14:paraId="3E1CCC6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</w:t>
      </w:r>
    </w:p>
    <w:p w14:paraId="71DB6EB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,</w:t>
      </w:r>
    </w:p>
    <w:p w14:paraId="0A33BC7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7DD14A6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resourceType": "Patient",</w:t>
      </w:r>
    </w:p>
    <w:p w14:paraId="611FA42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": "f6a0e3c9-17ac-4ab6-ac71-fc9bf6e7f0b6",</w:t>
      </w:r>
    </w:p>
    <w:p w14:paraId="15E99DD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extension": [</w:t>
      </w:r>
    </w:p>
    <w:p w14:paraId="3E5874D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6286C64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url": "urn:oid:1.2.643.2.69.1.1.1.7",</w:t>
      </w:r>
    </w:p>
    <w:p w14:paraId="6772574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Code": "860"</w:t>
      </w:r>
    </w:p>
    <w:p w14:paraId="288B40C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</w:p>
    <w:p w14:paraId="01418B35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,</w:t>
      </w:r>
    </w:p>
    <w:p w14:paraId="4A86337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entifier": [</w:t>
      </w:r>
    </w:p>
    <w:p w14:paraId="1971337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26CF923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urn:idPatientMPI",</w:t>
      </w:r>
    </w:p>
    <w:p w14:paraId="04289D0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": "f6a0e3c9-17ac-4ab6-ac71-fc9bf6e7f0b6"</w:t>
      </w:r>
    </w:p>
    <w:p w14:paraId="251DAC2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,</w:t>
      </w:r>
    </w:p>
    <w:p w14:paraId="7E612E8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7141CD6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urn:idPatientLPU",</w:t>
      </w:r>
    </w:p>
    <w:p w14:paraId="0471A74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": "654651351"</w:t>
      </w:r>
    </w:p>
    <w:p w14:paraId="1DFDE9A8" w14:textId="77777777" w:rsidR="00A22816" w:rsidRPr="00A22816" w:rsidRDefault="00F3140D" w:rsidP="00A22816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  <w:r w:rsidR="00A22816" w:rsidRPr="00A22816">
        <w:rPr>
          <w:rFonts w:ascii="Consolas" w:eastAsia="Calibri" w:hAnsi="Consolas"/>
          <w:sz w:val="18"/>
          <w:szCs w:val="18"/>
          <w:lang w:val="en-US" w:eastAsia="ru-RU"/>
        </w:rPr>
        <w:t>,</w:t>
      </w:r>
    </w:p>
    <w:p w14:paraId="30F9965E" w14:textId="77777777" w:rsidR="00A22816" w:rsidRPr="00A22816" w:rsidRDefault="00A22816" w:rsidP="00A22816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A22816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720A60CC" w14:textId="4CD9FBCF" w:rsidR="00A22816" w:rsidRPr="00A22816" w:rsidRDefault="00A22816" w:rsidP="00A22816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A22816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urn:oid:1.2.643.2.69.1.1.1.6.226",</w:t>
      </w:r>
    </w:p>
    <w:p w14:paraId="13306B59" w14:textId="5EA5B3C9" w:rsidR="00A22816" w:rsidRPr="00A22816" w:rsidRDefault="00A22816" w:rsidP="00A22816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A22816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": "12345:1234567890"</w:t>
      </w:r>
    </w:p>
    <w:p w14:paraId="172B5E49" w14:textId="4392E4E9" w:rsidR="00F3140D" w:rsidRPr="00D75532" w:rsidRDefault="00A22816" w:rsidP="00A22816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A22816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</w:t>
      </w:r>
      <w:r w:rsidRPr="00D75532">
        <w:rPr>
          <w:rFonts w:ascii="Consolas" w:eastAsia="Calibri" w:hAnsi="Consolas"/>
          <w:sz w:val="18"/>
          <w:szCs w:val="18"/>
          <w:lang w:eastAsia="ru-RU"/>
        </w:rPr>
        <w:t>}</w:t>
      </w:r>
    </w:p>
    <w:p w14:paraId="75CCC3EC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],</w:t>
      </w:r>
    </w:p>
    <w:p w14:paraId="4B8537C9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name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: [</w:t>
      </w:r>
    </w:p>
    <w:p w14:paraId="50B9E805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{</w:t>
      </w:r>
    </w:p>
    <w:p w14:paraId="0706E508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    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family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: "</w:t>
      </w:r>
      <w:r w:rsidRPr="00F3140D">
        <w:rPr>
          <w:rFonts w:ascii="Consolas" w:eastAsia="Calibri" w:hAnsi="Consolas"/>
          <w:sz w:val="18"/>
          <w:szCs w:val="18"/>
          <w:lang w:eastAsia="ru-RU"/>
        </w:rPr>
        <w:t>Иванов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,</w:t>
      </w:r>
    </w:p>
    <w:p w14:paraId="2E8D15E3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    "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given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: [</w:t>
      </w:r>
    </w:p>
    <w:p w14:paraId="758D5EDB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        "</w:t>
      </w:r>
      <w:r w:rsidRPr="00F3140D">
        <w:rPr>
          <w:rFonts w:ascii="Consolas" w:eastAsia="Calibri" w:hAnsi="Consolas"/>
          <w:sz w:val="18"/>
          <w:szCs w:val="18"/>
          <w:lang w:eastAsia="ru-RU"/>
        </w:rPr>
        <w:t>Алексей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,</w:t>
      </w:r>
    </w:p>
    <w:p w14:paraId="4B7CFD01" w14:textId="77777777" w:rsidR="00F3140D" w:rsidRPr="00D75532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        "</w:t>
      </w:r>
      <w:r w:rsidRPr="00F3140D">
        <w:rPr>
          <w:rFonts w:ascii="Consolas" w:eastAsia="Calibri" w:hAnsi="Consolas"/>
          <w:sz w:val="18"/>
          <w:szCs w:val="18"/>
          <w:lang w:eastAsia="ru-RU"/>
        </w:rPr>
        <w:t>Сергеевич</w:t>
      </w:r>
      <w:r w:rsidRPr="00D75532">
        <w:rPr>
          <w:rFonts w:ascii="Consolas" w:eastAsia="Calibri" w:hAnsi="Consolas"/>
          <w:sz w:val="18"/>
          <w:szCs w:val="18"/>
          <w:lang w:eastAsia="ru-RU"/>
        </w:rPr>
        <w:t>"</w:t>
      </w:r>
    </w:p>
    <w:p w14:paraId="1502FC8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D75532">
        <w:rPr>
          <w:rFonts w:ascii="Consolas" w:eastAsia="Calibri" w:hAnsi="Consolas"/>
          <w:sz w:val="18"/>
          <w:szCs w:val="18"/>
          <w:lang w:eastAsia="ru-RU"/>
        </w:rPr>
        <w:t xml:space="preserve">                    </w:t>
      </w:r>
      <w:r w:rsidRPr="00F3140D">
        <w:rPr>
          <w:rFonts w:ascii="Consolas" w:eastAsia="Calibri" w:hAnsi="Consolas"/>
          <w:sz w:val="18"/>
          <w:szCs w:val="18"/>
          <w:lang w:val="en-US" w:eastAsia="ru-RU"/>
        </w:rPr>
        <w:t>]</w:t>
      </w:r>
    </w:p>
    <w:p w14:paraId="2E9EE03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</w:p>
    <w:p w14:paraId="200BC27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,</w:t>
      </w:r>
    </w:p>
    <w:p w14:paraId="7E313DED" w14:textId="59C7A499" w:rsid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birthDate": "1990-01-01",</w:t>
      </w:r>
    </w:p>
    <w:p w14:paraId="5B025B45" w14:textId="540B26B4" w:rsidR="003740EA" w:rsidRPr="00F3140D" w:rsidRDefault="003740EA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3740EA">
        <w:rPr>
          <w:rFonts w:ascii="Consolas" w:eastAsia="Calibri" w:hAnsi="Consolas"/>
          <w:sz w:val="18"/>
          <w:szCs w:val="18"/>
          <w:lang w:val="en-US" w:eastAsia="ru-RU"/>
        </w:rPr>
        <w:t xml:space="preserve">            "</w:t>
      </w:r>
      <w:r>
        <w:rPr>
          <w:rFonts w:ascii="Consolas" w:eastAsia="Calibri" w:hAnsi="Consolas"/>
          <w:sz w:val="18"/>
          <w:szCs w:val="18"/>
          <w:lang w:val="en-US" w:eastAsia="ru-RU"/>
        </w:rPr>
        <w:t>gender</w:t>
      </w:r>
      <w:r w:rsidRPr="003740EA">
        <w:rPr>
          <w:rFonts w:ascii="Consolas" w:eastAsia="Calibri" w:hAnsi="Consolas"/>
          <w:sz w:val="18"/>
          <w:szCs w:val="18"/>
          <w:lang w:val="en-US" w:eastAsia="ru-RU"/>
        </w:rPr>
        <w:t>": "</w:t>
      </w:r>
      <w:r>
        <w:rPr>
          <w:rFonts w:ascii="Consolas" w:eastAsia="Calibri" w:hAnsi="Consolas"/>
          <w:sz w:val="18"/>
          <w:szCs w:val="18"/>
          <w:lang w:val="en-US" w:eastAsia="ru-RU"/>
        </w:rPr>
        <w:t>male</w:t>
      </w:r>
      <w:r w:rsidRPr="003740EA">
        <w:rPr>
          <w:rFonts w:ascii="Consolas" w:eastAsia="Calibri" w:hAnsi="Consolas"/>
          <w:sz w:val="18"/>
          <w:szCs w:val="18"/>
          <w:lang w:val="en-US" w:eastAsia="ru-RU"/>
        </w:rPr>
        <w:t>"</w:t>
      </w:r>
    </w:p>
    <w:p w14:paraId="4221AB5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telecom": [</w:t>
      </w:r>
    </w:p>
    <w:p w14:paraId="20B7781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3986960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phone",</w:t>
      </w:r>
    </w:p>
    <w:p w14:paraId="7B370AB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": "+798765432100"</w:t>
      </w:r>
    </w:p>
    <w:p w14:paraId="09A3362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,</w:t>
      </w:r>
    </w:p>
    <w:p w14:paraId="5561FD3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2B3D036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system": "email",</w:t>
      </w:r>
    </w:p>
    <w:p w14:paraId="5EB82BA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value": "mail@mail.ru"</w:t>
      </w:r>
    </w:p>
    <w:p w14:paraId="5A6FB06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</w:p>
    <w:p w14:paraId="09D07B7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,</w:t>
      </w:r>
    </w:p>
    <w:p w14:paraId="1E1CBE8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contact": [</w:t>
      </w:r>
    </w:p>
    <w:p w14:paraId="4FC6DD8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1B2E11C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relationship": [</w:t>
      </w:r>
    </w:p>
    <w:p w14:paraId="516D224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62C840C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coding": [</w:t>
      </w:r>
    </w:p>
    <w:p w14:paraId="376AD7D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    {</w:t>
      </w:r>
    </w:p>
    <w:p w14:paraId="18E7CF2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        "system": "http://terminology.hl7.org/CodeSystem/v3-RoleCode",</w:t>
      </w:r>
    </w:p>
    <w:p w14:paraId="1003599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        "code": "MTH"</w:t>
      </w:r>
    </w:p>
    <w:p w14:paraId="6B91062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    }</w:t>
      </w:r>
    </w:p>
    <w:p w14:paraId="35A6735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],</w:t>
      </w:r>
    </w:p>
    <w:p w14:paraId="4DA2C03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</w:t>
      </w:r>
    </w:p>
    <w:p w14:paraId="77B4FD5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],</w:t>
      </w:r>
    </w:p>
    <w:p w14:paraId="7568842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name": {</w:t>
      </w:r>
    </w:p>
    <w:p w14:paraId="45A3460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"family": "Иванова",</w:t>
      </w:r>
    </w:p>
    <w:p w14:paraId="23C3583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"given": [</w:t>
      </w:r>
    </w:p>
    <w:p w14:paraId="181CC4C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Дарья",</w:t>
      </w:r>
    </w:p>
    <w:p w14:paraId="22B5A4A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Тимофеевна"</w:t>
      </w:r>
    </w:p>
    <w:p w14:paraId="2D79F0B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]</w:t>
      </w:r>
    </w:p>
    <w:p w14:paraId="3A14346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},</w:t>
      </w:r>
    </w:p>
    <w:p w14:paraId="342A6B45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telecom": [</w:t>
      </w:r>
    </w:p>
    <w:p w14:paraId="5A61FD7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7C45E8C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system": "phone",</w:t>
      </w:r>
    </w:p>
    <w:p w14:paraId="20FF90E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value": "+798765432100"</w:t>
      </w:r>
    </w:p>
    <w:p w14:paraId="0767B95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,</w:t>
      </w:r>
    </w:p>
    <w:p w14:paraId="313D8E3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21852DB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system": "email",</w:t>
      </w:r>
    </w:p>
    <w:p w14:paraId="0D36C01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value": "mail@mail.ru"</w:t>
      </w:r>
    </w:p>
    <w:p w14:paraId="0874BFB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</w:t>
      </w:r>
    </w:p>
    <w:p w14:paraId="01EBF5FA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]</w:t>
      </w:r>
    </w:p>
    <w:p w14:paraId="54481C2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</w:p>
    <w:p w14:paraId="6D6D2E6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</w:t>
      </w:r>
    </w:p>
    <w:p w14:paraId="109A30A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,</w:t>
      </w:r>
    </w:p>
    <w:p w14:paraId="0648A39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2BB8076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resourceType": "PractitionerRole",</w:t>
      </w:r>
    </w:p>
    <w:p w14:paraId="4E00114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": "PractitionerRolePA",</w:t>
      </w:r>
    </w:p>
    <w:p w14:paraId="73A44A2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practitioner": {</w:t>
      </w:r>
    </w:p>
    <w:p w14:paraId="00BDA73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"reference": "#PractitionerPA"</w:t>
      </w:r>
    </w:p>
    <w:p w14:paraId="06C3C15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},</w:t>
      </w:r>
    </w:p>
    <w:p w14:paraId="1EDE005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specialty": [</w:t>
      </w:r>
    </w:p>
    <w:p w14:paraId="45BF58F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{</w:t>
      </w:r>
    </w:p>
    <w:p w14:paraId="58C3DD25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"coding": [</w:t>
      </w:r>
    </w:p>
    <w:p w14:paraId="6D07B07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5B092E1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system": "urn:ferSpecialityId",</w:t>
      </w:r>
    </w:p>
    <w:p w14:paraId="0A398A5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code": "14"</w:t>
      </w:r>
    </w:p>
    <w:p w14:paraId="5C7BD8C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,</w:t>
      </w:r>
    </w:p>
    <w:p w14:paraId="16375F1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6547122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system": "urn:specialtyId",</w:t>
      </w:r>
    </w:p>
    <w:p w14:paraId="7290291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code": "40"</w:t>
      </w:r>
    </w:p>
    <w:p w14:paraId="1F868AF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,</w:t>
      </w:r>
    </w:p>
    <w:p w14:paraId="078EE82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{</w:t>
      </w:r>
    </w:p>
    <w:p w14:paraId="106CC44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system": "urn:nameSpeciality",</w:t>
      </w:r>
    </w:p>
    <w:p w14:paraId="37B2ED2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    "display": "Невролог"</w:t>
      </w:r>
    </w:p>
    <w:p w14:paraId="663FBED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}</w:t>
      </w:r>
    </w:p>
    <w:p w14:paraId="36890C4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]</w:t>
      </w:r>
    </w:p>
    <w:p w14:paraId="42A804C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}</w:t>
      </w:r>
    </w:p>
    <w:p w14:paraId="42CB7CF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]</w:t>
      </w:r>
    </w:p>
    <w:p w14:paraId="1384E3B3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</w:t>
      </w:r>
    </w:p>
    <w:p w14:paraId="6C1FFBB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],</w:t>
      </w:r>
    </w:p>
    <w:p w14:paraId="220812A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extension": [</w:t>
      </w:r>
    </w:p>
    <w:p w14:paraId="2ABFE6E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1F0B31F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url": "urn:sourceRequest",</w:t>
      </w:r>
    </w:p>
    <w:p w14:paraId="0B89CEF1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valueString": "5"</w:t>
      </w:r>
    </w:p>
    <w:p w14:paraId="40D4BC15" w14:textId="2232C369" w:rsid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</w:t>
      </w:r>
      <w:r>
        <w:rPr>
          <w:rFonts w:ascii="Consolas" w:eastAsia="Calibri" w:hAnsi="Consolas"/>
          <w:sz w:val="18"/>
          <w:szCs w:val="18"/>
          <w:lang w:val="en-US" w:eastAsia="ru-RU"/>
        </w:rPr>
        <w:t>,</w:t>
      </w:r>
    </w:p>
    <w:p w14:paraId="60C51FB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055F97F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url": "urn:createDate",</w:t>
      </w:r>
    </w:p>
    <w:p w14:paraId="3F558D5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valueDateTime": "2023-09-27T16:02:29+03:00"</w:t>
      </w:r>
    </w:p>
    <w:p w14:paraId="107F541C" w14:textId="5B9F9698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</w:t>
      </w:r>
    </w:p>
    <w:p w14:paraId="3C4044E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],</w:t>
      </w:r>
    </w:p>
    <w:p w14:paraId="089F17A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status": "draft",</w:t>
      </w:r>
    </w:p>
    <w:p w14:paraId="5A5AFFB7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intent": "order",</w:t>
      </w:r>
    </w:p>
    <w:p w14:paraId="7010E31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reason": [</w:t>
      </w:r>
    </w:p>
    <w:p w14:paraId="52E52B3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3CB6F36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concept": {</w:t>
      </w:r>
    </w:p>
    <w:p w14:paraId="51A4B93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"coding": [</w:t>
      </w:r>
    </w:p>
    <w:p w14:paraId="37635EE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{</w:t>
      </w:r>
    </w:p>
    <w:p w14:paraId="7A3CCCE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"system": "urn:claimToWaitingListType",</w:t>
      </w:r>
    </w:p>
    <w:p w14:paraId="098CFBC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    "code": "1"</w:t>
      </w:r>
    </w:p>
    <w:p w14:paraId="00A4D18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    }</w:t>
      </w:r>
    </w:p>
    <w:p w14:paraId="4E05CFC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],</w:t>
      </w:r>
    </w:p>
    <w:p w14:paraId="5001BD1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"text": "На прививку"</w:t>
      </w:r>
    </w:p>
    <w:p w14:paraId="6DBF396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}</w:t>
      </w:r>
    </w:p>
    <w:p w14:paraId="5C0AD4ED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</w:t>
      </w:r>
    </w:p>
    <w:p w14:paraId="2697692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],</w:t>
      </w:r>
    </w:p>
    <w:p w14:paraId="19A8F97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subject": {</w:t>
      </w:r>
    </w:p>
    <w:p w14:paraId="027657D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"reference": "#f6a0e3c9-17ac-4ab6-ac71-fc9bf6e7f0b6"</w:t>
      </w:r>
    </w:p>
    <w:p w14:paraId="1113B8C2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},</w:t>
      </w:r>
    </w:p>
    <w:p w14:paraId="3CA39710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performer": [</w:t>
      </w:r>
    </w:p>
    <w:p w14:paraId="6AE70E3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3D191FCF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reference": "#PractitionerRolePA"</w:t>
      </w:r>
    </w:p>
    <w:p w14:paraId="07E61B26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,</w:t>
      </w:r>
    </w:p>
    <w:p w14:paraId="21AC3734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{</w:t>
      </w:r>
    </w:p>
    <w:p w14:paraId="66CE9AC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reference": "Organization/47eba690-d62d-4ee4-839d-48b2c77874ab",</w:t>
      </w:r>
    </w:p>
    <w:p w14:paraId="1F14E325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"identifier": {</w:t>
      </w:r>
    </w:p>
    <w:p w14:paraId="7F5AB8E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"system": "urn:lpuId",</w:t>
      </w:r>
    </w:p>
    <w:p w14:paraId="5674C4DE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    "value": "512167"</w:t>
      </w:r>
    </w:p>
    <w:p w14:paraId="58B16D29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    }</w:t>
      </w:r>
    </w:p>
    <w:p w14:paraId="29B5A90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}</w:t>
      </w:r>
    </w:p>
    <w:p w14:paraId="3922DB18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],</w:t>
      </w:r>
    </w:p>
    <w:p w14:paraId="093C083B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"occurrencePeriod": {</w:t>
      </w:r>
    </w:p>
    <w:p w14:paraId="5F14711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"start": "2023-01-08T16:00:00+03:00",</w:t>
      </w:r>
    </w:p>
    <w:p w14:paraId="2E44296C" w14:textId="77777777" w:rsidR="00F3140D" w:rsidRPr="00F3140D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    "end": "2023-01-09T16:00:00+03:00"</w:t>
      </w:r>
    </w:p>
    <w:p w14:paraId="07F5DD71" w14:textId="2E167F38" w:rsidR="00F3140D" w:rsidRPr="00F3140D" w:rsidRDefault="00F3140D" w:rsidP="00FA4168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rFonts w:ascii="Consolas" w:eastAsia="Calibri" w:hAnsi="Consolas"/>
          <w:sz w:val="18"/>
          <w:szCs w:val="18"/>
          <w:lang w:val="en-US" w:eastAsia="ru-RU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 xml:space="preserve">    }</w:t>
      </w:r>
    </w:p>
    <w:p w14:paraId="30C697FD" w14:textId="7E3CFD48" w:rsidR="00F5046B" w:rsidRPr="00331193" w:rsidRDefault="00F3140D" w:rsidP="00F3140D">
      <w:pPr>
        <w:pStyle w:val="00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rPr>
          <w:lang w:val="en-US"/>
        </w:rPr>
      </w:pPr>
      <w:r w:rsidRPr="00F3140D">
        <w:rPr>
          <w:rFonts w:ascii="Consolas" w:eastAsia="Calibri" w:hAnsi="Consolas"/>
          <w:sz w:val="18"/>
          <w:szCs w:val="18"/>
          <w:lang w:val="en-US" w:eastAsia="ru-RU"/>
        </w:rPr>
        <w:t>}</w:t>
      </w:r>
    </w:p>
    <w:p w14:paraId="7961BD53" w14:textId="797A2F92" w:rsidR="00F223F5" w:rsidRDefault="00F223F5" w:rsidP="00F223F5">
      <w:pPr>
        <w:pStyle w:val="28"/>
        <w:numPr>
          <w:ilvl w:val="1"/>
          <w:numId w:val="62"/>
        </w:numPr>
        <w:spacing w:line="240" w:lineRule="auto"/>
        <w:rPr>
          <w:sz w:val="24"/>
          <w:szCs w:val="24"/>
          <w:lang w:val="ru-RU"/>
        </w:rPr>
      </w:pPr>
      <w:bookmarkStart w:id="57" w:name="_Toc176259986"/>
      <w:r>
        <w:rPr>
          <w:sz w:val="24"/>
          <w:szCs w:val="24"/>
          <w:lang w:val="ru-RU"/>
        </w:rPr>
        <w:t xml:space="preserve">Описание метода </w:t>
      </w:r>
      <w:r w:rsidR="002D53D8">
        <w:rPr>
          <w:sz w:val="24"/>
          <w:szCs w:val="24"/>
          <w:lang w:val="ru-RU"/>
        </w:rPr>
        <w:t>«</w:t>
      </w:r>
      <w:r w:rsidR="002E1966">
        <w:rPr>
          <w:sz w:val="24"/>
          <w:szCs w:val="24"/>
          <w:lang w:val="ru-RU"/>
        </w:rPr>
        <w:t xml:space="preserve">Добавление пациента в </w:t>
      </w:r>
      <w:r w:rsidR="00F02E74">
        <w:rPr>
          <w:sz w:val="24"/>
          <w:szCs w:val="24"/>
          <w:lang w:val="ru-RU"/>
        </w:rPr>
        <w:t>под</w:t>
      </w:r>
      <w:r w:rsidR="002E1966">
        <w:rPr>
          <w:sz w:val="24"/>
          <w:szCs w:val="24"/>
          <w:lang w:val="ru-RU"/>
        </w:rPr>
        <w:t>систему Индекс пациента</w:t>
      </w:r>
      <w:r w:rsidR="002D53D8">
        <w:rPr>
          <w:sz w:val="24"/>
          <w:szCs w:val="24"/>
          <w:lang w:val="ru-RU"/>
        </w:rPr>
        <w:t>»</w:t>
      </w:r>
      <w:r w:rsidR="00537D52">
        <w:rPr>
          <w:sz w:val="24"/>
          <w:szCs w:val="24"/>
          <w:lang w:val="ru-RU"/>
        </w:rPr>
        <w:t xml:space="preserve"> (</w:t>
      </w:r>
      <w:r w:rsidR="00537D52">
        <w:rPr>
          <w:sz w:val="24"/>
          <w:szCs w:val="24"/>
          <w:lang w:val="en-US"/>
        </w:rPr>
        <w:t>POST</w:t>
      </w:r>
      <w:r w:rsidR="00537D52" w:rsidRPr="00537D52">
        <w:rPr>
          <w:sz w:val="24"/>
          <w:szCs w:val="24"/>
          <w:lang w:val="ru-RU"/>
        </w:rPr>
        <w:t xml:space="preserve"> </w:t>
      </w:r>
      <w:r w:rsidR="00537D52">
        <w:rPr>
          <w:sz w:val="24"/>
          <w:szCs w:val="24"/>
          <w:lang w:val="en-US"/>
        </w:rPr>
        <w:t>Patient</w:t>
      </w:r>
      <w:r w:rsidR="00537D52">
        <w:rPr>
          <w:sz w:val="24"/>
          <w:szCs w:val="24"/>
          <w:lang w:val="ru-RU"/>
        </w:rPr>
        <w:t>)</w:t>
      </w:r>
      <w:bookmarkEnd w:id="57"/>
    </w:p>
    <w:p w14:paraId="35A90919" w14:textId="36C77ED7" w:rsidR="00F223F5" w:rsidRDefault="00F223F5" w:rsidP="00F223F5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58" w:name="_Toc176259987"/>
      <w:r>
        <w:rPr>
          <w:sz w:val="24"/>
          <w:szCs w:val="24"/>
          <w:lang w:val="ru-RU"/>
        </w:rPr>
        <w:t>Описание метода</w:t>
      </w:r>
      <w:bookmarkEnd w:id="58"/>
    </w:p>
    <w:p w14:paraId="30CEC5F2" w14:textId="18E570B7" w:rsidR="00F223F5" w:rsidRDefault="00F223F5" w:rsidP="00F223F5">
      <w:pPr>
        <w:pStyle w:val="00"/>
        <w:ind w:firstLine="357"/>
      </w:pPr>
      <w:r w:rsidRPr="00CD30CF">
        <w:t xml:space="preserve">Метод предназначен </w:t>
      </w:r>
      <w:r w:rsidR="002E1966">
        <w:t xml:space="preserve">добавления пациента в </w:t>
      </w:r>
      <w:r w:rsidR="00F02E74">
        <w:t>под</w:t>
      </w:r>
      <w:r w:rsidR="002E1966">
        <w:t>систему Индекс пациента</w:t>
      </w:r>
    </w:p>
    <w:p w14:paraId="078CA1CB" w14:textId="68810882" w:rsidR="00F223F5" w:rsidRPr="008E0756" w:rsidRDefault="00F223F5" w:rsidP="00F223F5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59" w:name="_Toc176259988"/>
      <w:r>
        <w:rPr>
          <w:sz w:val="24"/>
          <w:szCs w:val="24"/>
          <w:lang w:val="ru-RU"/>
        </w:rPr>
        <w:t>Описание параметров запроса</w:t>
      </w:r>
      <w:bookmarkEnd w:id="59"/>
    </w:p>
    <w:p w14:paraId="3927AA29" w14:textId="43637C70" w:rsidR="00F223F5" w:rsidRDefault="002E1966" w:rsidP="00F223F5">
      <w:pPr>
        <w:pStyle w:val="00"/>
        <w:ind w:firstLine="357"/>
      </w:pPr>
      <w:r w:rsidRPr="002E1966">
        <w:t>В рамках запроса должен передаваться ресурс Patient</w:t>
      </w:r>
      <w:r>
        <w:t xml:space="preserve"> с параметрами. указанными в таблице </w:t>
      </w:r>
      <w:r w:rsidR="00487012">
        <w:t>23</w:t>
      </w:r>
    </w:p>
    <w:p w14:paraId="28D474FA" w14:textId="39986AEE" w:rsidR="002E1966" w:rsidRDefault="00487012" w:rsidP="00487012">
      <w:pPr>
        <w:pStyle w:val="00"/>
        <w:ind w:firstLine="357"/>
        <w:jc w:val="right"/>
      </w:pPr>
      <w:r w:rsidRPr="00DA6D08">
        <w:t xml:space="preserve">Таблица </w:t>
      </w:r>
      <w:r>
        <w:t>2</w:t>
      </w:r>
      <w:r w:rsidR="00C10258">
        <w:t>4</w:t>
      </w:r>
      <w:r w:rsidRPr="00DA6D08">
        <w:t xml:space="preserve"> – Описание параметров ресурса</w:t>
      </w:r>
      <w:r>
        <w:t xml:space="preserve"> </w:t>
      </w:r>
      <w:r w:rsidRPr="00BA0DF0">
        <w:rPr>
          <w:rFonts w:eastAsia="Times New Roman"/>
        </w:rPr>
        <w:t>Patient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2721"/>
        <w:gridCol w:w="1644"/>
        <w:gridCol w:w="1020"/>
        <w:gridCol w:w="3402"/>
      </w:tblGrid>
      <w:tr w:rsidR="002E1966" w:rsidRPr="00BA0DF0" w14:paraId="7EAB1C4A" w14:textId="77777777" w:rsidTr="00D350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1C0AA8A9" w14:textId="77777777" w:rsidR="002E1966" w:rsidRPr="00BA0DF0" w:rsidRDefault="002E1966" w:rsidP="00D350F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№ п.п.</w:t>
            </w:r>
          </w:p>
        </w:tc>
        <w:tc>
          <w:tcPr>
            <w:tcW w:w="2721" w:type="dxa"/>
            <w:shd w:val="clear" w:color="auto" w:fill="FBE4D5" w:themeFill="accent2" w:themeFillTint="33"/>
          </w:tcPr>
          <w:p w14:paraId="5FF51E01" w14:textId="77777777" w:rsidR="002E1966" w:rsidRPr="00BA0DF0" w:rsidRDefault="002E1966" w:rsidP="00D350F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Параметр</w:t>
            </w:r>
          </w:p>
        </w:tc>
        <w:tc>
          <w:tcPr>
            <w:tcW w:w="1644" w:type="dxa"/>
            <w:shd w:val="clear" w:color="auto" w:fill="FBE4D5" w:themeFill="accent2" w:themeFillTint="33"/>
          </w:tcPr>
          <w:p w14:paraId="598CF88F" w14:textId="77777777" w:rsidR="002E1966" w:rsidRPr="00BA0DF0" w:rsidRDefault="002E1966" w:rsidP="00D350F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Тип</w:t>
            </w:r>
          </w:p>
        </w:tc>
        <w:tc>
          <w:tcPr>
            <w:tcW w:w="1020" w:type="dxa"/>
            <w:shd w:val="clear" w:color="auto" w:fill="FBE4D5" w:themeFill="accent2" w:themeFillTint="33"/>
          </w:tcPr>
          <w:p w14:paraId="10286AE2" w14:textId="77777777" w:rsidR="002E1966" w:rsidRPr="00BA0DF0" w:rsidRDefault="002E1966" w:rsidP="00D350F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Кратность</w:t>
            </w:r>
          </w:p>
        </w:tc>
        <w:tc>
          <w:tcPr>
            <w:tcW w:w="3402" w:type="dxa"/>
            <w:shd w:val="clear" w:color="auto" w:fill="FBE4D5" w:themeFill="accent2" w:themeFillTint="33"/>
          </w:tcPr>
          <w:p w14:paraId="799906E9" w14:textId="77777777" w:rsidR="002E1966" w:rsidRPr="00BA0DF0" w:rsidRDefault="002E1966" w:rsidP="00D350F7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Описание</w:t>
            </w:r>
          </w:p>
        </w:tc>
      </w:tr>
      <w:tr w:rsidR="002E1966" w:rsidRPr="00BA0DF0" w14:paraId="787043BA" w14:textId="77777777" w:rsidTr="00FE2610">
        <w:tc>
          <w:tcPr>
            <w:tcW w:w="624" w:type="dxa"/>
          </w:tcPr>
          <w:p w14:paraId="056948A2" w14:textId="77777777" w:rsidR="002E1966" w:rsidRPr="00BA0DF0" w:rsidRDefault="002E1966" w:rsidP="00D350F7">
            <w:pPr>
              <w:pStyle w:val="00"/>
              <w:contextualSpacing/>
            </w:pPr>
            <w:r w:rsidRPr="00BA0DF0">
              <w:rPr>
                <w:rFonts w:eastAsia="Times New Roman"/>
              </w:rPr>
              <w:t>1</w:t>
            </w:r>
          </w:p>
        </w:tc>
        <w:tc>
          <w:tcPr>
            <w:tcW w:w="2721" w:type="dxa"/>
            <w:shd w:val="clear" w:color="auto" w:fill="auto"/>
          </w:tcPr>
          <w:p w14:paraId="33142B2C" w14:textId="77777777" w:rsidR="002E1966" w:rsidRPr="00BA0DF0" w:rsidRDefault="002E1966" w:rsidP="00D350F7">
            <w:pPr>
              <w:pStyle w:val="00"/>
              <w:contextualSpacing/>
            </w:pPr>
            <w:r w:rsidRPr="00BA0DF0">
              <w:rPr>
                <w:rFonts w:eastAsia="Times New Roman"/>
              </w:rPr>
              <w:t>resourceType</w:t>
            </w:r>
          </w:p>
        </w:tc>
        <w:tc>
          <w:tcPr>
            <w:tcW w:w="1644" w:type="dxa"/>
            <w:shd w:val="clear" w:color="auto" w:fill="auto"/>
          </w:tcPr>
          <w:p w14:paraId="27C8F2EE" w14:textId="77777777" w:rsidR="002E1966" w:rsidRPr="00B34C30" w:rsidRDefault="002E1966" w:rsidP="00D350F7">
            <w:pPr>
              <w:pStyle w:val="00"/>
              <w:contextualSpacing/>
              <w:rPr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631C53EC" w14:textId="77777777" w:rsidR="002E1966" w:rsidRPr="00BA0DF0" w:rsidRDefault="002E1966" w:rsidP="00D350F7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50CC7F2B" w14:textId="77777777" w:rsidR="002E1966" w:rsidRPr="00BA0DF0" w:rsidRDefault="002E1966" w:rsidP="00D350F7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Наименование ресурса</w:t>
            </w:r>
          </w:p>
          <w:p w14:paraId="503766D1" w14:textId="77777777" w:rsidR="002E1966" w:rsidRPr="00BA0DF0" w:rsidRDefault="002E1966" w:rsidP="00D350F7">
            <w:pPr>
              <w:pStyle w:val="00"/>
              <w:contextualSpacing/>
            </w:pPr>
            <w:r w:rsidRPr="00BA0DF0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Patient</w:t>
            </w:r>
            <w:r>
              <w:rPr>
                <w:rFonts w:eastAsia="Times New Roman"/>
              </w:rPr>
              <w:t>»</w:t>
            </w:r>
          </w:p>
        </w:tc>
      </w:tr>
      <w:tr w:rsidR="002E1966" w:rsidRPr="00BA0DF0" w14:paraId="25816C3B" w14:textId="77777777" w:rsidTr="00FE2610">
        <w:tc>
          <w:tcPr>
            <w:tcW w:w="624" w:type="dxa"/>
          </w:tcPr>
          <w:p w14:paraId="05E334AE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2</w:t>
            </w:r>
          </w:p>
        </w:tc>
        <w:tc>
          <w:tcPr>
            <w:tcW w:w="2721" w:type="dxa"/>
            <w:shd w:val="clear" w:color="auto" w:fill="auto"/>
          </w:tcPr>
          <w:p w14:paraId="78689F4B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</w:t>
            </w:r>
          </w:p>
        </w:tc>
        <w:tc>
          <w:tcPr>
            <w:tcW w:w="1644" w:type="dxa"/>
            <w:shd w:val="clear" w:color="auto" w:fill="auto"/>
          </w:tcPr>
          <w:p w14:paraId="60B40744" w14:textId="77777777" w:rsidR="002E1966" w:rsidRPr="000A1816" w:rsidRDefault="002E1966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1020" w:type="dxa"/>
            <w:shd w:val="clear" w:color="auto" w:fill="auto"/>
          </w:tcPr>
          <w:p w14:paraId="7587A1D4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0..1</w:t>
            </w:r>
          </w:p>
        </w:tc>
        <w:tc>
          <w:tcPr>
            <w:tcW w:w="3402" w:type="dxa"/>
            <w:shd w:val="clear" w:color="auto" w:fill="auto"/>
          </w:tcPr>
          <w:p w14:paraId="6F5831F5" w14:textId="77777777" w:rsidR="002E1966" w:rsidRPr="00BA0DF0" w:rsidRDefault="002E1966" w:rsidP="00D350F7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пациента в заявке</w:t>
            </w:r>
          </w:p>
        </w:tc>
      </w:tr>
      <w:tr w:rsidR="002E1966" w:rsidRPr="00BA0DF0" w14:paraId="319AA841" w14:textId="77777777" w:rsidTr="00FE2610">
        <w:tc>
          <w:tcPr>
            <w:tcW w:w="624" w:type="dxa"/>
          </w:tcPr>
          <w:p w14:paraId="7121E062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3</w:t>
            </w:r>
          </w:p>
        </w:tc>
        <w:tc>
          <w:tcPr>
            <w:tcW w:w="2721" w:type="dxa"/>
            <w:shd w:val="clear" w:color="auto" w:fill="auto"/>
          </w:tcPr>
          <w:p w14:paraId="3BA9FE59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</w:t>
            </w:r>
          </w:p>
        </w:tc>
        <w:tc>
          <w:tcPr>
            <w:tcW w:w="1644" w:type="dxa"/>
            <w:shd w:val="clear" w:color="auto" w:fill="auto"/>
          </w:tcPr>
          <w:p w14:paraId="038F61CB" w14:textId="77777777" w:rsidR="002E1966" w:rsidRPr="00B34C30" w:rsidRDefault="002E1966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identifier</w:t>
            </w:r>
          </w:p>
        </w:tc>
        <w:tc>
          <w:tcPr>
            <w:tcW w:w="1020" w:type="dxa"/>
            <w:shd w:val="clear" w:color="auto" w:fill="auto"/>
          </w:tcPr>
          <w:p w14:paraId="2EA76AD6" w14:textId="77777777" w:rsidR="002E1966" w:rsidRPr="008115D1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  <w:r w:rsidRPr="00BA0DF0">
              <w:rPr>
                <w:rFonts w:eastAsia="Times New Roman"/>
              </w:rPr>
              <w:t>..*</w:t>
            </w:r>
          </w:p>
        </w:tc>
        <w:tc>
          <w:tcPr>
            <w:tcW w:w="3402" w:type="dxa"/>
            <w:shd w:val="clear" w:color="auto" w:fill="auto"/>
          </w:tcPr>
          <w:p w14:paraId="67BA4F29" w14:textId="77777777" w:rsidR="002E1966" w:rsidRPr="00BA0DF0" w:rsidRDefault="002E1966" w:rsidP="00D350F7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Идентификаторы пациента</w:t>
            </w:r>
          </w:p>
          <w:p w14:paraId="717BB34E" w14:textId="176CDCC3" w:rsidR="002E1966" w:rsidRPr="00BA0DF0" w:rsidRDefault="002E1966" w:rsidP="00D350F7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В данном </w:t>
            </w:r>
            <w:r>
              <w:rPr>
                <w:rFonts w:eastAsia="Times New Roman"/>
              </w:rPr>
              <w:t>контейнере</w:t>
            </w:r>
            <w:r w:rsidRPr="00BA0DF0">
              <w:rPr>
                <w:rFonts w:eastAsia="Times New Roman"/>
              </w:rPr>
              <w:t xml:space="preserve"> передается </w:t>
            </w:r>
            <w:r w:rsidR="004C5138">
              <w:rPr>
                <w:rFonts w:eastAsia="Times New Roman"/>
              </w:rPr>
              <w:t xml:space="preserve">идентификатор пациента в </w:t>
            </w:r>
            <w:r w:rsidR="00E1493C">
              <w:rPr>
                <w:rFonts w:eastAsia="Times New Roman"/>
              </w:rPr>
              <w:t xml:space="preserve">ИС </w:t>
            </w:r>
            <w:r w:rsidRPr="00BA0DF0">
              <w:rPr>
                <w:rFonts w:eastAsia="Times New Roman"/>
              </w:rPr>
              <w:t>и документ</w:t>
            </w:r>
            <w:r w:rsidR="00E1493C">
              <w:rPr>
                <w:rFonts w:eastAsia="Times New Roman"/>
              </w:rPr>
              <w:t>ах</w:t>
            </w:r>
            <w:r w:rsidRPr="00BA0DF0">
              <w:rPr>
                <w:rFonts w:eastAsia="Times New Roman"/>
              </w:rPr>
              <w:t>, удостоверяющем личность</w:t>
            </w:r>
          </w:p>
        </w:tc>
      </w:tr>
      <w:tr w:rsidR="002E1966" w:rsidRPr="00BA0DF0" w14:paraId="0D47D7E0" w14:textId="77777777" w:rsidTr="00FE2610">
        <w:tc>
          <w:tcPr>
            <w:tcW w:w="624" w:type="dxa"/>
          </w:tcPr>
          <w:p w14:paraId="15359544" w14:textId="510780E8" w:rsidR="002E1966" w:rsidRPr="00BA0DF0" w:rsidRDefault="00E97193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2721" w:type="dxa"/>
            <w:shd w:val="clear" w:color="auto" w:fill="auto"/>
          </w:tcPr>
          <w:p w14:paraId="43AC0867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system</w:t>
            </w:r>
          </w:p>
        </w:tc>
        <w:tc>
          <w:tcPr>
            <w:tcW w:w="1644" w:type="dxa"/>
            <w:shd w:val="clear" w:color="auto" w:fill="auto"/>
          </w:tcPr>
          <w:p w14:paraId="39CB21D3" w14:textId="77777777" w:rsidR="002E1966" w:rsidRPr="00FC6A94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34C30">
              <w:rPr>
                <w:rFonts w:eastAsia="Times New Roman"/>
                <w:lang w:val="en-US"/>
              </w:rPr>
              <w:t>uri</w:t>
            </w:r>
          </w:p>
        </w:tc>
        <w:tc>
          <w:tcPr>
            <w:tcW w:w="1020" w:type="dxa"/>
            <w:shd w:val="clear" w:color="auto" w:fill="auto"/>
          </w:tcPr>
          <w:p w14:paraId="40DD5D4A" w14:textId="77777777" w:rsidR="002E1966" w:rsidRPr="00754912" w:rsidRDefault="002E1966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0750BE39" w14:textId="77777777" w:rsidR="002E1966" w:rsidRPr="00BA0DF0" w:rsidRDefault="002E1966" w:rsidP="00D350F7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остранство имен идентификатора.</w:t>
            </w:r>
          </w:p>
          <w:p w14:paraId="3F9E381F" w14:textId="77777777" w:rsidR="002E1966" w:rsidRPr="00BA0DF0" w:rsidRDefault="002E1966" w:rsidP="00D350F7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следующие значения:</w:t>
            </w:r>
          </w:p>
          <w:p w14:paraId="33DBC592" w14:textId="2235342E" w:rsidR="002E1966" w:rsidRPr="00AF529D" w:rsidRDefault="002E1966" w:rsidP="00C22FC7">
            <w:pPr>
              <w:pStyle w:val="affffffffffff6"/>
              <w:numPr>
                <w:ilvl w:val="0"/>
                <w:numId w:val="72"/>
              </w:numPr>
              <w:spacing w:line="240" w:lineRule="auto"/>
              <w:ind w:left="283" w:hanging="283"/>
            </w:pPr>
            <w:r w:rsidRPr="00E1493C">
              <w:rPr>
                <w:rFonts w:eastAsia="Times New Roman"/>
              </w:rPr>
              <w:t>«</w:t>
            </w:r>
            <w:r w:rsidR="00E1493C" w:rsidRPr="00E1493C">
              <w:rPr>
                <w:rFonts w:eastAsia="Times New Roman"/>
              </w:rPr>
              <w:t>urn:misPatientId</w:t>
            </w:r>
            <w:r w:rsidRPr="00E1493C">
              <w:rPr>
                <w:rFonts w:eastAsia="Times New Roman"/>
              </w:rPr>
              <w:t xml:space="preserve">» - для идентификатора пациента </w:t>
            </w:r>
            <w:r w:rsidR="00E1493C">
              <w:rPr>
                <w:rFonts w:eastAsia="Times New Roman"/>
              </w:rPr>
              <w:t xml:space="preserve">в </w:t>
            </w:r>
            <w:r w:rsidR="00E1493C" w:rsidRPr="00E1493C">
              <w:rPr>
                <w:rFonts w:eastAsia="Times New Roman"/>
              </w:rPr>
              <w:t>ИС;</w:t>
            </w:r>
          </w:p>
          <w:p w14:paraId="11373062" w14:textId="750F078E" w:rsidR="002E1966" w:rsidRPr="00E1493C" w:rsidRDefault="002E1966" w:rsidP="00C22FC7">
            <w:pPr>
              <w:pStyle w:val="affffffffffff6"/>
              <w:numPr>
                <w:ilvl w:val="0"/>
                <w:numId w:val="72"/>
              </w:numPr>
              <w:spacing w:line="240" w:lineRule="auto"/>
              <w:ind w:left="283" w:hanging="283"/>
              <w:rPr>
                <w:rFonts w:eastAsia="Times New Roman"/>
              </w:rPr>
            </w:pPr>
            <w:r w:rsidRPr="00E1493C">
              <w:rPr>
                <w:rFonts w:eastAsia="Times New Roman"/>
              </w:rPr>
              <w:t>«</w:t>
            </w:r>
            <w:r w:rsidR="00E1493C" w:rsidRPr="00E1493C">
              <w:rPr>
                <w:rFonts w:eastAsia="Times New Roman"/>
              </w:rPr>
              <w:t>urn:oid:1.2.643.2.69.1.1.1.6.Х</w:t>
            </w:r>
            <w:r w:rsidRPr="00E1493C">
              <w:rPr>
                <w:rFonts w:eastAsia="Times New Roman"/>
              </w:rPr>
              <w:t xml:space="preserve">» - для идентификатора </w:t>
            </w:r>
            <w:r w:rsidR="00E1493C" w:rsidRPr="00E1493C">
              <w:rPr>
                <w:rFonts w:eastAsia="Times New Roman"/>
              </w:rPr>
              <w:t>документа, где Х – код из справочника 1.2.643.2.69.1.1.1.6</w:t>
            </w:r>
          </w:p>
        </w:tc>
      </w:tr>
      <w:tr w:rsidR="002E1966" w:rsidRPr="00BA0DF0" w14:paraId="31EDCEF5" w14:textId="77777777" w:rsidTr="00FE2610">
        <w:tc>
          <w:tcPr>
            <w:tcW w:w="624" w:type="dxa"/>
          </w:tcPr>
          <w:p w14:paraId="18316FAA" w14:textId="27E924A4" w:rsidR="002E1966" w:rsidRPr="00BA0DF0" w:rsidRDefault="00E97193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2721" w:type="dxa"/>
            <w:shd w:val="clear" w:color="auto" w:fill="auto"/>
          </w:tcPr>
          <w:p w14:paraId="3B958494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value</w:t>
            </w:r>
          </w:p>
        </w:tc>
        <w:tc>
          <w:tcPr>
            <w:tcW w:w="1644" w:type="dxa"/>
            <w:shd w:val="clear" w:color="auto" w:fill="auto"/>
          </w:tcPr>
          <w:p w14:paraId="720C07F7" w14:textId="77777777" w:rsidR="002E1966" w:rsidRPr="00B34C30" w:rsidRDefault="002E1966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529A85A4" w14:textId="77777777" w:rsidR="002E1966" w:rsidRPr="00BA0DF0" w:rsidRDefault="002E1966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6EE97418" w14:textId="77777777" w:rsidR="00E1493C" w:rsidRPr="00E1493C" w:rsidRDefault="002E1966" w:rsidP="00D350F7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Значение идентификатор</w:t>
            </w:r>
            <w:r w:rsidR="00E1493C">
              <w:rPr>
                <w:rFonts w:eastAsia="Times New Roman"/>
              </w:rPr>
              <w:t>а</w:t>
            </w:r>
            <w:r>
              <w:rPr>
                <w:rFonts w:eastAsia="Times New Roman"/>
              </w:rPr>
              <w:t xml:space="preserve"> пациента </w:t>
            </w:r>
            <w:r w:rsidR="00E1493C">
              <w:rPr>
                <w:rFonts w:eastAsia="Times New Roman"/>
              </w:rPr>
              <w:t>в ИС для «</w:t>
            </w:r>
            <w:r w:rsidR="00E1493C" w:rsidRPr="00E1493C">
              <w:rPr>
                <w:rFonts w:eastAsia="Times New Roman"/>
              </w:rPr>
              <w:t>urn:misPatientId</w:t>
            </w:r>
            <w:r w:rsidR="00E1493C">
              <w:rPr>
                <w:rFonts w:eastAsia="Times New Roman"/>
              </w:rPr>
              <w:t>»</w:t>
            </w:r>
            <w:r w:rsidR="00E1493C" w:rsidRPr="00E1493C">
              <w:rPr>
                <w:rFonts w:eastAsia="Times New Roman"/>
              </w:rPr>
              <w:t>;</w:t>
            </w:r>
          </w:p>
          <w:p w14:paraId="2E23116F" w14:textId="77777777" w:rsidR="00AD4E04" w:rsidRPr="00BA0DF0" w:rsidRDefault="00AD4E04" w:rsidP="00AD4E04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Значение для идентификатора или для документа.</w:t>
            </w:r>
          </w:p>
          <w:p w14:paraId="12609CA7" w14:textId="77777777" w:rsidR="00AD4E04" w:rsidRPr="00BA0DF0" w:rsidRDefault="00AD4E04" w:rsidP="00C22FC7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 w:rsidRPr="00BA0DF0">
              <w:rPr>
                <w:rFonts w:eastAsia="Times New Roman"/>
              </w:rPr>
              <w:t>Для паспорта и свидетельства о рождении указывается [Серия]:[Номер]</w:t>
            </w:r>
          </w:p>
          <w:p w14:paraId="1F667788" w14:textId="77777777" w:rsidR="00AD4E04" w:rsidRPr="00BA0DF0" w:rsidRDefault="00AD4E04" w:rsidP="00C22FC7">
            <w:pPr>
              <w:numPr>
                <w:ilvl w:val="0"/>
                <w:numId w:val="66"/>
              </w:numPr>
              <w:spacing w:after="120" w:line="240" w:lineRule="auto"/>
              <w:ind w:left="0" w:firstLine="0"/>
              <w:contextualSpacing/>
            </w:pPr>
            <w:r w:rsidRPr="00BA0DF0">
              <w:rPr>
                <w:rFonts w:eastAsia="Times New Roman"/>
              </w:rPr>
              <w:t>Для страхового полиса и временного свидетельства [Номер полиса]</w:t>
            </w:r>
          </w:p>
          <w:p w14:paraId="0D05C89C" w14:textId="39044D1C" w:rsidR="002E1966" w:rsidRPr="00BA0DF0" w:rsidRDefault="00AD4E04" w:rsidP="00AD4E04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В серии допускаются цифры и буквы русского и латинского алфавита. Между символами серии допускается один пробел (10 АА).</w:t>
            </w:r>
            <w:r w:rsidRPr="00BA0DF0">
              <w:rPr>
                <w:rFonts w:eastAsia="Times New Roman"/>
              </w:rPr>
              <w:br/>
              <w:t>В номере не должны использоваться разделители (пробелы, тире и т.д.), допускаются только цифры.</w:t>
            </w:r>
          </w:p>
        </w:tc>
      </w:tr>
      <w:tr w:rsidR="00AD4E04" w:rsidRPr="00BA0DF0" w14:paraId="7058DFAA" w14:textId="77777777" w:rsidTr="00FE2610">
        <w:tc>
          <w:tcPr>
            <w:tcW w:w="624" w:type="dxa"/>
          </w:tcPr>
          <w:p w14:paraId="0B4C7B0A" w14:textId="362F71AF" w:rsidR="00AD4E04" w:rsidRPr="00BA0DF0" w:rsidRDefault="00E97193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2721" w:type="dxa"/>
            <w:shd w:val="clear" w:color="auto" w:fill="auto"/>
          </w:tcPr>
          <w:p w14:paraId="1018F871" w14:textId="773E201B" w:rsidR="00AD4E04" w:rsidRPr="00BA0DF0" w:rsidRDefault="00AD4E04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</w:t>
            </w:r>
            <w:r w:rsidRPr="00AD4E04">
              <w:rPr>
                <w:rFonts w:eastAsia="Times New Roman"/>
              </w:rPr>
              <w:t>assigner</w:t>
            </w:r>
          </w:p>
        </w:tc>
        <w:tc>
          <w:tcPr>
            <w:tcW w:w="1644" w:type="dxa"/>
            <w:shd w:val="clear" w:color="auto" w:fill="auto"/>
          </w:tcPr>
          <w:p w14:paraId="28FFB74E" w14:textId="06FBBEAE" w:rsidR="00AD4E04" w:rsidRPr="00B34C30" w:rsidRDefault="00AD4E04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AD4E04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020" w:type="dxa"/>
            <w:shd w:val="clear" w:color="auto" w:fill="auto"/>
          </w:tcPr>
          <w:p w14:paraId="75280446" w14:textId="42FF93E3" w:rsidR="00AD4E04" w:rsidRPr="00BA0DF0" w:rsidRDefault="00AD4E04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0..1</w:t>
            </w:r>
          </w:p>
        </w:tc>
        <w:tc>
          <w:tcPr>
            <w:tcW w:w="3402" w:type="dxa"/>
            <w:shd w:val="clear" w:color="auto" w:fill="auto"/>
          </w:tcPr>
          <w:p w14:paraId="1B38E293" w14:textId="2BC2955F" w:rsidR="00AD4E04" w:rsidRPr="00BA0DF0" w:rsidRDefault="00AD4E04" w:rsidP="00D350F7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ередается информация об организации, выдавшей документ, удостоверяющий личность или полис</w:t>
            </w:r>
          </w:p>
        </w:tc>
      </w:tr>
      <w:tr w:rsidR="00AD4E04" w:rsidRPr="00BA0DF0" w14:paraId="0AAEFFC6" w14:textId="77777777" w:rsidTr="00FE2610">
        <w:tc>
          <w:tcPr>
            <w:tcW w:w="624" w:type="dxa"/>
          </w:tcPr>
          <w:p w14:paraId="46AEE090" w14:textId="552912B3" w:rsidR="00AD4E04" w:rsidRPr="00BA0DF0" w:rsidRDefault="00E97193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2721" w:type="dxa"/>
            <w:shd w:val="clear" w:color="auto" w:fill="auto"/>
          </w:tcPr>
          <w:p w14:paraId="3DE9C370" w14:textId="25B7799E" w:rsidR="00AD4E04" w:rsidRPr="00BA0DF0" w:rsidRDefault="00AD4E04" w:rsidP="00D350F7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</w:t>
            </w:r>
            <w:r w:rsidRPr="00AD4E04">
              <w:rPr>
                <w:rFonts w:eastAsia="Times New Roman"/>
              </w:rPr>
              <w:t>assigner</w:t>
            </w:r>
            <w:r>
              <w:rPr>
                <w:rFonts w:eastAsia="Times New Roman"/>
              </w:rPr>
              <w:t>.</w:t>
            </w:r>
            <w:r w:rsidRPr="00AD4E04">
              <w:rPr>
                <w:rFonts w:eastAsia="Times New Roman"/>
                <w:lang w:val="en-US"/>
              </w:rPr>
              <w:t>display</w:t>
            </w:r>
          </w:p>
        </w:tc>
        <w:tc>
          <w:tcPr>
            <w:tcW w:w="1644" w:type="dxa"/>
            <w:shd w:val="clear" w:color="auto" w:fill="auto"/>
          </w:tcPr>
          <w:p w14:paraId="4BFB7255" w14:textId="0EC943DC" w:rsidR="00AD4E04" w:rsidRPr="00AD4E04" w:rsidRDefault="00AD4E04" w:rsidP="00D350F7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085E0E22" w14:textId="2D241CCC" w:rsidR="00AD4E04" w:rsidRPr="00BA0DF0" w:rsidRDefault="00AD4E04" w:rsidP="00D350F7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1B50ED5E" w14:textId="33D533E5" w:rsidR="00AD4E04" w:rsidRPr="00AD4E04" w:rsidRDefault="00AD4E04" w:rsidP="00AD4E04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Для документа, удостоверяющего личность - [Наименование организации выдавшей документ]:[Код подразделения]</w:t>
            </w:r>
            <w:r>
              <w:rPr>
                <w:rFonts w:eastAsia="Times New Roman"/>
              </w:rPr>
              <w:t xml:space="preserve">, если отсутствует код подразделения, то передается только </w:t>
            </w:r>
            <w:r w:rsidR="00C51270" w:rsidRPr="00BA0DF0">
              <w:rPr>
                <w:rFonts w:eastAsia="Times New Roman"/>
              </w:rPr>
              <w:t>[Наименование организации выдавшей документ]</w:t>
            </w:r>
          </w:p>
        </w:tc>
      </w:tr>
      <w:tr w:rsidR="00804B1E" w:rsidRPr="00BA0DF0" w14:paraId="4CA2C196" w14:textId="77777777" w:rsidTr="00FE2610">
        <w:tc>
          <w:tcPr>
            <w:tcW w:w="624" w:type="dxa"/>
          </w:tcPr>
          <w:p w14:paraId="32EEF636" w14:textId="23BF4BD9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2721" w:type="dxa"/>
            <w:shd w:val="clear" w:color="auto" w:fill="auto"/>
          </w:tcPr>
          <w:p w14:paraId="146850A8" w14:textId="0832F396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entifier.</w:t>
            </w:r>
            <w:r w:rsidRPr="00C51270">
              <w:rPr>
                <w:rFonts w:eastAsia="Times New Roman"/>
              </w:rPr>
              <w:t>period</w:t>
            </w:r>
          </w:p>
        </w:tc>
        <w:tc>
          <w:tcPr>
            <w:tcW w:w="1644" w:type="dxa"/>
            <w:shd w:val="clear" w:color="auto" w:fill="auto"/>
          </w:tcPr>
          <w:p w14:paraId="00EB0B1C" w14:textId="1000600C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p</w:t>
            </w:r>
            <w:r w:rsidRPr="008D0041">
              <w:rPr>
                <w:rFonts w:eastAsia="Times New Roman"/>
                <w:lang w:val="en-US"/>
              </w:rPr>
              <w:t>eriod</w:t>
            </w:r>
          </w:p>
        </w:tc>
        <w:tc>
          <w:tcPr>
            <w:tcW w:w="1020" w:type="dxa"/>
            <w:shd w:val="clear" w:color="auto" w:fill="auto"/>
          </w:tcPr>
          <w:p w14:paraId="5415EEFD" w14:textId="354DDF4C" w:rsidR="00804B1E" w:rsidRPr="00804B1E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3402" w:type="dxa"/>
            <w:shd w:val="clear" w:color="auto" w:fill="auto"/>
          </w:tcPr>
          <w:p w14:paraId="687E3421" w14:textId="763059EE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ериод действия для документа, удостоверяющего личность и полиса</w:t>
            </w:r>
          </w:p>
        </w:tc>
      </w:tr>
      <w:tr w:rsidR="00804B1E" w:rsidRPr="00BA0DF0" w14:paraId="29BD3EC2" w14:textId="77777777" w:rsidTr="00FE2610">
        <w:tc>
          <w:tcPr>
            <w:tcW w:w="624" w:type="dxa"/>
          </w:tcPr>
          <w:p w14:paraId="1DA57E0B" w14:textId="7CCD901B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2721" w:type="dxa"/>
            <w:shd w:val="clear" w:color="auto" w:fill="auto"/>
          </w:tcPr>
          <w:p w14:paraId="70E12EFB" w14:textId="56335C1A" w:rsidR="00804B1E" w:rsidRPr="00C5127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identifier.</w:t>
            </w:r>
            <w:r w:rsidRPr="00C51270">
              <w:rPr>
                <w:rFonts w:eastAsia="Times New Roman"/>
              </w:rPr>
              <w:t>period</w:t>
            </w:r>
            <w:r>
              <w:rPr>
                <w:rFonts w:eastAsia="Times New Roman"/>
              </w:rPr>
              <w:t>.</w:t>
            </w:r>
            <w:r>
              <w:rPr>
                <w:rFonts w:eastAsia="Times New Roman"/>
                <w:lang w:val="en-US"/>
              </w:rPr>
              <w:t>start</w:t>
            </w:r>
          </w:p>
        </w:tc>
        <w:tc>
          <w:tcPr>
            <w:tcW w:w="1644" w:type="dxa"/>
            <w:shd w:val="clear" w:color="auto" w:fill="auto"/>
          </w:tcPr>
          <w:p w14:paraId="09D43BDD" w14:textId="23CFBD20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04B1E">
              <w:t>dateTime</w:t>
            </w:r>
          </w:p>
        </w:tc>
        <w:tc>
          <w:tcPr>
            <w:tcW w:w="1020" w:type="dxa"/>
            <w:shd w:val="clear" w:color="auto" w:fill="auto"/>
          </w:tcPr>
          <w:p w14:paraId="2E093752" w14:textId="35A4FFFC" w:rsidR="00804B1E" w:rsidRPr="00804B1E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329C1ACF" w14:textId="37F6F9BF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начала действия</w:t>
            </w:r>
          </w:p>
        </w:tc>
      </w:tr>
      <w:tr w:rsidR="00804B1E" w:rsidRPr="00BA0DF0" w14:paraId="7396A078" w14:textId="77777777" w:rsidTr="00FE2610">
        <w:tc>
          <w:tcPr>
            <w:tcW w:w="624" w:type="dxa"/>
          </w:tcPr>
          <w:p w14:paraId="2BDC2C04" w14:textId="283876CA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2721" w:type="dxa"/>
            <w:shd w:val="clear" w:color="auto" w:fill="auto"/>
          </w:tcPr>
          <w:p w14:paraId="389163D4" w14:textId="738F0AEC" w:rsidR="00804B1E" w:rsidRPr="00C5127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A0DF0">
              <w:rPr>
                <w:rFonts w:eastAsia="Times New Roman"/>
              </w:rPr>
              <w:t>identifier.</w:t>
            </w:r>
            <w:r w:rsidRPr="00C51270">
              <w:rPr>
                <w:rFonts w:eastAsia="Times New Roman"/>
              </w:rPr>
              <w:t>period</w:t>
            </w:r>
            <w:r>
              <w:rPr>
                <w:rFonts w:eastAsia="Times New Roman"/>
                <w:lang w:val="en-US"/>
              </w:rPr>
              <w:t>.end</w:t>
            </w:r>
          </w:p>
        </w:tc>
        <w:tc>
          <w:tcPr>
            <w:tcW w:w="1644" w:type="dxa"/>
            <w:shd w:val="clear" w:color="auto" w:fill="auto"/>
          </w:tcPr>
          <w:p w14:paraId="3CAF95B5" w14:textId="61A9E3FC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04B1E">
              <w:t>dateTime</w:t>
            </w:r>
          </w:p>
        </w:tc>
        <w:tc>
          <w:tcPr>
            <w:tcW w:w="1020" w:type="dxa"/>
            <w:shd w:val="clear" w:color="auto" w:fill="auto"/>
          </w:tcPr>
          <w:p w14:paraId="370F047D" w14:textId="532D0499" w:rsidR="00804B1E" w:rsidRPr="00804B1E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0..1</w:t>
            </w:r>
          </w:p>
        </w:tc>
        <w:tc>
          <w:tcPr>
            <w:tcW w:w="3402" w:type="dxa"/>
            <w:shd w:val="clear" w:color="auto" w:fill="auto"/>
          </w:tcPr>
          <w:p w14:paraId="562C110A" w14:textId="18D7D8A6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окончания действия</w:t>
            </w:r>
          </w:p>
        </w:tc>
      </w:tr>
      <w:tr w:rsidR="00804B1E" w:rsidRPr="00BA0DF0" w14:paraId="69FFAEB9" w14:textId="77777777" w:rsidTr="00FE2610">
        <w:tc>
          <w:tcPr>
            <w:tcW w:w="624" w:type="dxa"/>
          </w:tcPr>
          <w:p w14:paraId="0B294F05" w14:textId="3C7643CC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2721" w:type="dxa"/>
            <w:shd w:val="clear" w:color="auto" w:fill="auto"/>
          </w:tcPr>
          <w:p w14:paraId="4AC92744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</w:t>
            </w:r>
          </w:p>
        </w:tc>
        <w:tc>
          <w:tcPr>
            <w:tcW w:w="1644" w:type="dxa"/>
            <w:shd w:val="clear" w:color="auto" w:fill="auto"/>
          </w:tcPr>
          <w:p w14:paraId="21F43B3D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894C81">
              <w:rPr>
                <w:rFonts w:eastAsia="Times New Roman"/>
                <w:lang w:val="en-US"/>
              </w:rPr>
              <w:t>HumanName</w:t>
            </w:r>
          </w:p>
        </w:tc>
        <w:tc>
          <w:tcPr>
            <w:tcW w:w="1020" w:type="dxa"/>
            <w:shd w:val="clear" w:color="auto" w:fill="auto"/>
          </w:tcPr>
          <w:p w14:paraId="31915D57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30B6A5B4" w14:textId="77777777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ИО пациента</w:t>
            </w:r>
          </w:p>
        </w:tc>
      </w:tr>
      <w:tr w:rsidR="00804B1E" w:rsidRPr="00BA0DF0" w14:paraId="4FA0B5AD" w14:textId="77777777" w:rsidTr="00FE2610">
        <w:tc>
          <w:tcPr>
            <w:tcW w:w="624" w:type="dxa"/>
          </w:tcPr>
          <w:p w14:paraId="10DEE23A" w14:textId="2F75C99C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2721" w:type="dxa"/>
            <w:shd w:val="clear" w:color="auto" w:fill="auto"/>
          </w:tcPr>
          <w:p w14:paraId="51997794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family</w:t>
            </w:r>
          </w:p>
        </w:tc>
        <w:tc>
          <w:tcPr>
            <w:tcW w:w="1644" w:type="dxa"/>
            <w:shd w:val="clear" w:color="auto" w:fill="auto"/>
          </w:tcPr>
          <w:p w14:paraId="078D3E90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50A5CCF7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03B4F17B" w14:textId="77777777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Фамилия пациента</w:t>
            </w:r>
          </w:p>
        </w:tc>
      </w:tr>
      <w:tr w:rsidR="00804B1E" w:rsidRPr="00BA0DF0" w14:paraId="6F762A93" w14:textId="77777777" w:rsidTr="00FE2610">
        <w:tc>
          <w:tcPr>
            <w:tcW w:w="624" w:type="dxa"/>
          </w:tcPr>
          <w:p w14:paraId="63669E50" w14:textId="03D74388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3</w:t>
            </w:r>
          </w:p>
        </w:tc>
        <w:tc>
          <w:tcPr>
            <w:tcW w:w="2721" w:type="dxa"/>
            <w:shd w:val="clear" w:color="auto" w:fill="auto"/>
          </w:tcPr>
          <w:p w14:paraId="72D4558D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name.given</w:t>
            </w:r>
          </w:p>
        </w:tc>
        <w:tc>
          <w:tcPr>
            <w:tcW w:w="1644" w:type="dxa"/>
            <w:shd w:val="clear" w:color="auto" w:fill="auto"/>
          </w:tcPr>
          <w:p w14:paraId="56E2F10A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5B45FF59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2</w:t>
            </w:r>
          </w:p>
        </w:tc>
        <w:tc>
          <w:tcPr>
            <w:tcW w:w="3402" w:type="dxa"/>
            <w:shd w:val="clear" w:color="auto" w:fill="auto"/>
          </w:tcPr>
          <w:p w14:paraId="2761D6B2" w14:textId="23B48E61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Сначала указывается Имя</w:t>
            </w:r>
            <w:r w:rsidR="007907A2">
              <w:rPr>
                <w:rFonts w:eastAsia="Times New Roman"/>
              </w:rPr>
              <w:t xml:space="preserve"> (1..1), затем </w:t>
            </w:r>
            <w:r w:rsidRPr="00BA0DF0">
              <w:rPr>
                <w:rFonts w:eastAsia="Times New Roman"/>
              </w:rPr>
              <w:t>Отчество</w:t>
            </w:r>
            <w:r w:rsidR="007907A2">
              <w:rPr>
                <w:rFonts w:eastAsia="Times New Roman"/>
              </w:rPr>
              <w:t xml:space="preserve"> (0..1)</w:t>
            </w:r>
          </w:p>
        </w:tc>
      </w:tr>
      <w:tr w:rsidR="00804B1E" w:rsidRPr="00BA0DF0" w14:paraId="2F04B346" w14:textId="77777777" w:rsidTr="00FE2610">
        <w:tc>
          <w:tcPr>
            <w:tcW w:w="624" w:type="dxa"/>
          </w:tcPr>
          <w:p w14:paraId="234C4749" w14:textId="4A442A31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  <w:tc>
          <w:tcPr>
            <w:tcW w:w="2721" w:type="dxa"/>
            <w:shd w:val="clear" w:color="auto" w:fill="auto"/>
          </w:tcPr>
          <w:p w14:paraId="405774FD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birthDate</w:t>
            </w:r>
          </w:p>
        </w:tc>
        <w:tc>
          <w:tcPr>
            <w:tcW w:w="1644" w:type="dxa"/>
            <w:shd w:val="clear" w:color="auto" w:fill="auto"/>
          </w:tcPr>
          <w:p w14:paraId="762FF3F6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date</w:t>
            </w:r>
          </w:p>
        </w:tc>
        <w:tc>
          <w:tcPr>
            <w:tcW w:w="1020" w:type="dxa"/>
            <w:shd w:val="clear" w:color="auto" w:fill="auto"/>
          </w:tcPr>
          <w:p w14:paraId="28AF0D58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5E9FAEE0" w14:textId="77777777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Дата рождения</w:t>
            </w:r>
          </w:p>
        </w:tc>
      </w:tr>
      <w:tr w:rsidR="00804B1E" w:rsidRPr="00BA0DF0" w14:paraId="679F25E0" w14:textId="77777777" w:rsidTr="00FE2610">
        <w:tc>
          <w:tcPr>
            <w:tcW w:w="624" w:type="dxa"/>
          </w:tcPr>
          <w:p w14:paraId="18770B7F" w14:textId="67EF3BC4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2721" w:type="dxa"/>
            <w:shd w:val="clear" w:color="auto" w:fill="auto"/>
          </w:tcPr>
          <w:p w14:paraId="2A00C8A0" w14:textId="5A14CB75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telecom</w:t>
            </w:r>
          </w:p>
        </w:tc>
        <w:tc>
          <w:tcPr>
            <w:tcW w:w="1644" w:type="dxa"/>
            <w:shd w:val="clear" w:color="auto" w:fill="auto"/>
          </w:tcPr>
          <w:p w14:paraId="7B1D7285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ntactPoint</w:t>
            </w:r>
          </w:p>
        </w:tc>
        <w:tc>
          <w:tcPr>
            <w:tcW w:w="1020" w:type="dxa"/>
            <w:shd w:val="clear" w:color="auto" w:fill="auto"/>
          </w:tcPr>
          <w:p w14:paraId="33BF54B3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2</w:t>
            </w:r>
          </w:p>
        </w:tc>
        <w:tc>
          <w:tcPr>
            <w:tcW w:w="3402" w:type="dxa"/>
            <w:shd w:val="clear" w:color="auto" w:fill="auto"/>
          </w:tcPr>
          <w:p w14:paraId="4E211E95" w14:textId="77777777" w:rsidR="00804B1E" w:rsidRPr="00561316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Сведения о контактных данных представителя</w:t>
            </w:r>
          </w:p>
        </w:tc>
      </w:tr>
      <w:tr w:rsidR="00804B1E" w:rsidRPr="00BA0DF0" w14:paraId="09E21D27" w14:textId="77777777" w:rsidTr="00FE2610">
        <w:tc>
          <w:tcPr>
            <w:tcW w:w="624" w:type="dxa"/>
          </w:tcPr>
          <w:p w14:paraId="5F7CE3DB" w14:textId="014D057A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2721" w:type="dxa"/>
            <w:shd w:val="clear" w:color="auto" w:fill="auto"/>
          </w:tcPr>
          <w:p w14:paraId="553E2E76" w14:textId="0C347522" w:rsidR="00804B1E" w:rsidRPr="005956FC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system</w:t>
            </w:r>
          </w:p>
        </w:tc>
        <w:tc>
          <w:tcPr>
            <w:tcW w:w="1644" w:type="dxa"/>
            <w:shd w:val="clear" w:color="auto" w:fill="auto"/>
          </w:tcPr>
          <w:p w14:paraId="4D893FE8" w14:textId="77777777" w:rsidR="00804B1E" w:rsidRPr="00B34C30" w:rsidRDefault="00804B1E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2565755C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1C394B5D" w14:textId="77777777" w:rsidR="009A2594" w:rsidRPr="000A1816" w:rsidRDefault="009A2594" w:rsidP="009A2594">
            <w:pPr>
              <w:spacing w:line="240" w:lineRule="auto"/>
              <w:ind w:firstLine="0"/>
            </w:pPr>
            <w:r w:rsidRPr="000A1816">
              <w:t xml:space="preserve">Указывается код </w:t>
            </w:r>
            <w:r>
              <w:t>контакта</w:t>
            </w:r>
            <w:r w:rsidRPr="000A1816">
              <w:t>:</w:t>
            </w:r>
          </w:p>
          <w:p w14:paraId="5D0CE1CF" w14:textId="77777777" w:rsidR="009A2594" w:rsidRDefault="009A2594" w:rsidP="009A2594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phone</w:t>
            </w:r>
            <w:r>
              <w:t>» (обязательно к заполнению)</w:t>
            </w:r>
          </w:p>
          <w:p w14:paraId="38C8C95F" w14:textId="523FB6C9" w:rsidR="00804B1E" w:rsidRPr="00BA0DF0" w:rsidRDefault="009A2594" w:rsidP="009A2594">
            <w:pPr>
              <w:pStyle w:val="affffffffffff6"/>
              <w:numPr>
                <w:ilvl w:val="0"/>
                <w:numId w:val="70"/>
              </w:numPr>
              <w:spacing w:line="240" w:lineRule="auto"/>
            </w:pPr>
            <w:r>
              <w:t>«</w:t>
            </w:r>
            <w:r w:rsidRPr="000A1816">
              <w:t>email</w:t>
            </w:r>
            <w:r>
              <w:t>»</w:t>
            </w:r>
          </w:p>
        </w:tc>
      </w:tr>
      <w:tr w:rsidR="00804B1E" w:rsidRPr="00BA0DF0" w14:paraId="50D4D7BE" w14:textId="77777777" w:rsidTr="00FE2610">
        <w:tc>
          <w:tcPr>
            <w:tcW w:w="624" w:type="dxa"/>
          </w:tcPr>
          <w:p w14:paraId="42851A43" w14:textId="29D31710" w:rsidR="00804B1E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7</w:t>
            </w:r>
          </w:p>
        </w:tc>
        <w:tc>
          <w:tcPr>
            <w:tcW w:w="2721" w:type="dxa"/>
            <w:shd w:val="clear" w:color="auto" w:fill="auto"/>
          </w:tcPr>
          <w:p w14:paraId="074D65EB" w14:textId="47DD427D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 w:rsidRPr="005956FC">
              <w:rPr>
                <w:rFonts w:eastAsia="Times New Roman"/>
              </w:rPr>
              <w:t>telecom</w:t>
            </w:r>
            <w:r>
              <w:rPr>
                <w:rFonts w:eastAsia="Times New Roman"/>
                <w:lang w:val="en-US"/>
              </w:rPr>
              <w:t>.</w:t>
            </w:r>
            <w:r w:rsidRPr="005956FC">
              <w:rPr>
                <w:rFonts w:eastAsia="Times New Roman"/>
                <w:lang w:val="en-US"/>
              </w:rPr>
              <w:t>value</w:t>
            </w:r>
          </w:p>
        </w:tc>
        <w:tc>
          <w:tcPr>
            <w:tcW w:w="1644" w:type="dxa"/>
            <w:shd w:val="clear" w:color="auto" w:fill="auto"/>
          </w:tcPr>
          <w:p w14:paraId="3F4B993A" w14:textId="54658769" w:rsidR="00804B1E" w:rsidRPr="00B34C30" w:rsidRDefault="00997703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52420A08" w14:textId="77777777" w:rsidR="00804B1E" w:rsidRPr="00BA0DF0" w:rsidRDefault="00804B1E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4A87A514" w14:textId="77777777" w:rsidR="00804B1E" w:rsidRPr="00BA0DF0" w:rsidRDefault="00804B1E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казывается значение контакта</w:t>
            </w:r>
          </w:p>
        </w:tc>
      </w:tr>
      <w:tr w:rsidR="00997703" w:rsidRPr="00BA0DF0" w14:paraId="5261A1BB" w14:textId="77777777" w:rsidTr="00FE2610">
        <w:tc>
          <w:tcPr>
            <w:tcW w:w="624" w:type="dxa"/>
          </w:tcPr>
          <w:p w14:paraId="09C46AAF" w14:textId="08985C3C" w:rsidR="00997703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8</w:t>
            </w:r>
          </w:p>
        </w:tc>
        <w:tc>
          <w:tcPr>
            <w:tcW w:w="2721" w:type="dxa"/>
            <w:shd w:val="clear" w:color="auto" w:fill="auto"/>
          </w:tcPr>
          <w:p w14:paraId="4F3D7C89" w14:textId="1AC6E316" w:rsidR="00997703" w:rsidRPr="005956FC" w:rsidRDefault="00997703" w:rsidP="00804B1E">
            <w:pPr>
              <w:pStyle w:val="00"/>
              <w:contextualSpacing/>
              <w:rPr>
                <w:rFonts w:eastAsia="Times New Roman"/>
              </w:rPr>
            </w:pPr>
            <w:r w:rsidRPr="00997703">
              <w:rPr>
                <w:rFonts w:eastAsia="Times New Roman"/>
              </w:rPr>
              <w:t>gender</w:t>
            </w:r>
          </w:p>
        </w:tc>
        <w:tc>
          <w:tcPr>
            <w:tcW w:w="1644" w:type="dxa"/>
            <w:shd w:val="clear" w:color="auto" w:fill="auto"/>
          </w:tcPr>
          <w:p w14:paraId="04DF801F" w14:textId="3655A095" w:rsidR="00997703" w:rsidRPr="000A1816" w:rsidRDefault="00997703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997703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0D42CB67" w14:textId="1D7FE1ED" w:rsidR="00997703" w:rsidRPr="00997703" w:rsidRDefault="00997703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..1</w:t>
            </w:r>
          </w:p>
        </w:tc>
        <w:tc>
          <w:tcPr>
            <w:tcW w:w="3402" w:type="dxa"/>
            <w:shd w:val="clear" w:color="auto" w:fill="auto"/>
          </w:tcPr>
          <w:p w14:paraId="6B8595EF" w14:textId="77777777" w:rsidR="00997703" w:rsidRPr="00BA0DF0" w:rsidRDefault="00997703" w:rsidP="00997703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ол пациента</w:t>
            </w:r>
          </w:p>
          <w:p w14:paraId="7ED5E8BB" w14:textId="77777777" w:rsidR="00997703" w:rsidRPr="00BA0DF0" w:rsidRDefault="00997703" w:rsidP="00997703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значения:</w:t>
            </w:r>
          </w:p>
          <w:p w14:paraId="6F4E5853" w14:textId="77777777" w:rsidR="00997703" w:rsidRPr="00BA0DF0" w:rsidRDefault="00997703" w:rsidP="00997703">
            <w:pPr>
              <w:spacing w:line="240" w:lineRule="auto"/>
              <w:ind w:firstLine="0"/>
              <w:contextualSpacing/>
            </w:pP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male</w:t>
            </w:r>
            <w:r>
              <w:rPr>
                <w:rFonts w:eastAsia="Times New Roman"/>
              </w:rPr>
              <w:t>»</w:t>
            </w:r>
            <w:r w:rsidRPr="00BA0DF0">
              <w:rPr>
                <w:rFonts w:eastAsia="Times New Roman"/>
              </w:rPr>
              <w:t xml:space="preserve"> - мужчина</w:t>
            </w:r>
          </w:p>
          <w:p w14:paraId="5681F35A" w14:textId="2B9F54E0" w:rsidR="00997703" w:rsidRDefault="00997703" w:rsidP="0099770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female</w:t>
            </w:r>
            <w:r>
              <w:rPr>
                <w:rFonts w:eastAsia="Times New Roman"/>
              </w:rPr>
              <w:t>»</w:t>
            </w:r>
            <w:r w:rsidRPr="00BA0DF0">
              <w:rPr>
                <w:rFonts w:eastAsia="Times New Roman"/>
              </w:rPr>
              <w:t xml:space="preserve"> - женщина</w:t>
            </w:r>
          </w:p>
        </w:tc>
      </w:tr>
      <w:tr w:rsidR="00997703" w:rsidRPr="00BA0DF0" w14:paraId="7C28FCEA" w14:textId="77777777" w:rsidTr="00FE2610">
        <w:tc>
          <w:tcPr>
            <w:tcW w:w="624" w:type="dxa"/>
          </w:tcPr>
          <w:p w14:paraId="7811C345" w14:textId="0C1C6D66" w:rsidR="00997703" w:rsidRPr="00BA0DF0" w:rsidRDefault="00E9719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9</w:t>
            </w:r>
          </w:p>
        </w:tc>
        <w:tc>
          <w:tcPr>
            <w:tcW w:w="2721" w:type="dxa"/>
            <w:shd w:val="clear" w:color="auto" w:fill="auto"/>
          </w:tcPr>
          <w:p w14:paraId="5C7D3456" w14:textId="739818BD" w:rsidR="00997703" w:rsidRPr="005956FC" w:rsidRDefault="00997703" w:rsidP="00804B1E">
            <w:pPr>
              <w:pStyle w:val="00"/>
              <w:contextualSpacing/>
              <w:rPr>
                <w:rFonts w:eastAsia="Times New Roman"/>
              </w:rPr>
            </w:pPr>
            <w:r w:rsidRPr="00997703">
              <w:rPr>
                <w:rFonts w:eastAsia="Times New Roman"/>
              </w:rPr>
              <w:t>address</w:t>
            </w:r>
          </w:p>
        </w:tc>
        <w:tc>
          <w:tcPr>
            <w:tcW w:w="1644" w:type="dxa"/>
            <w:shd w:val="clear" w:color="auto" w:fill="auto"/>
          </w:tcPr>
          <w:p w14:paraId="4A4DB443" w14:textId="7A83A12F" w:rsidR="00997703" w:rsidRPr="000A1816" w:rsidRDefault="00997703" w:rsidP="00804B1E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997703">
              <w:rPr>
                <w:rFonts w:eastAsia="Times New Roman"/>
              </w:rPr>
              <w:t>address</w:t>
            </w:r>
          </w:p>
        </w:tc>
        <w:tc>
          <w:tcPr>
            <w:tcW w:w="1020" w:type="dxa"/>
            <w:shd w:val="clear" w:color="auto" w:fill="auto"/>
          </w:tcPr>
          <w:p w14:paraId="22095332" w14:textId="51295A22" w:rsidR="00997703" w:rsidRPr="00AC02A9" w:rsidRDefault="00997703" w:rsidP="00804B1E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0..</w:t>
            </w:r>
            <w:r w:rsidR="00AC02A9">
              <w:rPr>
                <w:rFonts w:eastAsia="Times New Roman"/>
              </w:rPr>
              <w:t>2</w:t>
            </w:r>
          </w:p>
        </w:tc>
        <w:tc>
          <w:tcPr>
            <w:tcW w:w="3402" w:type="dxa"/>
            <w:shd w:val="clear" w:color="auto" w:fill="auto"/>
          </w:tcPr>
          <w:p w14:paraId="5AC96B5F" w14:textId="77C5314F" w:rsidR="00997703" w:rsidRDefault="00997703" w:rsidP="00804B1E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Информация об адресе регистрации и адресе проживания</w:t>
            </w:r>
          </w:p>
        </w:tc>
      </w:tr>
      <w:tr w:rsidR="00997703" w:rsidRPr="00BA0DF0" w14:paraId="07958CB9" w14:textId="77777777" w:rsidTr="00FE2610">
        <w:tc>
          <w:tcPr>
            <w:tcW w:w="624" w:type="dxa"/>
          </w:tcPr>
          <w:p w14:paraId="10BF599C" w14:textId="6F419FC5" w:rsidR="00997703" w:rsidRPr="00BA0DF0" w:rsidRDefault="00E9719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2721" w:type="dxa"/>
            <w:shd w:val="clear" w:color="auto" w:fill="auto"/>
          </w:tcPr>
          <w:p w14:paraId="17DD5F2F" w14:textId="7D2A455C" w:rsidR="00997703" w:rsidRPr="00997703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997703">
              <w:rPr>
                <w:rFonts w:eastAsia="Times New Roman"/>
              </w:rPr>
              <w:t>address</w:t>
            </w:r>
            <w:r>
              <w:rPr>
                <w:rFonts w:eastAsia="Times New Roman"/>
                <w:lang w:val="en-US"/>
              </w:rPr>
              <w:t>.</w:t>
            </w:r>
            <w:r w:rsidRPr="00997703">
              <w:rPr>
                <w:rFonts w:eastAsia="Times New Roman"/>
                <w:lang w:val="en-US"/>
              </w:rPr>
              <w:t>use</w:t>
            </w:r>
          </w:p>
        </w:tc>
        <w:tc>
          <w:tcPr>
            <w:tcW w:w="1644" w:type="dxa"/>
            <w:shd w:val="clear" w:color="auto" w:fill="auto"/>
          </w:tcPr>
          <w:p w14:paraId="229959AE" w14:textId="79B75B4D" w:rsidR="00997703" w:rsidRPr="000A1816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997703">
              <w:rPr>
                <w:rFonts w:eastAsia="Times New Roman"/>
                <w:lang w:val="en-US"/>
              </w:rPr>
              <w:t>code</w:t>
            </w:r>
          </w:p>
        </w:tc>
        <w:tc>
          <w:tcPr>
            <w:tcW w:w="1020" w:type="dxa"/>
            <w:shd w:val="clear" w:color="auto" w:fill="auto"/>
          </w:tcPr>
          <w:p w14:paraId="70122640" w14:textId="00076DA5" w:rsidR="00997703" w:rsidRPr="00AC02A9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..</w:t>
            </w:r>
            <w:r w:rsidR="00AC02A9">
              <w:rPr>
                <w:rFonts w:eastAsia="Times New Roman"/>
              </w:rPr>
              <w:t>1</w:t>
            </w:r>
          </w:p>
        </w:tc>
        <w:tc>
          <w:tcPr>
            <w:tcW w:w="3402" w:type="dxa"/>
            <w:shd w:val="clear" w:color="auto" w:fill="auto"/>
          </w:tcPr>
          <w:p w14:paraId="54EF82FE" w14:textId="77777777" w:rsidR="00997703" w:rsidRPr="00BA0DF0" w:rsidRDefault="00997703" w:rsidP="00997703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Принимает значение:</w:t>
            </w:r>
          </w:p>
          <w:p w14:paraId="03813799" w14:textId="77777777" w:rsidR="00997703" w:rsidRPr="00BA0DF0" w:rsidRDefault="00997703" w:rsidP="00997703">
            <w:pPr>
              <w:spacing w:line="240" w:lineRule="auto"/>
              <w:ind w:firstLine="0"/>
              <w:contextualSpacing/>
            </w:pP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home</w:t>
            </w:r>
            <w:r>
              <w:rPr>
                <w:rFonts w:eastAsia="Times New Roman"/>
              </w:rPr>
              <w:t>»</w:t>
            </w:r>
            <w:r w:rsidRPr="00BA0DF0">
              <w:rPr>
                <w:rFonts w:eastAsia="Times New Roman"/>
              </w:rPr>
              <w:t xml:space="preserve"> - адрес проживания</w:t>
            </w:r>
          </w:p>
          <w:p w14:paraId="03524E61" w14:textId="0F3E9C96" w:rsidR="00997703" w:rsidRDefault="00997703" w:rsidP="0099770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temp</w:t>
            </w:r>
            <w:r>
              <w:rPr>
                <w:rFonts w:eastAsia="Times New Roman"/>
              </w:rPr>
              <w:t>»</w:t>
            </w:r>
            <w:r w:rsidRPr="00BA0DF0">
              <w:rPr>
                <w:rFonts w:eastAsia="Times New Roman"/>
              </w:rPr>
              <w:t xml:space="preserve"> - адрес регистрации</w:t>
            </w:r>
          </w:p>
        </w:tc>
      </w:tr>
      <w:tr w:rsidR="00997703" w:rsidRPr="00BA0DF0" w14:paraId="5330DA3D" w14:textId="77777777" w:rsidTr="00FE2610">
        <w:tc>
          <w:tcPr>
            <w:tcW w:w="624" w:type="dxa"/>
          </w:tcPr>
          <w:p w14:paraId="33992276" w14:textId="37F8973E" w:rsidR="00997703" w:rsidRPr="00BA0DF0" w:rsidRDefault="00E9719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1</w:t>
            </w:r>
          </w:p>
        </w:tc>
        <w:tc>
          <w:tcPr>
            <w:tcW w:w="2721" w:type="dxa"/>
            <w:shd w:val="clear" w:color="auto" w:fill="auto"/>
          </w:tcPr>
          <w:p w14:paraId="14CBE721" w14:textId="0110C00D" w:rsidR="00997703" w:rsidRPr="00997703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 w:rsidRPr="00997703">
              <w:rPr>
                <w:rFonts w:eastAsia="Times New Roman"/>
              </w:rPr>
              <w:t>address</w:t>
            </w:r>
            <w:r>
              <w:rPr>
                <w:rFonts w:eastAsia="Times New Roman"/>
                <w:lang w:val="en-US"/>
              </w:rPr>
              <w:t>.</w:t>
            </w:r>
            <w:r w:rsidRPr="00997703">
              <w:rPr>
                <w:rFonts w:eastAsia="Times New Roman"/>
                <w:lang w:val="en-US"/>
              </w:rPr>
              <w:t>text</w:t>
            </w:r>
          </w:p>
        </w:tc>
        <w:tc>
          <w:tcPr>
            <w:tcW w:w="1644" w:type="dxa"/>
            <w:shd w:val="clear" w:color="auto" w:fill="auto"/>
          </w:tcPr>
          <w:p w14:paraId="6D6EA3CB" w14:textId="5608B0CB" w:rsidR="00997703" w:rsidRPr="000A1816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0A1816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488E9589" w14:textId="56D58F36" w:rsidR="00997703" w:rsidRPr="00AC02A9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..</w:t>
            </w:r>
            <w:r w:rsidR="00AC02A9">
              <w:rPr>
                <w:rFonts w:eastAsia="Times New Roman"/>
              </w:rPr>
              <w:t>1</w:t>
            </w:r>
          </w:p>
        </w:tc>
        <w:tc>
          <w:tcPr>
            <w:tcW w:w="3402" w:type="dxa"/>
            <w:shd w:val="clear" w:color="auto" w:fill="auto"/>
          </w:tcPr>
          <w:p w14:paraId="210B8D1A" w14:textId="7009DC37" w:rsidR="00997703" w:rsidRDefault="00997703" w:rsidP="0099770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Полный адрес строкой</w:t>
            </w:r>
          </w:p>
        </w:tc>
      </w:tr>
      <w:tr w:rsidR="00997703" w:rsidRPr="00BA0DF0" w14:paraId="009757A0" w14:textId="77777777" w:rsidTr="00FE2610">
        <w:tc>
          <w:tcPr>
            <w:tcW w:w="624" w:type="dxa"/>
          </w:tcPr>
          <w:p w14:paraId="09BFBDD1" w14:textId="5BC32001" w:rsidR="00997703" w:rsidRPr="00BA0DF0" w:rsidRDefault="00E9719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2</w:t>
            </w:r>
          </w:p>
        </w:tc>
        <w:tc>
          <w:tcPr>
            <w:tcW w:w="2721" w:type="dxa"/>
            <w:shd w:val="clear" w:color="auto" w:fill="auto"/>
          </w:tcPr>
          <w:p w14:paraId="1BE1C1A9" w14:textId="197B1449" w:rsidR="00997703" w:rsidRPr="00997703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managingOrganization</w:t>
            </w:r>
          </w:p>
        </w:tc>
        <w:tc>
          <w:tcPr>
            <w:tcW w:w="1644" w:type="dxa"/>
            <w:shd w:val="clear" w:color="auto" w:fill="auto"/>
          </w:tcPr>
          <w:p w14:paraId="3ECF35DA" w14:textId="21C5FFC0" w:rsidR="00997703" w:rsidRPr="000A1816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reference</w:t>
            </w:r>
          </w:p>
        </w:tc>
        <w:tc>
          <w:tcPr>
            <w:tcW w:w="1020" w:type="dxa"/>
            <w:shd w:val="clear" w:color="auto" w:fill="auto"/>
          </w:tcPr>
          <w:p w14:paraId="2E51D4A6" w14:textId="1C623223" w:rsidR="00997703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1</w:t>
            </w:r>
          </w:p>
        </w:tc>
        <w:tc>
          <w:tcPr>
            <w:tcW w:w="3402" w:type="dxa"/>
            <w:shd w:val="clear" w:color="auto" w:fill="auto"/>
          </w:tcPr>
          <w:p w14:paraId="14579FBA" w14:textId="71F718AE" w:rsidR="00997703" w:rsidRPr="003B73D4" w:rsidRDefault="00997703" w:rsidP="0099770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 xml:space="preserve">Информация о </w:t>
            </w:r>
            <w:r w:rsidR="00AC02A9">
              <w:rPr>
                <w:rFonts w:eastAsia="Times New Roman"/>
              </w:rPr>
              <w:t>МО</w:t>
            </w:r>
            <w:r w:rsidRPr="00BA0DF0">
              <w:rPr>
                <w:rFonts w:eastAsia="Times New Roman"/>
              </w:rPr>
              <w:t xml:space="preserve">, </w:t>
            </w:r>
            <w:r w:rsidR="003B73D4">
              <w:rPr>
                <w:rFonts w:eastAsia="Times New Roman"/>
              </w:rPr>
              <w:t xml:space="preserve">в которой хранится </w:t>
            </w:r>
            <w:r w:rsidR="00AC02A9">
              <w:rPr>
                <w:rFonts w:eastAsia="Times New Roman"/>
              </w:rPr>
              <w:t>данные пациента</w:t>
            </w:r>
          </w:p>
        </w:tc>
      </w:tr>
      <w:tr w:rsidR="00997703" w:rsidRPr="00BA0DF0" w14:paraId="325CEA90" w14:textId="77777777" w:rsidTr="00FE2610">
        <w:tc>
          <w:tcPr>
            <w:tcW w:w="624" w:type="dxa"/>
          </w:tcPr>
          <w:p w14:paraId="4936CB99" w14:textId="56E1253A" w:rsidR="00997703" w:rsidRPr="00BA0DF0" w:rsidRDefault="00E9719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23</w:t>
            </w:r>
          </w:p>
        </w:tc>
        <w:tc>
          <w:tcPr>
            <w:tcW w:w="2721" w:type="dxa"/>
            <w:shd w:val="clear" w:color="auto" w:fill="auto"/>
          </w:tcPr>
          <w:p w14:paraId="562D872B" w14:textId="319F540E" w:rsidR="00997703" w:rsidRPr="00BA0DF0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managingOrganization.reference</w:t>
            </w:r>
          </w:p>
        </w:tc>
        <w:tc>
          <w:tcPr>
            <w:tcW w:w="1644" w:type="dxa"/>
            <w:shd w:val="clear" w:color="auto" w:fill="auto"/>
          </w:tcPr>
          <w:p w14:paraId="2BA76D9D" w14:textId="48686A56" w:rsidR="00997703" w:rsidRPr="00B34C30" w:rsidRDefault="00997703" w:rsidP="00997703">
            <w:pPr>
              <w:pStyle w:val="00"/>
              <w:contextualSpacing/>
              <w:rPr>
                <w:rFonts w:eastAsia="Times New Roman"/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020" w:type="dxa"/>
            <w:shd w:val="clear" w:color="auto" w:fill="auto"/>
          </w:tcPr>
          <w:p w14:paraId="5124F694" w14:textId="30715682" w:rsidR="00997703" w:rsidRPr="00BA0DF0" w:rsidRDefault="00997703" w:rsidP="00997703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1</w:t>
            </w:r>
            <w:r w:rsidRPr="00BA0DF0">
              <w:rPr>
                <w:rFonts w:eastAsia="Times New Roman"/>
              </w:rPr>
              <w:t>..1</w:t>
            </w:r>
          </w:p>
        </w:tc>
        <w:tc>
          <w:tcPr>
            <w:tcW w:w="3402" w:type="dxa"/>
            <w:shd w:val="clear" w:color="auto" w:fill="auto"/>
          </w:tcPr>
          <w:p w14:paraId="4D446853" w14:textId="7D8DB5A3" w:rsidR="00997703" w:rsidRPr="00AC02A9" w:rsidRDefault="00997703" w:rsidP="00997703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 xml:space="preserve">Ссылка на </w:t>
            </w:r>
            <w:r w:rsidR="00AC02A9">
              <w:rPr>
                <w:rFonts w:eastAsia="Times New Roman"/>
              </w:rPr>
              <w:t>МО</w:t>
            </w:r>
          </w:p>
          <w:p w14:paraId="12145DBE" w14:textId="5463142A" w:rsidR="00997703" w:rsidRPr="00BA0DF0" w:rsidRDefault="00997703" w:rsidP="00997703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 w:rsidRPr="00AC02A9">
              <w:rPr>
                <w:rFonts w:eastAsia="Times New Roman"/>
              </w:rPr>
              <w:t>Принимает значение: "Organization/[GUID МО из справочника 1.2.643.2.69.1.1.1.64]</w:t>
            </w:r>
          </w:p>
        </w:tc>
      </w:tr>
    </w:tbl>
    <w:p w14:paraId="1DF2CFA6" w14:textId="77777777" w:rsidR="002E1966" w:rsidRPr="002E1966" w:rsidRDefault="002E1966" w:rsidP="00F223F5">
      <w:pPr>
        <w:pStyle w:val="00"/>
        <w:ind w:firstLine="357"/>
      </w:pPr>
    </w:p>
    <w:p w14:paraId="41B7B053" w14:textId="4011800E" w:rsidR="00F223F5" w:rsidRPr="008E0756" w:rsidRDefault="00F223F5" w:rsidP="00F223F5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</w:rPr>
      </w:pPr>
      <w:bookmarkStart w:id="60" w:name="_Toc176259989"/>
      <w:r>
        <w:rPr>
          <w:sz w:val="24"/>
          <w:szCs w:val="24"/>
          <w:lang w:val="ru-RU"/>
        </w:rPr>
        <w:t>Описание выходных параметров</w:t>
      </w:r>
      <w:bookmarkEnd w:id="60"/>
    </w:p>
    <w:p w14:paraId="48B9CFB8" w14:textId="356EB454" w:rsidR="00AC02A9" w:rsidRDefault="00AC02A9" w:rsidP="00AC02A9">
      <w:pPr>
        <w:pStyle w:val="00"/>
        <w:ind w:left="357"/>
        <w:contextualSpacing/>
        <w:jc w:val="both"/>
      </w:pPr>
      <w:r>
        <w:t>Описание выходных параметров представлены в таблице.</w:t>
      </w:r>
    </w:p>
    <w:p w14:paraId="1B628E9A" w14:textId="030FB73A" w:rsidR="00AC02A9" w:rsidRPr="00D5644D" w:rsidRDefault="00AC02A9" w:rsidP="00AC02A9">
      <w:pPr>
        <w:pStyle w:val="00"/>
        <w:ind w:left="357"/>
        <w:contextualSpacing/>
        <w:jc w:val="right"/>
      </w:pPr>
      <w:r w:rsidRPr="00DA6D08">
        <w:t xml:space="preserve">Таблица </w:t>
      </w:r>
      <w:r w:rsidR="00487012">
        <w:t>2</w:t>
      </w:r>
      <w:r w:rsidR="00C10258">
        <w:t>5</w:t>
      </w:r>
      <w:r w:rsidRPr="00DA6D08">
        <w:t xml:space="preserve"> – Описание</w:t>
      </w:r>
      <w:r w:rsidR="00487012">
        <w:t xml:space="preserve"> выходных</w:t>
      </w:r>
      <w:r w:rsidRPr="00DA6D08">
        <w:t xml:space="preserve"> параметров ресурса </w:t>
      </w:r>
      <w:r w:rsidRPr="00BA0DF0">
        <w:rPr>
          <w:lang w:val="en-US"/>
        </w:rPr>
        <w:t>Patient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134"/>
        <w:gridCol w:w="1418"/>
        <w:gridCol w:w="4453"/>
      </w:tblGrid>
      <w:tr w:rsidR="00AC02A9" w:rsidRPr="00D5644D" w14:paraId="45A2AD45" w14:textId="77777777" w:rsidTr="00AC02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2F056BBC" w14:textId="77777777" w:rsidR="00AC02A9" w:rsidRPr="00D5644D" w:rsidRDefault="00AC02A9" w:rsidP="00D350F7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7E02D134" w14:textId="77777777" w:rsidR="00AC02A9" w:rsidRPr="00D5644D" w:rsidRDefault="00AC02A9" w:rsidP="00D350F7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14:paraId="4D20A3C9" w14:textId="77777777" w:rsidR="00AC02A9" w:rsidRPr="00D5644D" w:rsidRDefault="00AC02A9" w:rsidP="00D350F7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1418" w:type="dxa"/>
            <w:shd w:val="clear" w:color="auto" w:fill="FBE4D5" w:themeFill="accent2" w:themeFillTint="33"/>
          </w:tcPr>
          <w:p w14:paraId="7838456F" w14:textId="77777777" w:rsidR="00AC02A9" w:rsidRPr="00D5644D" w:rsidRDefault="00AC02A9" w:rsidP="00D350F7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ность</w:t>
            </w:r>
          </w:p>
        </w:tc>
        <w:tc>
          <w:tcPr>
            <w:tcW w:w="4453" w:type="dxa"/>
            <w:shd w:val="clear" w:color="auto" w:fill="FBE4D5" w:themeFill="accent2" w:themeFillTint="33"/>
          </w:tcPr>
          <w:p w14:paraId="21CCB75A" w14:textId="77777777" w:rsidR="00AC02A9" w:rsidRPr="00D5644D" w:rsidRDefault="00AC02A9" w:rsidP="00D350F7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AC02A9" w:rsidRPr="00D5644D" w14:paraId="1AD1B5DD" w14:textId="77777777" w:rsidTr="00FE2610">
        <w:tc>
          <w:tcPr>
            <w:tcW w:w="624" w:type="dxa"/>
          </w:tcPr>
          <w:p w14:paraId="0CDE050A" w14:textId="77777777" w:rsidR="00AC02A9" w:rsidRPr="00D5644D" w:rsidRDefault="00AC02A9" w:rsidP="00AC02A9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1781" w:type="dxa"/>
            <w:shd w:val="clear" w:color="auto" w:fill="auto"/>
          </w:tcPr>
          <w:p w14:paraId="3C74035C" w14:textId="12C18AB7" w:rsidR="00AC02A9" w:rsidRPr="00D5644D" w:rsidRDefault="00AC02A9" w:rsidP="00AC02A9">
            <w:pPr>
              <w:pStyle w:val="00"/>
              <w:contextualSpacing/>
            </w:pPr>
            <w:r w:rsidRPr="00BA0DF0">
              <w:rPr>
                <w:rFonts w:eastAsia="Times New Roman"/>
              </w:rPr>
              <w:t>resourceType</w:t>
            </w:r>
          </w:p>
        </w:tc>
        <w:tc>
          <w:tcPr>
            <w:tcW w:w="1134" w:type="dxa"/>
            <w:shd w:val="clear" w:color="auto" w:fill="auto"/>
          </w:tcPr>
          <w:p w14:paraId="49B1B923" w14:textId="0429F828" w:rsidR="00AC02A9" w:rsidRPr="00D5644D" w:rsidRDefault="00AC02A9" w:rsidP="00AC02A9">
            <w:pPr>
              <w:pStyle w:val="00"/>
              <w:contextualSpacing/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418" w:type="dxa"/>
          </w:tcPr>
          <w:p w14:paraId="42184FF4" w14:textId="015234C3" w:rsidR="00AC02A9" w:rsidRPr="00D5644D" w:rsidRDefault="00AC02A9" w:rsidP="00AC02A9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453" w:type="dxa"/>
          </w:tcPr>
          <w:p w14:paraId="3A21EFE4" w14:textId="77777777" w:rsidR="00AC02A9" w:rsidRPr="00BA0DF0" w:rsidRDefault="00AC02A9" w:rsidP="00AC02A9">
            <w:pPr>
              <w:spacing w:line="240" w:lineRule="auto"/>
              <w:ind w:firstLine="0"/>
              <w:contextualSpacing/>
            </w:pPr>
            <w:r w:rsidRPr="00BA0DF0">
              <w:rPr>
                <w:rFonts w:eastAsia="Times New Roman"/>
              </w:rPr>
              <w:t>Наименование ресурса</w:t>
            </w:r>
          </w:p>
          <w:p w14:paraId="17EA83DF" w14:textId="42FCCB01" w:rsidR="00AC02A9" w:rsidRPr="00D5644D" w:rsidRDefault="00AC02A9" w:rsidP="00AC02A9">
            <w:pPr>
              <w:pStyle w:val="00"/>
              <w:contextualSpacing/>
            </w:pPr>
            <w:r w:rsidRPr="00BA0DF0">
              <w:rPr>
                <w:rFonts w:eastAsia="Times New Roman"/>
              </w:rPr>
              <w:t xml:space="preserve">Принимает значение: </w:t>
            </w:r>
            <w:r>
              <w:rPr>
                <w:rFonts w:eastAsia="Times New Roman"/>
              </w:rPr>
              <w:t>«</w:t>
            </w:r>
            <w:r w:rsidRPr="00BA0DF0">
              <w:rPr>
                <w:rFonts w:eastAsia="Times New Roman"/>
              </w:rPr>
              <w:t>Patient</w:t>
            </w:r>
            <w:r>
              <w:rPr>
                <w:rFonts w:eastAsia="Times New Roman"/>
              </w:rPr>
              <w:t>»</w:t>
            </w:r>
          </w:p>
        </w:tc>
      </w:tr>
      <w:tr w:rsidR="00AC02A9" w:rsidRPr="00D5644D" w14:paraId="01B4B2A2" w14:textId="77777777" w:rsidTr="00FE2610">
        <w:trPr>
          <w:trHeight w:val="58"/>
        </w:trPr>
        <w:tc>
          <w:tcPr>
            <w:tcW w:w="624" w:type="dxa"/>
            <w:shd w:val="clear" w:color="auto" w:fill="auto"/>
          </w:tcPr>
          <w:p w14:paraId="7A3AAD6F" w14:textId="77777777" w:rsidR="00AC02A9" w:rsidRPr="00D5644D" w:rsidRDefault="00AC02A9" w:rsidP="00AC02A9">
            <w:pPr>
              <w:pStyle w:val="00"/>
              <w:contextualSpacing/>
              <w:rPr>
                <w:rFonts w:eastAsia="Times New Roman"/>
              </w:rPr>
            </w:pPr>
            <w:r w:rsidRPr="00D5644D">
              <w:rPr>
                <w:rFonts w:eastAsia="Times New Roman"/>
              </w:rPr>
              <w:t>2</w:t>
            </w:r>
          </w:p>
        </w:tc>
        <w:tc>
          <w:tcPr>
            <w:tcW w:w="1781" w:type="dxa"/>
            <w:shd w:val="clear" w:color="auto" w:fill="auto"/>
          </w:tcPr>
          <w:p w14:paraId="381C6679" w14:textId="0CAC399E" w:rsidR="00AC02A9" w:rsidRPr="00D5644D" w:rsidRDefault="00AC02A9" w:rsidP="00AC02A9">
            <w:pPr>
              <w:pStyle w:val="00"/>
              <w:contextualSpacing/>
              <w:rPr>
                <w:rFonts w:eastAsia="Times New Roman"/>
              </w:rPr>
            </w:pPr>
            <w:r w:rsidRPr="00BA0DF0">
              <w:rPr>
                <w:rFonts w:eastAsia="Times New Roman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34940035" w14:textId="7E3800F1" w:rsidR="00AC02A9" w:rsidRPr="00D5644D" w:rsidRDefault="00AC02A9" w:rsidP="00AC02A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  <w:lang w:val="en-US"/>
              </w:rPr>
              <w:t>id</w:t>
            </w:r>
          </w:p>
        </w:tc>
        <w:tc>
          <w:tcPr>
            <w:tcW w:w="1418" w:type="dxa"/>
            <w:shd w:val="clear" w:color="auto" w:fill="auto"/>
          </w:tcPr>
          <w:p w14:paraId="2CD8B956" w14:textId="14190486" w:rsidR="00AC02A9" w:rsidRPr="00D5644D" w:rsidRDefault="00AC02A9" w:rsidP="00AC02A9">
            <w:pPr>
              <w:pStyle w:val="0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  <w:r w:rsidRPr="00BA0DF0">
              <w:rPr>
                <w:rFonts w:eastAsia="Times New Roman"/>
              </w:rPr>
              <w:t>..1</w:t>
            </w:r>
          </w:p>
        </w:tc>
        <w:tc>
          <w:tcPr>
            <w:tcW w:w="4453" w:type="dxa"/>
            <w:shd w:val="clear" w:color="auto" w:fill="auto"/>
          </w:tcPr>
          <w:p w14:paraId="114AE80B" w14:textId="6DCE209A" w:rsidR="00AC02A9" w:rsidRPr="00D5644D" w:rsidRDefault="00AC02A9" w:rsidP="00AC02A9">
            <w:pPr>
              <w:spacing w:line="240" w:lineRule="auto"/>
              <w:ind w:firstLine="0"/>
              <w:contextualSpacing/>
              <w:rPr>
                <w:rFonts w:eastAsia="Times New Roman"/>
              </w:rPr>
            </w:pPr>
            <w:r>
              <w:rPr>
                <w:rFonts w:eastAsia="Times New Roman"/>
              </w:rPr>
              <w:t>Уникальный идентификатор пациента в подсистеме Индекс пациента</w:t>
            </w:r>
          </w:p>
        </w:tc>
      </w:tr>
    </w:tbl>
    <w:p w14:paraId="3A6D166E" w14:textId="77777777" w:rsidR="00F223F5" w:rsidRPr="00F5046B" w:rsidRDefault="00F223F5" w:rsidP="00F223F5">
      <w:pPr>
        <w:pStyle w:val="00"/>
        <w:ind w:firstLine="357"/>
        <w:jc w:val="both"/>
      </w:pPr>
    </w:p>
    <w:p w14:paraId="060242DF" w14:textId="5DB9D08D" w:rsidR="00F223F5" w:rsidRDefault="00F223F5" w:rsidP="00F223F5">
      <w:pPr>
        <w:pStyle w:val="00"/>
        <w:ind w:left="357"/>
      </w:pPr>
    </w:p>
    <w:p w14:paraId="4BB61B76" w14:textId="618143C7" w:rsidR="00AC02A9" w:rsidRPr="002D53D8" w:rsidRDefault="00AC02A9" w:rsidP="00AC02A9">
      <w:pPr>
        <w:pStyle w:val="38"/>
        <w:numPr>
          <w:ilvl w:val="2"/>
          <w:numId w:val="62"/>
        </w:numPr>
        <w:spacing w:line="240" w:lineRule="auto"/>
        <w:rPr>
          <w:sz w:val="24"/>
          <w:szCs w:val="24"/>
          <w:lang w:val="ru-RU"/>
        </w:rPr>
      </w:pPr>
      <w:bookmarkStart w:id="61" w:name="_Toc176259990"/>
      <w:r w:rsidRPr="002D53D8">
        <w:rPr>
          <w:sz w:val="24"/>
          <w:szCs w:val="24"/>
          <w:lang w:val="ru-RU"/>
        </w:rPr>
        <w:t>Примеры запрос</w:t>
      </w:r>
      <w:r w:rsidR="002D53D8">
        <w:rPr>
          <w:sz w:val="24"/>
          <w:szCs w:val="24"/>
          <w:lang w:val="ru-RU"/>
        </w:rPr>
        <w:t>а и ответа</w:t>
      </w:r>
      <w:r w:rsidRPr="002D53D8">
        <w:rPr>
          <w:sz w:val="24"/>
          <w:szCs w:val="24"/>
          <w:lang w:val="ru-RU"/>
        </w:rPr>
        <w:t xml:space="preserve"> метод</w:t>
      </w:r>
      <w:r w:rsidR="002D53D8">
        <w:rPr>
          <w:sz w:val="24"/>
          <w:szCs w:val="24"/>
          <w:lang w:val="ru-RU"/>
        </w:rPr>
        <w:t>а</w:t>
      </w:r>
      <w:r w:rsidRPr="002D53D8">
        <w:rPr>
          <w:sz w:val="24"/>
          <w:szCs w:val="24"/>
          <w:lang w:val="ru-RU"/>
        </w:rPr>
        <w:t xml:space="preserve"> «</w:t>
      </w:r>
      <w:r w:rsidR="002D53D8" w:rsidRPr="002D53D8">
        <w:rPr>
          <w:sz w:val="24"/>
          <w:szCs w:val="24"/>
          <w:lang w:val="ru-RU"/>
        </w:rPr>
        <w:t>Добавление пациента в подсистему Индекс пациента</w:t>
      </w:r>
      <w:r w:rsidRPr="002D53D8">
        <w:rPr>
          <w:sz w:val="24"/>
          <w:szCs w:val="24"/>
          <w:lang w:val="ru-RU"/>
        </w:rPr>
        <w:t>»</w:t>
      </w:r>
      <w:bookmarkEnd w:id="61"/>
    </w:p>
    <w:p w14:paraId="1FCC0E60" w14:textId="64079ACA" w:rsidR="00F223F5" w:rsidRPr="00AC02A9" w:rsidRDefault="00F223F5" w:rsidP="000D7F14">
      <w:pPr>
        <w:pStyle w:val="38"/>
        <w:numPr>
          <w:ilvl w:val="0"/>
          <w:numId w:val="0"/>
        </w:numPr>
        <w:spacing w:line="240" w:lineRule="auto"/>
        <w:ind w:left="357"/>
        <w:outlineLvl w:val="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ример запроса </w:t>
      </w:r>
    </w:p>
    <w:p w14:paraId="2AC7DA69" w14:textId="4BBC98C6" w:rsidR="00AC02A9" w:rsidRPr="00FE1435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0D7F14">
        <w:rPr>
          <w:rFonts w:ascii="Consolas" w:hAnsi="Consolas"/>
          <w:sz w:val="18"/>
          <w:szCs w:val="18"/>
          <w:lang w:val="en-US"/>
        </w:rPr>
        <w:t>POST</w:t>
      </w:r>
      <w:r w:rsidRPr="000D7F14">
        <w:rPr>
          <w:rFonts w:ascii="Consolas" w:hAnsi="Consolas"/>
          <w:sz w:val="18"/>
          <w:szCs w:val="18"/>
        </w:rPr>
        <w:t xml:space="preserve"> </w:t>
      </w:r>
      <w:r w:rsidRPr="000D7F14">
        <w:rPr>
          <w:rFonts w:ascii="Consolas" w:hAnsi="Consolas"/>
          <w:sz w:val="18"/>
          <w:szCs w:val="18"/>
          <w:lang w:val="en-US"/>
        </w:rPr>
        <w:t>http</w:t>
      </w:r>
      <w:r w:rsidRPr="000D7F14">
        <w:rPr>
          <w:rFonts w:ascii="Consolas" w:hAnsi="Consolas"/>
          <w:sz w:val="18"/>
          <w:szCs w:val="18"/>
        </w:rPr>
        <w:t>://</w:t>
      </w:r>
      <w:r w:rsidRPr="000D7F14">
        <w:rPr>
          <w:rFonts w:ascii="Consolas" w:hAnsi="Consolas"/>
          <w:sz w:val="18"/>
          <w:szCs w:val="18"/>
          <w:lang w:val="en-US"/>
        </w:rPr>
        <w:t>base</w:t>
      </w:r>
      <w:r w:rsidRPr="000D7F14">
        <w:rPr>
          <w:rFonts w:ascii="Consolas" w:hAnsi="Consolas"/>
          <w:sz w:val="18"/>
          <w:szCs w:val="18"/>
        </w:rPr>
        <w:t>//</w:t>
      </w:r>
      <w:r w:rsidR="0024526D" w:rsidRPr="000D7F14">
        <w:rPr>
          <w:rFonts w:ascii="Consolas" w:hAnsi="Consolas"/>
          <w:sz w:val="18"/>
          <w:szCs w:val="18"/>
          <w:lang w:val="en-US"/>
        </w:rPr>
        <w:t>api</w:t>
      </w:r>
      <w:r w:rsidR="0024526D" w:rsidRPr="000D7F14">
        <w:rPr>
          <w:rFonts w:ascii="Consolas" w:hAnsi="Consolas"/>
          <w:sz w:val="18"/>
          <w:szCs w:val="18"/>
        </w:rPr>
        <w:t>/</w:t>
      </w:r>
      <w:r w:rsidR="0024526D" w:rsidRPr="000D7F14">
        <w:rPr>
          <w:rFonts w:ascii="Consolas" w:hAnsi="Consolas"/>
          <w:sz w:val="18"/>
          <w:szCs w:val="18"/>
          <w:lang w:val="en-US"/>
        </w:rPr>
        <w:t>fhir</w:t>
      </w:r>
      <w:r w:rsidR="002D53D8" w:rsidRPr="000D7F14">
        <w:rPr>
          <w:rFonts w:ascii="Consolas" w:hAnsi="Consolas"/>
          <w:sz w:val="18"/>
          <w:szCs w:val="18"/>
        </w:rPr>
        <w:t>/</w:t>
      </w:r>
      <w:r w:rsidR="002D53D8" w:rsidRPr="000D7F14">
        <w:rPr>
          <w:rFonts w:ascii="Consolas" w:hAnsi="Consolas"/>
          <w:sz w:val="18"/>
          <w:szCs w:val="18"/>
          <w:lang w:val="en-US"/>
        </w:rPr>
        <w:t>Patient</w:t>
      </w:r>
    </w:p>
    <w:p w14:paraId="64F72761" w14:textId="01D17658" w:rsidR="008876E1" w:rsidRPr="00FE1435" w:rsidRDefault="008876E1" w:rsidP="008876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FE1435">
        <w:rPr>
          <w:rFonts w:ascii="Consolas" w:hAnsi="Consolas"/>
          <w:sz w:val="18"/>
          <w:szCs w:val="18"/>
          <w:lang w:val="en-US"/>
        </w:rPr>
        <w:t>Authorization: [</w:t>
      </w:r>
      <w:r>
        <w:rPr>
          <w:rFonts w:ascii="Consolas" w:hAnsi="Consolas"/>
          <w:sz w:val="18"/>
          <w:szCs w:val="18"/>
        </w:rPr>
        <w:t>идентификатор</w:t>
      </w:r>
      <w:r w:rsidRPr="00FE1435">
        <w:rPr>
          <w:rFonts w:ascii="Consolas" w:hAnsi="Consolas"/>
          <w:sz w:val="18"/>
          <w:szCs w:val="18"/>
          <w:lang w:val="en-US"/>
        </w:rPr>
        <w:t xml:space="preserve"> </w:t>
      </w:r>
      <w:r>
        <w:rPr>
          <w:rFonts w:ascii="Consolas" w:hAnsi="Consolas"/>
          <w:sz w:val="18"/>
          <w:szCs w:val="18"/>
        </w:rPr>
        <w:t>сессии</w:t>
      </w:r>
      <w:r w:rsidRPr="00FE1435">
        <w:rPr>
          <w:rFonts w:ascii="Consolas" w:hAnsi="Consolas"/>
          <w:sz w:val="18"/>
          <w:szCs w:val="18"/>
          <w:lang w:val="en-US"/>
        </w:rPr>
        <w:t>]</w:t>
      </w:r>
    </w:p>
    <w:p w14:paraId="777E4F0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Version: 1.0.0</w:t>
      </w:r>
    </w:p>
    <w:p w14:paraId="43AAE15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Content-type: application/json</w:t>
      </w:r>
    </w:p>
    <w:p w14:paraId="0D929A3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</w:p>
    <w:p w14:paraId="793449DE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{</w:t>
      </w:r>
    </w:p>
    <w:p w14:paraId="6602CF65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resourceType": "Patient",</w:t>
      </w:r>
    </w:p>
    <w:p w14:paraId="14DB386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identifier": [</w:t>
      </w:r>
    </w:p>
    <w:p w14:paraId="390E76D2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7AF115C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urn:misPatientId",</w:t>
      </w:r>
    </w:p>
    <w:p w14:paraId="0DDC613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Identificator290320170508321350",</w:t>
      </w:r>
    </w:p>
    <w:p w14:paraId="5A891A6B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assigner": {</w:t>
      </w:r>
    </w:p>
    <w:p w14:paraId="58C76C9C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"display": "1.2.643.2.69.1.2.6"</w:t>
      </w:r>
    </w:p>
    <w:p w14:paraId="759E928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}</w:t>
      </w:r>
    </w:p>
    <w:p w14:paraId="5F6860E4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,</w:t>
      </w:r>
    </w:p>
    <w:p w14:paraId="425A03D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12520FFF" w14:textId="14FDC9D9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urn:oid:1.2.643.2.69.1.1.1.6.</w:t>
      </w:r>
      <w:r w:rsidR="00A43588" w:rsidRPr="00D350F7">
        <w:rPr>
          <w:rFonts w:ascii="Consolas" w:hAnsi="Consolas"/>
          <w:sz w:val="18"/>
          <w:szCs w:val="18"/>
          <w:lang w:val="en-US"/>
        </w:rPr>
        <w:t>14</w:t>
      </w:r>
      <w:r w:rsidRPr="00D350F7">
        <w:rPr>
          <w:rFonts w:ascii="Consolas" w:hAnsi="Consolas"/>
          <w:sz w:val="18"/>
          <w:szCs w:val="18"/>
          <w:lang w:val="en-US"/>
        </w:rPr>
        <w:t>",</w:t>
      </w:r>
    </w:p>
    <w:p w14:paraId="713C68A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8524:855442",</w:t>
      </w:r>
    </w:p>
    <w:p w14:paraId="35879F4B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period": {</w:t>
      </w:r>
    </w:p>
    <w:p w14:paraId="2EF6C4CF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"start": "2004-07-25"</w:t>
      </w:r>
    </w:p>
    <w:p w14:paraId="4BE8F464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},</w:t>
      </w:r>
    </w:p>
    <w:p w14:paraId="42F48D3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assigner": {</w:t>
      </w:r>
    </w:p>
    <w:p w14:paraId="3AD9B472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"display": "</w:t>
      </w:r>
      <w:r w:rsidRPr="00A43588">
        <w:rPr>
          <w:rFonts w:ascii="Consolas" w:hAnsi="Consolas"/>
          <w:sz w:val="18"/>
          <w:szCs w:val="18"/>
        </w:rPr>
        <w:t>УФМС</w:t>
      </w:r>
      <w:r w:rsidRPr="00D350F7">
        <w:rPr>
          <w:rFonts w:ascii="Consolas" w:hAnsi="Consolas"/>
          <w:sz w:val="18"/>
          <w:szCs w:val="18"/>
          <w:lang w:val="en-US"/>
        </w:rPr>
        <w:t>"</w:t>
      </w:r>
    </w:p>
    <w:p w14:paraId="4CEC47DD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}</w:t>
      </w:r>
    </w:p>
    <w:p w14:paraId="1F8DC9F2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,</w:t>
      </w:r>
    </w:p>
    <w:p w14:paraId="1D89088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2D19050D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urn:oid:1.2.643.2.69.1.1.1.6.223",</w:t>
      </w:r>
    </w:p>
    <w:p w14:paraId="33E38DAE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48722525005",</w:t>
      </w:r>
    </w:p>
    <w:p w14:paraId="3BBF0A67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assigner": {</w:t>
      </w:r>
    </w:p>
    <w:p w14:paraId="2AFEE21E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"display": "</w:t>
      </w:r>
      <w:r w:rsidRPr="00A43588">
        <w:rPr>
          <w:rFonts w:ascii="Consolas" w:hAnsi="Consolas"/>
          <w:sz w:val="18"/>
          <w:szCs w:val="18"/>
        </w:rPr>
        <w:t>ПФР</w:t>
      </w:r>
      <w:r w:rsidRPr="00D350F7">
        <w:rPr>
          <w:rFonts w:ascii="Consolas" w:hAnsi="Consolas"/>
          <w:sz w:val="18"/>
          <w:szCs w:val="18"/>
          <w:lang w:val="en-US"/>
        </w:rPr>
        <w:t>"</w:t>
      </w:r>
    </w:p>
    <w:p w14:paraId="0F35646E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}</w:t>
      </w:r>
    </w:p>
    <w:p w14:paraId="0E5A8709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,</w:t>
      </w:r>
    </w:p>
    <w:p w14:paraId="41FB2B27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5BB34A9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urn:oid:1.2.643.2.69.1.1.1.6.228",</w:t>
      </w:r>
    </w:p>
    <w:p w14:paraId="0840568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1113310842002111"</w:t>
      </w:r>
    </w:p>
    <w:p w14:paraId="27440ED9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,</w:t>
      </w:r>
    </w:p>
    <w:p w14:paraId="78FA6F3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3A88E599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urn:oid:1.2.643.2.69.1.1.1.6.224",</w:t>
      </w:r>
    </w:p>
    <w:p w14:paraId="30DCF1FA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106067013111"</w:t>
      </w:r>
    </w:p>
    <w:p w14:paraId="273BE40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</w:t>
      </w:r>
    </w:p>
    <w:p w14:paraId="3FA7C31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],</w:t>
      </w:r>
    </w:p>
    <w:p w14:paraId="21F3844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name": [</w:t>
      </w:r>
    </w:p>
    <w:p w14:paraId="16263924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</w:t>
      </w:r>
      <w:r w:rsidRPr="00D75532">
        <w:rPr>
          <w:rFonts w:ascii="Consolas" w:hAnsi="Consolas"/>
          <w:sz w:val="18"/>
          <w:szCs w:val="18"/>
        </w:rPr>
        <w:t>{</w:t>
      </w:r>
    </w:p>
    <w:p w14:paraId="536AC709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</w:t>
      </w:r>
      <w:r w:rsidRPr="00D75532">
        <w:rPr>
          <w:rFonts w:ascii="Consolas" w:hAnsi="Consolas"/>
          <w:sz w:val="18"/>
          <w:szCs w:val="18"/>
        </w:rPr>
        <w:t>"</w:t>
      </w:r>
      <w:r w:rsidRPr="00D350F7">
        <w:rPr>
          <w:rFonts w:ascii="Consolas" w:hAnsi="Consolas"/>
          <w:sz w:val="18"/>
          <w:szCs w:val="18"/>
          <w:lang w:val="en-US"/>
        </w:rPr>
        <w:t>family</w:t>
      </w:r>
      <w:r w:rsidRPr="00D75532">
        <w:rPr>
          <w:rFonts w:ascii="Consolas" w:hAnsi="Consolas"/>
          <w:sz w:val="18"/>
          <w:szCs w:val="18"/>
        </w:rPr>
        <w:t>":</w:t>
      </w:r>
      <w:r w:rsidRPr="00D350F7">
        <w:rPr>
          <w:rFonts w:ascii="Consolas" w:hAnsi="Consolas"/>
          <w:sz w:val="18"/>
          <w:szCs w:val="18"/>
          <w:lang w:val="en-US"/>
        </w:rPr>
        <w:t> </w:t>
      </w:r>
      <w:r w:rsidRPr="00D75532">
        <w:rPr>
          <w:rFonts w:ascii="Consolas" w:hAnsi="Consolas"/>
          <w:sz w:val="18"/>
          <w:szCs w:val="18"/>
        </w:rPr>
        <w:t>"</w:t>
      </w:r>
      <w:r w:rsidRPr="00A43588">
        <w:rPr>
          <w:rFonts w:ascii="Consolas" w:hAnsi="Consolas"/>
          <w:sz w:val="18"/>
          <w:szCs w:val="18"/>
        </w:rPr>
        <w:t>Андреев</w:t>
      </w:r>
      <w:r w:rsidRPr="00D75532">
        <w:rPr>
          <w:rFonts w:ascii="Consolas" w:hAnsi="Consolas"/>
          <w:sz w:val="18"/>
          <w:szCs w:val="18"/>
        </w:rPr>
        <w:t>",</w:t>
      </w:r>
    </w:p>
    <w:p w14:paraId="42627D82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</w:t>
      </w:r>
      <w:r w:rsidRPr="00D75532">
        <w:rPr>
          <w:rFonts w:ascii="Consolas" w:hAnsi="Consolas"/>
          <w:sz w:val="18"/>
          <w:szCs w:val="18"/>
        </w:rPr>
        <w:t>"</w:t>
      </w:r>
      <w:r w:rsidRPr="00D350F7">
        <w:rPr>
          <w:rFonts w:ascii="Consolas" w:hAnsi="Consolas"/>
          <w:sz w:val="18"/>
          <w:szCs w:val="18"/>
          <w:lang w:val="en-US"/>
        </w:rPr>
        <w:t>given</w:t>
      </w:r>
      <w:r w:rsidRPr="00D75532">
        <w:rPr>
          <w:rFonts w:ascii="Consolas" w:hAnsi="Consolas"/>
          <w:sz w:val="18"/>
          <w:szCs w:val="18"/>
        </w:rPr>
        <w:t>":</w:t>
      </w:r>
      <w:r w:rsidRPr="00D350F7">
        <w:rPr>
          <w:rFonts w:ascii="Consolas" w:hAnsi="Consolas"/>
          <w:sz w:val="18"/>
          <w:szCs w:val="18"/>
          <w:lang w:val="en-US"/>
        </w:rPr>
        <w:t> </w:t>
      </w:r>
      <w:r w:rsidRPr="00D75532">
        <w:rPr>
          <w:rFonts w:ascii="Consolas" w:hAnsi="Consolas"/>
          <w:sz w:val="18"/>
          <w:szCs w:val="18"/>
        </w:rPr>
        <w:t>[</w:t>
      </w:r>
    </w:p>
    <w:p w14:paraId="5775CAE1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</w:t>
      </w:r>
      <w:r w:rsidRPr="00D75532">
        <w:rPr>
          <w:rFonts w:ascii="Consolas" w:hAnsi="Consolas"/>
          <w:sz w:val="18"/>
          <w:szCs w:val="18"/>
        </w:rPr>
        <w:t>"</w:t>
      </w:r>
      <w:r w:rsidRPr="00A43588">
        <w:rPr>
          <w:rFonts w:ascii="Consolas" w:hAnsi="Consolas"/>
          <w:sz w:val="18"/>
          <w:szCs w:val="18"/>
        </w:rPr>
        <w:t>Дмитрий</w:t>
      </w:r>
      <w:r w:rsidRPr="00D75532">
        <w:rPr>
          <w:rFonts w:ascii="Consolas" w:hAnsi="Consolas"/>
          <w:sz w:val="18"/>
          <w:szCs w:val="18"/>
        </w:rPr>
        <w:t>",</w:t>
      </w:r>
    </w:p>
    <w:p w14:paraId="5CF4EDBB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    </w:t>
      </w:r>
      <w:r w:rsidRPr="00D75532">
        <w:rPr>
          <w:rFonts w:ascii="Consolas" w:hAnsi="Consolas"/>
          <w:sz w:val="18"/>
          <w:szCs w:val="18"/>
        </w:rPr>
        <w:t>"</w:t>
      </w:r>
      <w:r w:rsidRPr="00A43588">
        <w:rPr>
          <w:rFonts w:ascii="Consolas" w:hAnsi="Consolas"/>
          <w:sz w:val="18"/>
          <w:szCs w:val="18"/>
        </w:rPr>
        <w:t>Антонович</w:t>
      </w:r>
      <w:r w:rsidRPr="00D75532">
        <w:rPr>
          <w:rFonts w:ascii="Consolas" w:hAnsi="Consolas"/>
          <w:sz w:val="18"/>
          <w:szCs w:val="18"/>
        </w:rPr>
        <w:t>"</w:t>
      </w:r>
    </w:p>
    <w:p w14:paraId="3B511087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]</w:t>
      </w:r>
    </w:p>
    <w:p w14:paraId="2FF3CC9B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</w:t>
      </w:r>
    </w:p>
    <w:p w14:paraId="36FD2DAD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],</w:t>
      </w:r>
    </w:p>
    <w:p w14:paraId="29CE17BF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telecom": [</w:t>
      </w:r>
    </w:p>
    <w:p w14:paraId="6271C251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413885A7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email",</w:t>
      </w:r>
    </w:p>
    <w:p w14:paraId="306C248C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+7-(989)1355987"</w:t>
      </w:r>
    </w:p>
    <w:p w14:paraId="3FC2D04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,</w:t>
      </w:r>
    </w:p>
    <w:p w14:paraId="7E94C4E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{</w:t>
      </w:r>
    </w:p>
    <w:p w14:paraId="2C523286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system": "phone",</w:t>
      </w:r>
    </w:p>
    <w:p w14:paraId="6869147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    "value": "+7-(989)1355987"</w:t>
      </w:r>
    </w:p>
    <w:p w14:paraId="22433EF9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}</w:t>
      </w:r>
    </w:p>
    <w:p w14:paraId="08D3A835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],</w:t>
      </w:r>
    </w:p>
    <w:p w14:paraId="3AE8B340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gender": "male",</w:t>
      </w:r>
    </w:p>
    <w:p w14:paraId="0C31685C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</w:t>
      </w:r>
      <w:r w:rsidRPr="00D75532">
        <w:rPr>
          <w:rFonts w:ascii="Consolas" w:hAnsi="Consolas"/>
          <w:sz w:val="18"/>
          <w:szCs w:val="18"/>
          <w:lang w:val="en-US"/>
        </w:rPr>
        <w:t>"</w:t>
      </w:r>
      <w:r w:rsidRPr="007907A2">
        <w:rPr>
          <w:rFonts w:ascii="Consolas" w:hAnsi="Consolas"/>
          <w:sz w:val="18"/>
          <w:szCs w:val="18"/>
          <w:lang w:val="en-US"/>
        </w:rPr>
        <w:t>birthDate</w:t>
      </w:r>
      <w:r w:rsidRPr="00D75532">
        <w:rPr>
          <w:rFonts w:ascii="Consolas" w:hAnsi="Consolas"/>
          <w:sz w:val="18"/>
          <w:szCs w:val="18"/>
          <w:lang w:val="en-US"/>
        </w:rPr>
        <w:t>":</w:t>
      </w:r>
      <w:r w:rsidRPr="007907A2">
        <w:rPr>
          <w:rFonts w:ascii="Consolas" w:hAnsi="Consolas"/>
          <w:sz w:val="18"/>
          <w:szCs w:val="18"/>
          <w:lang w:val="en-US"/>
        </w:rPr>
        <w:t> </w:t>
      </w:r>
      <w:r w:rsidRPr="00D75532">
        <w:rPr>
          <w:rFonts w:ascii="Consolas" w:hAnsi="Consolas"/>
          <w:sz w:val="18"/>
          <w:szCs w:val="18"/>
          <w:lang w:val="en-US"/>
        </w:rPr>
        <w:t>"1995-10-15",</w:t>
      </w:r>
    </w:p>
    <w:p w14:paraId="5E7D372F" w14:textId="77777777" w:rsidR="00AC02A9" w:rsidRPr="00D75532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907A2">
        <w:rPr>
          <w:rFonts w:ascii="Consolas" w:hAnsi="Consolas"/>
          <w:sz w:val="18"/>
          <w:szCs w:val="18"/>
          <w:lang w:val="en-US"/>
        </w:rPr>
        <w:t>    </w:t>
      </w:r>
      <w:r w:rsidRPr="00D75532">
        <w:rPr>
          <w:rFonts w:ascii="Consolas" w:hAnsi="Consolas"/>
          <w:sz w:val="18"/>
          <w:szCs w:val="18"/>
          <w:lang w:val="en-US"/>
        </w:rPr>
        <w:t>"</w:t>
      </w:r>
      <w:r w:rsidRPr="007907A2">
        <w:rPr>
          <w:rFonts w:ascii="Consolas" w:hAnsi="Consolas"/>
          <w:sz w:val="18"/>
          <w:szCs w:val="18"/>
          <w:lang w:val="en-US"/>
        </w:rPr>
        <w:t>address</w:t>
      </w:r>
      <w:r w:rsidRPr="00D75532">
        <w:rPr>
          <w:rFonts w:ascii="Consolas" w:hAnsi="Consolas"/>
          <w:sz w:val="18"/>
          <w:szCs w:val="18"/>
          <w:lang w:val="en-US"/>
        </w:rPr>
        <w:t>":</w:t>
      </w:r>
      <w:r w:rsidRPr="007907A2">
        <w:rPr>
          <w:rFonts w:ascii="Consolas" w:hAnsi="Consolas"/>
          <w:sz w:val="18"/>
          <w:szCs w:val="18"/>
          <w:lang w:val="en-US"/>
        </w:rPr>
        <w:t> </w:t>
      </w:r>
      <w:r w:rsidRPr="00D75532">
        <w:rPr>
          <w:rFonts w:ascii="Consolas" w:hAnsi="Consolas"/>
          <w:sz w:val="18"/>
          <w:szCs w:val="18"/>
          <w:lang w:val="en-US"/>
        </w:rPr>
        <w:t>[</w:t>
      </w:r>
    </w:p>
    <w:p w14:paraId="04BAF4E6" w14:textId="77777777" w:rsidR="00AC02A9" w:rsidRPr="00A43588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7907A2">
        <w:rPr>
          <w:rFonts w:ascii="Consolas" w:hAnsi="Consolas"/>
          <w:sz w:val="18"/>
          <w:szCs w:val="18"/>
          <w:lang w:val="en-US"/>
        </w:rPr>
        <w:t>        </w:t>
      </w:r>
      <w:r w:rsidRPr="00A43588">
        <w:rPr>
          <w:rFonts w:ascii="Consolas" w:hAnsi="Consolas"/>
          <w:sz w:val="18"/>
          <w:szCs w:val="18"/>
        </w:rPr>
        <w:t>{</w:t>
      </w:r>
    </w:p>
    <w:p w14:paraId="1351C179" w14:textId="77777777" w:rsidR="00AC02A9" w:rsidRPr="00A43588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A43588">
        <w:rPr>
          <w:rFonts w:ascii="Consolas" w:hAnsi="Consolas"/>
          <w:sz w:val="18"/>
          <w:szCs w:val="18"/>
        </w:rPr>
        <w:t>            "use": "home",</w:t>
      </w:r>
    </w:p>
    <w:p w14:paraId="4277EEFC" w14:textId="77777777" w:rsidR="00AC02A9" w:rsidRPr="00A43588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A43588">
        <w:rPr>
          <w:rFonts w:ascii="Consolas" w:hAnsi="Consolas"/>
          <w:sz w:val="18"/>
          <w:szCs w:val="18"/>
        </w:rPr>
        <w:t>            "text": "г.Владимир,проспектЛенина,дом4,квартира13"</w:t>
      </w:r>
    </w:p>
    <w:p w14:paraId="0E1823F3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A43588">
        <w:rPr>
          <w:rFonts w:ascii="Consolas" w:hAnsi="Consolas"/>
          <w:sz w:val="18"/>
          <w:szCs w:val="18"/>
        </w:rPr>
        <w:t>        </w:t>
      </w:r>
      <w:r w:rsidRPr="00D350F7">
        <w:rPr>
          <w:rFonts w:ascii="Consolas" w:hAnsi="Consolas"/>
          <w:sz w:val="18"/>
          <w:szCs w:val="18"/>
          <w:lang w:val="en-US"/>
        </w:rPr>
        <w:t>}</w:t>
      </w:r>
    </w:p>
    <w:p w14:paraId="4F27D20E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],</w:t>
      </w:r>
    </w:p>
    <w:p w14:paraId="45B24671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"managingOrganization": {</w:t>
      </w:r>
    </w:p>
    <w:p w14:paraId="63453158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    "reference": "Organization/3b4b37cd-ef0f-4017-9eb4-2fe49142f682"</w:t>
      </w:r>
    </w:p>
    <w:p w14:paraId="7082E411" w14:textId="77777777" w:rsidR="00AC02A9" w:rsidRPr="00D350F7" w:rsidRDefault="00AC02A9" w:rsidP="00A4358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    }</w:t>
      </w:r>
    </w:p>
    <w:p w14:paraId="361412D2" w14:textId="004ACB2C" w:rsidR="00F223F5" w:rsidRPr="000D7F14" w:rsidRDefault="00AC02A9" w:rsidP="000D7F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}</w:t>
      </w:r>
    </w:p>
    <w:p w14:paraId="3B22C4AD" w14:textId="5EDAE5DE" w:rsidR="00F223F5" w:rsidRDefault="00F223F5" w:rsidP="000D7F14">
      <w:pPr>
        <w:pStyle w:val="38"/>
        <w:keepNext w:val="0"/>
        <w:numPr>
          <w:ilvl w:val="0"/>
          <w:numId w:val="0"/>
        </w:numPr>
        <w:ind w:left="357"/>
        <w:outlineLvl w:val="9"/>
        <w:rPr>
          <w:sz w:val="24"/>
          <w:szCs w:val="24"/>
        </w:rPr>
      </w:pPr>
      <w:r>
        <w:rPr>
          <w:sz w:val="24"/>
          <w:szCs w:val="24"/>
          <w:lang w:val="ru-RU"/>
        </w:rPr>
        <w:t>Пример</w:t>
      </w:r>
      <w:r w:rsidRPr="00A43588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ru-RU"/>
        </w:rPr>
        <w:t>ответа</w:t>
      </w:r>
      <w:r w:rsidRPr="00A43588">
        <w:rPr>
          <w:sz w:val="24"/>
          <w:szCs w:val="24"/>
          <w:lang w:val="en-US"/>
        </w:rPr>
        <w:t xml:space="preserve"> </w:t>
      </w:r>
    </w:p>
    <w:p w14:paraId="15FEA3CE" w14:textId="77777777" w:rsidR="00A43588" w:rsidRPr="002D53D8" w:rsidRDefault="00A43588" w:rsidP="00A435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>{</w:t>
      </w:r>
    </w:p>
    <w:p w14:paraId="64DEC1BE" w14:textId="77777777" w:rsidR="00A43588" w:rsidRPr="002D53D8" w:rsidRDefault="00A43588" w:rsidP="00A435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>    "resourceType": "Patient",</w:t>
      </w:r>
    </w:p>
    <w:p w14:paraId="50BB80CC" w14:textId="77777777" w:rsidR="00A43588" w:rsidRPr="002D53D8" w:rsidRDefault="00A43588" w:rsidP="00A435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>    "id": "a6836dc6-8e76-4db9-8a6d-19bc9f2f2dfb"</w:t>
      </w:r>
    </w:p>
    <w:p w14:paraId="4448E5BB" w14:textId="77777777" w:rsidR="00A43588" w:rsidRPr="002D53D8" w:rsidRDefault="00A43588" w:rsidP="00A435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2D53D8">
        <w:rPr>
          <w:rFonts w:ascii="Consolas" w:eastAsia="Times New Roman" w:hAnsi="Consolas" w:cs="Courier New"/>
          <w:sz w:val="18"/>
          <w:szCs w:val="18"/>
        </w:rPr>
        <w:t>}</w:t>
      </w:r>
    </w:p>
    <w:p w14:paraId="6E557036" w14:textId="1AFC7607" w:rsidR="00A43588" w:rsidRDefault="00A43588" w:rsidP="000D7F14">
      <w:pPr>
        <w:pStyle w:val="28"/>
        <w:spacing w:line="240" w:lineRule="auto"/>
        <w:ind w:firstLine="567"/>
        <w:outlineLvl w:val="9"/>
        <w:rPr>
          <w:sz w:val="24"/>
          <w:szCs w:val="24"/>
          <w:lang w:val="ru-RU"/>
        </w:rPr>
      </w:pPr>
      <w:bookmarkStart w:id="62" w:name="_Toc80691278"/>
      <w:r>
        <w:rPr>
          <w:sz w:val="24"/>
          <w:szCs w:val="24"/>
          <w:lang w:val="ru-RU"/>
        </w:rPr>
        <w:t>Пример ответа от сервиса в МИС на добавление пациента (неуспешный)</w:t>
      </w:r>
    </w:p>
    <w:p w14:paraId="5EBEAEF1" w14:textId="200008AB" w:rsidR="00A43588" w:rsidRDefault="00A43588" w:rsidP="00A43588">
      <w:pPr>
        <w:pStyle w:val="28"/>
        <w:spacing w:line="240" w:lineRule="auto"/>
        <w:ind w:firstLine="357"/>
        <w:outlineLvl w:val="9"/>
        <w:rPr>
          <w:b w:val="0"/>
          <w:sz w:val="24"/>
          <w:szCs w:val="24"/>
          <w:lang w:val="ru-RU"/>
        </w:rPr>
      </w:pPr>
      <w:r>
        <w:rPr>
          <w:b w:val="0"/>
          <w:sz w:val="24"/>
          <w:szCs w:val="24"/>
          <w:lang w:val="ru-RU"/>
        </w:rPr>
        <w:t xml:space="preserve">Пример ответа от сервиса при неуспешной обработке запрос от МИС представлен в </w:t>
      </w:r>
      <w:r w:rsidRPr="00FE1435">
        <w:rPr>
          <w:b w:val="0"/>
          <w:sz w:val="24"/>
          <w:szCs w:val="24"/>
          <w:lang w:val="ru-RU"/>
        </w:rPr>
        <w:t>разделе 2.4.3</w:t>
      </w:r>
    </w:p>
    <w:p w14:paraId="3C595C7E" w14:textId="77777777" w:rsidR="00180E6B" w:rsidRDefault="00180E6B" w:rsidP="00A43588">
      <w:pPr>
        <w:pStyle w:val="28"/>
        <w:spacing w:line="240" w:lineRule="auto"/>
        <w:ind w:firstLine="357"/>
        <w:outlineLvl w:val="9"/>
        <w:rPr>
          <w:b w:val="0"/>
          <w:sz w:val="24"/>
          <w:szCs w:val="24"/>
          <w:lang w:val="ru-RU"/>
        </w:rPr>
      </w:pPr>
    </w:p>
    <w:p w14:paraId="49187889" w14:textId="2138F2AC" w:rsidR="00180E6B" w:rsidRDefault="00180E6B" w:rsidP="00180E6B">
      <w:pPr>
        <w:pStyle w:val="28"/>
        <w:numPr>
          <w:ilvl w:val="1"/>
          <w:numId w:val="62"/>
        </w:numPr>
        <w:spacing w:line="240" w:lineRule="auto"/>
        <w:ind w:left="1156" w:hanging="360"/>
        <w:rPr>
          <w:sz w:val="24"/>
          <w:szCs w:val="24"/>
          <w:lang w:val="ru-RU"/>
        </w:rPr>
      </w:pPr>
      <w:bookmarkStart w:id="63" w:name="_Toc176259991"/>
      <w:r>
        <w:rPr>
          <w:sz w:val="24"/>
          <w:szCs w:val="24"/>
          <w:lang w:val="ru-RU"/>
        </w:rPr>
        <w:t xml:space="preserve">Описание метода </w:t>
      </w:r>
      <w:r w:rsidR="002D53D8">
        <w:rPr>
          <w:sz w:val="24"/>
          <w:szCs w:val="24"/>
          <w:lang w:val="ru-RU"/>
        </w:rPr>
        <w:t>«</w:t>
      </w:r>
      <w:r>
        <w:rPr>
          <w:sz w:val="24"/>
          <w:szCs w:val="24"/>
          <w:lang w:val="ru-RU"/>
        </w:rPr>
        <w:t>Получение идентификатора сессии</w:t>
      </w:r>
      <w:r w:rsidR="002D53D8">
        <w:rPr>
          <w:sz w:val="24"/>
          <w:szCs w:val="24"/>
          <w:lang w:val="ru-RU"/>
        </w:rPr>
        <w:t>»</w:t>
      </w:r>
      <w:r w:rsidR="00537D52" w:rsidRPr="00537D52">
        <w:rPr>
          <w:sz w:val="24"/>
          <w:szCs w:val="24"/>
          <w:lang w:val="ru-RU"/>
        </w:rPr>
        <w:t xml:space="preserve"> (</w:t>
      </w:r>
      <w:r w:rsidR="00537D52">
        <w:rPr>
          <w:sz w:val="24"/>
          <w:szCs w:val="24"/>
          <w:lang w:val="en-US"/>
        </w:rPr>
        <w:t>POST</w:t>
      </w:r>
      <w:r w:rsidR="00537D52" w:rsidRPr="00537D52">
        <w:rPr>
          <w:sz w:val="24"/>
          <w:szCs w:val="24"/>
          <w:lang w:val="ru-RU"/>
        </w:rPr>
        <w:t xml:space="preserve"> $</w:t>
      </w:r>
      <w:r w:rsidR="00537D52" w:rsidRPr="00537D52">
        <w:rPr>
          <w:sz w:val="24"/>
          <w:szCs w:val="24"/>
          <w:lang w:val="en-US"/>
        </w:rPr>
        <w:t>SignIn</w:t>
      </w:r>
      <w:r w:rsidR="00537D52" w:rsidRPr="00537D52">
        <w:rPr>
          <w:sz w:val="24"/>
          <w:szCs w:val="24"/>
          <w:lang w:val="ru-RU"/>
        </w:rPr>
        <w:t>)</w:t>
      </w:r>
      <w:bookmarkEnd w:id="63"/>
    </w:p>
    <w:p w14:paraId="4AD4FA82" w14:textId="77777777" w:rsidR="00180E6B" w:rsidRDefault="00180E6B" w:rsidP="00180E6B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64" w:name="_Toc176259992"/>
      <w:r>
        <w:rPr>
          <w:sz w:val="24"/>
          <w:szCs w:val="24"/>
          <w:lang w:val="ru-RU"/>
        </w:rPr>
        <w:t>Описание метода</w:t>
      </w:r>
      <w:bookmarkEnd w:id="64"/>
    </w:p>
    <w:p w14:paraId="1C26A10D" w14:textId="35ED1163" w:rsidR="005A2274" w:rsidRDefault="00180E6B" w:rsidP="005A2274">
      <w:pPr>
        <w:pStyle w:val="00"/>
        <w:ind w:firstLine="357"/>
      </w:pPr>
      <w:r w:rsidRPr="00CD30CF">
        <w:t xml:space="preserve">Метод предназначен </w:t>
      </w:r>
      <w:r>
        <w:t>для получения идентификатора сессии</w:t>
      </w:r>
      <w:r w:rsidR="005A2274">
        <w:t>.</w:t>
      </w:r>
    </w:p>
    <w:p w14:paraId="62C0C56D" w14:textId="3FC376D0" w:rsidR="005A2274" w:rsidRDefault="005A2274" w:rsidP="005A2274">
      <w:pPr>
        <w:pStyle w:val="00"/>
        <w:ind w:firstLine="357"/>
      </w:pPr>
      <w:r>
        <w:t>В данном методе в заголовке сообщения передается токен внешней ИС или МИС МО</w:t>
      </w:r>
      <w:r w:rsidR="007615B8" w:rsidRPr="007615B8">
        <w:t xml:space="preserve"> </w:t>
      </w:r>
      <w:r w:rsidR="007615B8">
        <w:t xml:space="preserve">и </w:t>
      </w:r>
      <w:r w:rsidR="007615B8" w:rsidRPr="007615B8">
        <w:t>тип передаваемого контента</w:t>
      </w:r>
      <w:r>
        <w:t xml:space="preserve"> в формате:</w:t>
      </w:r>
    </w:p>
    <w:p w14:paraId="41FFBEC8" w14:textId="1426EB80" w:rsidR="005A2274" w:rsidRPr="007615B8" w:rsidRDefault="005A2274" w:rsidP="005A2274">
      <w:pPr>
        <w:pStyle w:val="0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ind w:firstLine="357"/>
        <w:rPr>
          <w:rFonts w:ascii="Courier New" w:hAnsi="Courier New" w:cs="Courier New"/>
          <w:sz w:val="20"/>
        </w:rPr>
      </w:pPr>
      <w:r w:rsidRPr="007615B8">
        <w:rPr>
          <w:rFonts w:ascii="Courier New" w:hAnsi="Courier New" w:cs="Courier New"/>
          <w:sz w:val="20"/>
        </w:rPr>
        <w:t>Authorization: [токен внешней ИС или МИС МО]</w:t>
      </w:r>
    </w:p>
    <w:p w14:paraId="34254B9E" w14:textId="5BA86CE9" w:rsidR="007615B8" w:rsidRPr="007615B8" w:rsidRDefault="007615B8" w:rsidP="005A2274">
      <w:pPr>
        <w:pStyle w:val="0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ind w:firstLine="357"/>
        <w:rPr>
          <w:rFonts w:ascii="Courier New" w:hAnsi="Courier New" w:cs="Courier New"/>
          <w:sz w:val="20"/>
          <w:lang w:val="en-US"/>
        </w:rPr>
      </w:pPr>
      <w:r w:rsidRPr="007615B8">
        <w:rPr>
          <w:rFonts w:ascii="Courier New" w:hAnsi="Courier New" w:cs="Courier New"/>
          <w:sz w:val="20"/>
          <w:lang w:val="en-US"/>
        </w:rPr>
        <w:t xml:space="preserve">Content-Type: </w:t>
      </w:r>
      <w:r w:rsidR="009B29AE" w:rsidRPr="009B29AE">
        <w:rPr>
          <w:rFonts w:ascii="Courier New" w:hAnsi="Courier New" w:cs="Courier New"/>
          <w:sz w:val="20"/>
          <w:lang w:val="en-US"/>
        </w:rPr>
        <w:t>application/json</w:t>
      </w:r>
    </w:p>
    <w:p w14:paraId="4605AB0C" w14:textId="77777777" w:rsidR="00180E6B" w:rsidRPr="00180E6B" w:rsidRDefault="00180E6B" w:rsidP="00180E6B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65" w:name="_Toc176259993"/>
      <w:r>
        <w:rPr>
          <w:sz w:val="24"/>
          <w:szCs w:val="24"/>
          <w:lang w:val="ru-RU"/>
        </w:rPr>
        <w:t>Описание параметров запроса</w:t>
      </w:r>
      <w:bookmarkEnd w:id="65"/>
    </w:p>
    <w:p w14:paraId="627FBE14" w14:textId="183B576F" w:rsidR="00180E6B" w:rsidRDefault="00180E6B" w:rsidP="00180E6B">
      <w:pPr>
        <w:pStyle w:val="00"/>
        <w:ind w:firstLine="357"/>
      </w:pPr>
      <w:r w:rsidRPr="002E1966">
        <w:t xml:space="preserve">В рамках запроса должен передаваться ресурс </w:t>
      </w:r>
      <w:r w:rsidRPr="00180E6B">
        <w:t>Parameters</w:t>
      </w:r>
      <w:r>
        <w:t xml:space="preserve"> с параметр</w:t>
      </w:r>
      <w:r w:rsidR="005A2274">
        <w:t>ами</w:t>
      </w:r>
      <w:r>
        <w:t>. указанным</w:t>
      </w:r>
      <w:r w:rsidR="005A2274">
        <w:t>и</w:t>
      </w:r>
      <w:r>
        <w:t xml:space="preserve"> в таблице 23</w:t>
      </w:r>
    </w:p>
    <w:p w14:paraId="59ABF37C" w14:textId="58D0A28E" w:rsidR="00180E6B" w:rsidRDefault="00180E6B" w:rsidP="00180E6B">
      <w:pPr>
        <w:pStyle w:val="00"/>
        <w:ind w:firstLine="357"/>
        <w:jc w:val="right"/>
      </w:pPr>
      <w:r w:rsidRPr="00DA6D08">
        <w:t xml:space="preserve">Таблица </w:t>
      </w:r>
      <w:r>
        <w:t>2</w:t>
      </w:r>
      <w:r w:rsidR="00C10258">
        <w:t>6</w:t>
      </w:r>
      <w:r w:rsidRPr="00DA6D08">
        <w:t xml:space="preserve"> – Описание параметров ресурса</w:t>
      </w:r>
      <w:r>
        <w:t xml:space="preserve"> </w:t>
      </w:r>
      <w:r w:rsidR="005A2274" w:rsidRPr="00180E6B">
        <w:t>Parameters</w:t>
      </w:r>
    </w:p>
    <w:tbl>
      <w:tblPr>
        <w:tblStyle w:val="affff"/>
        <w:tblW w:w="9411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134"/>
        <w:gridCol w:w="1418"/>
        <w:gridCol w:w="4454"/>
      </w:tblGrid>
      <w:tr w:rsidR="00180E6B" w:rsidRPr="00BA0DF0" w14:paraId="45F4EBE5" w14:textId="77777777" w:rsidTr="005A22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34A8BD4E" w14:textId="77777777" w:rsidR="00180E6B" w:rsidRPr="00BA0DF0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48732A55" w14:textId="77777777" w:rsidR="00180E6B" w:rsidRPr="00BA0DF0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Параметр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14:paraId="052BE649" w14:textId="77777777" w:rsidR="00180E6B" w:rsidRPr="00BA0DF0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Тип</w:t>
            </w:r>
          </w:p>
        </w:tc>
        <w:tc>
          <w:tcPr>
            <w:tcW w:w="1418" w:type="dxa"/>
            <w:shd w:val="clear" w:color="auto" w:fill="FBE4D5" w:themeFill="accent2" w:themeFillTint="33"/>
          </w:tcPr>
          <w:p w14:paraId="002E251D" w14:textId="77777777" w:rsidR="00180E6B" w:rsidRPr="00BA0DF0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Кратность</w:t>
            </w:r>
          </w:p>
        </w:tc>
        <w:tc>
          <w:tcPr>
            <w:tcW w:w="4454" w:type="dxa"/>
            <w:shd w:val="clear" w:color="auto" w:fill="FBE4D5" w:themeFill="accent2" w:themeFillTint="33"/>
          </w:tcPr>
          <w:p w14:paraId="05526B8E" w14:textId="77777777" w:rsidR="00180E6B" w:rsidRPr="00BA0DF0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BA0DF0">
              <w:rPr>
                <w:b/>
                <w:bCs/>
              </w:rPr>
              <w:t>Описание</w:t>
            </w:r>
          </w:p>
        </w:tc>
      </w:tr>
      <w:tr w:rsidR="00180E6B" w:rsidRPr="00BA0DF0" w14:paraId="2F0CBB51" w14:textId="77777777" w:rsidTr="005A2274">
        <w:tc>
          <w:tcPr>
            <w:tcW w:w="624" w:type="dxa"/>
          </w:tcPr>
          <w:p w14:paraId="600A9913" w14:textId="77777777" w:rsidR="00180E6B" w:rsidRPr="00BA0DF0" w:rsidRDefault="00180E6B" w:rsidP="007615B8">
            <w:pPr>
              <w:pStyle w:val="00"/>
              <w:contextualSpacing/>
            </w:pPr>
            <w:r w:rsidRPr="00BA0DF0">
              <w:rPr>
                <w:rFonts w:eastAsia="Times New Roman"/>
              </w:rPr>
              <w:t>1</w:t>
            </w:r>
          </w:p>
        </w:tc>
        <w:tc>
          <w:tcPr>
            <w:tcW w:w="1781" w:type="dxa"/>
            <w:shd w:val="clear" w:color="auto" w:fill="auto"/>
          </w:tcPr>
          <w:p w14:paraId="119F62A5" w14:textId="5B263958" w:rsidR="00180E6B" w:rsidRPr="00BA0DF0" w:rsidRDefault="005A2274" w:rsidP="007615B8">
            <w:pPr>
              <w:pStyle w:val="00"/>
              <w:contextualSpacing/>
            </w:pPr>
            <w:r w:rsidRPr="005A2274">
              <w:rPr>
                <w:rFonts w:eastAsia="Times New Roman"/>
              </w:rPr>
              <w:t>userId</w:t>
            </w:r>
          </w:p>
        </w:tc>
        <w:tc>
          <w:tcPr>
            <w:tcW w:w="1134" w:type="dxa"/>
            <w:shd w:val="clear" w:color="auto" w:fill="auto"/>
          </w:tcPr>
          <w:p w14:paraId="2A980745" w14:textId="77777777" w:rsidR="00180E6B" w:rsidRPr="00B34C30" w:rsidRDefault="00180E6B" w:rsidP="007615B8">
            <w:pPr>
              <w:pStyle w:val="00"/>
              <w:contextualSpacing/>
              <w:rPr>
                <w:lang w:val="en-US"/>
              </w:rPr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418" w:type="dxa"/>
            <w:shd w:val="clear" w:color="auto" w:fill="auto"/>
          </w:tcPr>
          <w:p w14:paraId="255BA5CE" w14:textId="77777777" w:rsidR="00180E6B" w:rsidRPr="00BA0DF0" w:rsidRDefault="00180E6B" w:rsidP="007615B8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454" w:type="dxa"/>
            <w:shd w:val="clear" w:color="auto" w:fill="auto"/>
          </w:tcPr>
          <w:p w14:paraId="0B89584A" w14:textId="7A796149" w:rsidR="00180E6B" w:rsidRPr="00BA0DF0" w:rsidRDefault="005A2274" w:rsidP="007615B8">
            <w:pPr>
              <w:pStyle w:val="00"/>
              <w:contextualSpacing/>
            </w:pPr>
            <w:r>
              <w:t>Указывается идентификатор пользователя</w:t>
            </w:r>
          </w:p>
        </w:tc>
      </w:tr>
    </w:tbl>
    <w:p w14:paraId="77D6C4BE" w14:textId="77777777" w:rsidR="00180E6B" w:rsidRPr="002E1966" w:rsidRDefault="00180E6B" w:rsidP="00180E6B">
      <w:pPr>
        <w:pStyle w:val="00"/>
        <w:ind w:firstLine="357"/>
      </w:pPr>
    </w:p>
    <w:p w14:paraId="054696C0" w14:textId="77777777" w:rsidR="00180E6B" w:rsidRPr="00180E6B" w:rsidRDefault="00180E6B" w:rsidP="00180E6B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66" w:name="_Toc176259994"/>
      <w:r>
        <w:rPr>
          <w:sz w:val="24"/>
          <w:szCs w:val="24"/>
          <w:lang w:val="ru-RU"/>
        </w:rPr>
        <w:t>Описание выходных параметров</w:t>
      </w:r>
      <w:bookmarkEnd w:id="66"/>
    </w:p>
    <w:p w14:paraId="0012029E" w14:textId="05C51B97" w:rsidR="00180E6B" w:rsidRDefault="00180E6B" w:rsidP="00180E6B">
      <w:pPr>
        <w:pStyle w:val="00"/>
        <w:ind w:left="357"/>
        <w:contextualSpacing/>
        <w:jc w:val="both"/>
      </w:pPr>
      <w:r>
        <w:t>Описание выходных параметров представлены в таблице</w:t>
      </w:r>
      <w:r w:rsidR="009B29AE">
        <w:t xml:space="preserve"> ниже</w:t>
      </w:r>
      <w:r>
        <w:t>.</w:t>
      </w:r>
    </w:p>
    <w:p w14:paraId="4DFB2A16" w14:textId="2BF7320F" w:rsidR="00180E6B" w:rsidRPr="00D5644D" w:rsidRDefault="00180E6B" w:rsidP="00180E6B">
      <w:pPr>
        <w:pStyle w:val="00"/>
        <w:ind w:left="357"/>
        <w:contextualSpacing/>
        <w:jc w:val="right"/>
      </w:pPr>
      <w:r w:rsidRPr="00DA6D08">
        <w:t xml:space="preserve">Таблица </w:t>
      </w:r>
      <w:r>
        <w:t>2</w:t>
      </w:r>
      <w:r w:rsidR="00C10258">
        <w:t>7</w:t>
      </w:r>
      <w:r w:rsidRPr="00DA6D08">
        <w:t xml:space="preserve"> – Описание</w:t>
      </w:r>
      <w:r>
        <w:t xml:space="preserve"> выходных</w:t>
      </w:r>
      <w:r w:rsidRPr="00DA6D08">
        <w:t xml:space="preserve"> параметров ресурса </w:t>
      </w:r>
      <w:r w:rsidR="005A2274" w:rsidRPr="00180E6B">
        <w:t>Parameters</w:t>
      </w:r>
    </w:p>
    <w:tbl>
      <w:tblPr>
        <w:tblStyle w:val="affff"/>
        <w:tblW w:w="9410" w:type="dxa"/>
        <w:tblLayout w:type="fixed"/>
        <w:tblLook w:val="04A0" w:firstRow="1" w:lastRow="0" w:firstColumn="1" w:lastColumn="0" w:noHBand="0" w:noVBand="1"/>
      </w:tblPr>
      <w:tblGrid>
        <w:gridCol w:w="624"/>
        <w:gridCol w:w="1781"/>
        <w:gridCol w:w="1134"/>
        <w:gridCol w:w="1418"/>
        <w:gridCol w:w="4453"/>
      </w:tblGrid>
      <w:tr w:rsidR="00180E6B" w:rsidRPr="00D5644D" w14:paraId="155C24A3" w14:textId="77777777" w:rsidTr="007615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4" w:type="dxa"/>
            <w:shd w:val="clear" w:color="auto" w:fill="FBE4D5" w:themeFill="accent2" w:themeFillTint="33"/>
          </w:tcPr>
          <w:p w14:paraId="378A5ACC" w14:textId="77777777" w:rsidR="00180E6B" w:rsidRPr="00D5644D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№ п.п.</w:t>
            </w:r>
          </w:p>
        </w:tc>
        <w:tc>
          <w:tcPr>
            <w:tcW w:w="1781" w:type="dxa"/>
            <w:shd w:val="clear" w:color="auto" w:fill="FBE4D5" w:themeFill="accent2" w:themeFillTint="33"/>
          </w:tcPr>
          <w:p w14:paraId="51CA0C31" w14:textId="77777777" w:rsidR="00180E6B" w:rsidRPr="00D5644D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Параметр</w:t>
            </w:r>
          </w:p>
        </w:tc>
        <w:tc>
          <w:tcPr>
            <w:tcW w:w="1134" w:type="dxa"/>
            <w:shd w:val="clear" w:color="auto" w:fill="FBE4D5" w:themeFill="accent2" w:themeFillTint="33"/>
          </w:tcPr>
          <w:p w14:paraId="4F428399" w14:textId="77777777" w:rsidR="00180E6B" w:rsidRPr="00D5644D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Тип</w:t>
            </w:r>
          </w:p>
        </w:tc>
        <w:tc>
          <w:tcPr>
            <w:tcW w:w="1418" w:type="dxa"/>
            <w:shd w:val="clear" w:color="auto" w:fill="FBE4D5" w:themeFill="accent2" w:themeFillTint="33"/>
          </w:tcPr>
          <w:p w14:paraId="45BF6F94" w14:textId="77777777" w:rsidR="00180E6B" w:rsidRPr="00D5644D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Кратность</w:t>
            </w:r>
          </w:p>
        </w:tc>
        <w:tc>
          <w:tcPr>
            <w:tcW w:w="4453" w:type="dxa"/>
            <w:shd w:val="clear" w:color="auto" w:fill="FBE4D5" w:themeFill="accent2" w:themeFillTint="33"/>
          </w:tcPr>
          <w:p w14:paraId="5C28694A" w14:textId="77777777" w:rsidR="00180E6B" w:rsidRPr="00D5644D" w:rsidRDefault="00180E6B" w:rsidP="007615B8">
            <w:pPr>
              <w:pStyle w:val="00"/>
              <w:contextualSpacing/>
              <w:rPr>
                <w:b/>
                <w:bCs/>
              </w:rPr>
            </w:pPr>
            <w:r w:rsidRPr="00D5644D">
              <w:rPr>
                <w:b/>
                <w:bCs/>
              </w:rPr>
              <w:t>Описание</w:t>
            </w:r>
          </w:p>
        </w:tc>
      </w:tr>
      <w:tr w:rsidR="00180E6B" w:rsidRPr="00D5644D" w14:paraId="5BE17847" w14:textId="77777777" w:rsidTr="007615B8">
        <w:tc>
          <w:tcPr>
            <w:tcW w:w="624" w:type="dxa"/>
          </w:tcPr>
          <w:p w14:paraId="0AF63226" w14:textId="77777777" w:rsidR="00180E6B" w:rsidRPr="00D5644D" w:rsidRDefault="00180E6B" w:rsidP="007615B8">
            <w:pPr>
              <w:pStyle w:val="00"/>
              <w:contextualSpacing/>
            </w:pPr>
            <w:r w:rsidRPr="00D5644D">
              <w:rPr>
                <w:rFonts w:eastAsia="Times New Roman"/>
              </w:rPr>
              <w:t>1</w:t>
            </w:r>
          </w:p>
        </w:tc>
        <w:tc>
          <w:tcPr>
            <w:tcW w:w="1781" w:type="dxa"/>
            <w:shd w:val="clear" w:color="auto" w:fill="auto"/>
          </w:tcPr>
          <w:p w14:paraId="21EE805F" w14:textId="402EA2F3" w:rsidR="00180E6B" w:rsidRPr="00D5644D" w:rsidRDefault="005A2274" w:rsidP="007615B8">
            <w:pPr>
              <w:pStyle w:val="00"/>
              <w:contextualSpacing/>
            </w:pPr>
            <w:r w:rsidRPr="005A2274">
              <w:rPr>
                <w:rFonts w:eastAsia="Times New Roman"/>
              </w:rPr>
              <w:t>sessionId</w:t>
            </w:r>
          </w:p>
        </w:tc>
        <w:tc>
          <w:tcPr>
            <w:tcW w:w="1134" w:type="dxa"/>
            <w:shd w:val="clear" w:color="auto" w:fill="auto"/>
          </w:tcPr>
          <w:p w14:paraId="55BF8890" w14:textId="77777777" w:rsidR="00180E6B" w:rsidRPr="00D5644D" w:rsidRDefault="00180E6B" w:rsidP="007615B8">
            <w:pPr>
              <w:pStyle w:val="00"/>
              <w:contextualSpacing/>
            </w:pPr>
            <w:r w:rsidRPr="00B34C30">
              <w:rPr>
                <w:rFonts w:eastAsia="Times New Roman"/>
                <w:lang w:val="en-US"/>
              </w:rPr>
              <w:t>string</w:t>
            </w:r>
          </w:p>
        </w:tc>
        <w:tc>
          <w:tcPr>
            <w:tcW w:w="1418" w:type="dxa"/>
          </w:tcPr>
          <w:p w14:paraId="2FE6E42A" w14:textId="77777777" w:rsidR="00180E6B" w:rsidRPr="00D5644D" w:rsidRDefault="00180E6B" w:rsidP="007615B8">
            <w:pPr>
              <w:pStyle w:val="00"/>
              <w:contextualSpacing/>
            </w:pPr>
            <w:r w:rsidRPr="00BA0DF0">
              <w:rPr>
                <w:rFonts w:eastAsia="Times New Roman"/>
              </w:rPr>
              <w:t>1..1</w:t>
            </w:r>
          </w:p>
        </w:tc>
        <w:tc>
          <w:tcPr>
            <w:tcW w:w="4453" w:type="dxa"/>
          </w:tcPr>
          <w:p w14:paraId="75B5D60C" w14:textId="20DF7952" w:rsidR="00180E6B" w:rsidRPr="00D5644D" w:rsidRDefault="005A2274" w:rsidP="007615B8">
            <w:pPr>
              <w:pStyle w:val="00"/>
              <w:contextualSpacing/>
            </w:pPr>
            <w:r>
              <w:t>Указывается идентификатор сессии</w:t>
            </w:r>
          </w:p>
        </w:tc>
      </w:tr>
    </w:tbl>
    <w:p w14:paraId="529898DF" w14:textId="77777777" w:rsidR="00180E6B" w:rsidRPr="00F5046B" w:rsidRDefault="00180E6B" w:rsidP="00180E6B">
      <w:pPr>
        <w:pStyle w:val="00"/>
        <w:ind w:firstLine="357"/>
        <w:jc w:val="both"/>
      </w:pPr>
    </w:p>
    <w:p w14:paraId="432D950D" w14:textId="77777777" w:rsidR="00180E6B" w:rsidRDefault="00180E6B" w:rsidP="00180E6B">
      <w:pPr>
        <w:pStyle w:val="00"/>
        <w:ind w:left="357"/>
      </w:pPr>
    </w:p>
    <w:p w14:paraId="46BBFF18" w14:textId="1942C699" w:rsidR="00180E6B" w:rsidRDefault="00180E6B" w:rsidP="00180E6B">
      <w:pPr>
        <w:pStyle w:val="38"/>
        <w:numPr>
          <w:ilvl w:val="2"/>
          <w:numId w:val="62"/>
        </w:numPr>
        <w:rPr>
          <w:sz w:val="24"/>
          <w:szCs w:val="24"/>
          <w:lang w:val="ru-RU"/>
        </w:rPr>
      </w:pPr>
      <w:bookmarkStart w:id="67" w:name="_Toc176259995"/>
      <w:r>
        <w:rPr>
          <w:sz w:val="24"/>
          <w:szCs w:val="24"/>
          <w:lang w:val="ru-RU"/>
        </w:rPr>
        <w:t>Примеры запрос</w:t>
      </w:r>
      <w:r w:rsidR="002D53D8">
        <w:rPr>
          <w:sz w:val="24"/>
          <w:szCs w:val="24"/>
          <w:lang w:val="ru-RU"/>
        </w:rPr>
        <w:t>а и ответа</w:t>
      </w:r>
      <w:r>
        <w:rPr>
          <w:sz w:val="24"/>
          <w:szCs w:val="24"/>
          <w:lang w:val="ru-RU"/>
        </w:rPr>
        <w:t xml:space="preserve"> метод</w:t>
      </w:r>
      <w:r w:rsidR="002D53D8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 </w:t>
      </w:r>
      <w:r w:rsidRPr="00180E6B">
        <w:rPr>
          <w:sz w:val="24"/>
          <w:szCs w:val="24"/>
          <w:lang w:val="ru-RU"/>
        </w:rPr>
        <w:t>«</w:t>
      </w:r>
      <w:r w:rsidR="002D53D8">
        <w:rPr>
          <w:sz w:val="24"/>
          <w:szCs w:val="24"/>
          <w:lang w:val="ru-RU"/>
        </w:rPr>
        <w:t>Получение идентификатора сессии</w:t>
      </w:r>
      <w:r w:rsidRPr="00180E6B">
        <w:rPr>
          <w:sz w:val="24"/>
          <w:szCs w:val="24"/>
          <w:lang w:val="ru-RU"/>
        </w:rPr>
        <w:t>»</w:t>
      </w:r>
      <w:bookmarkEnd w:id="67"/>
    </w:p>
    <w:p w14:paraId="353620B9" w14:textId="77777777" w:rsidR="00180E6B" w:rsidRPr="00AC02A9" w:rsidRDefault="00180E6B" w:rsidP="000D7F14">
      <w:pPr>
        <w:pStyle w:val="38"/>
        <w:numPr>
          <w:ilvl w:val="0"/>
          <w:numId w:val="0"/>
        </w:numPr>
        <w:spacing w:line="240" w:lineRule="auto"/>
        <w:ind w:left="357"/>
        <w:outlineLvl w:val="9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Пример запроса </w:t>
      </w:r>
    </w:p>
    <w:p w14:paraId="78922D59" w14:textId="14797E6C" w:rsidR="00180E6B" w:rsidRPr="00FE1435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58561E">
        <w:rPr>
          <w:rFonts w:ascii="Consolas" w:hAnsi="Consolas"/>
          <w:sz w:val="18"/>
          <w:szCs w:val="18"/>
          <w:lang w:val="en-US"/>
        </w:rPr>
        <w:t>POST</w:t>
      </w:r>
      <w:r w:rsidRPr="00FE1435">
        <w:rPr>
          <w:rFonts w:ascii="Consolas" w:hAnsi="Consolas"/>
          <w:sz w:val="18"/>
          <w:szCs w:val="18"/>
        </w:rPr>
        <w:t xml:space="preserve"> </w:t>
      </w:r>
      <w:r w:rsidRPr="0058561E">
        <w:rPr>
          <w:rFonts w:ascii="Consolas" w:hAnsi="Consolas"/>
          <w:sz w:val="18"/>
          <w:szCs w:val="18"/>
          <w:lang w:val="en-US"/>
        </w:rPr>
        <w:t>http</w:t>
      </w:r>
      <w:r w:rsidRPr="00FE1435">
        <w:rPr>
          <w:rFonts w:ascii="Consolas" w:hAnsi="Consolas"/>
          <w:sz w:val="18"/>
          <w:szCs w:val="18"/>
        </w:rPr>
        <w:t>://</w:t>
      </w:r>
      <w:r w:rsidRPr="0058561E">
        <w:rPr>
          <w:rFonts w:ascii="Consolas" w:hAnsi="Consolas"/>
          <w:sz w:val="18"/>
          <w:szCs w:val="18"/>
          <w:lang w:val="en-US"/>
        </w:rPr>
        <w:t>base</w:t>
      </w:r>
      <w:r w:rsidRPr="00FE1435">
        <w:rPr>
          <w:rFonts w:ascii="Consolas" w:hAnsi="Consolas"/>
          <w:sz w:val="18"/>
          <w:szCs w:val="18"/>
        </w:rPr>
        <w:t>//</w:t>
      </w:r>
      <w:r w:rsidR="0024526D" w:rsidRPr="0058561E">
        <w:rPr>
          <w:rFonts w:ascii="Consolas" w:hAnsi="Consolas"/>
          <w:sz w:val="18"/>
          <w:szCs w:val="18"/>
          <w:lang w:val="en-US"/>
        </w:rPr>
        <w:t>api</w:t>
      </w:r>
      <w:r w:rsidR="0024526D" w:rsidRPr="00FE1435">
        <w:rPr>
          <w:rFonts w:ascii="Consolas" w:hAnsi="Consolas"/>
          <w:sz w:val="18"/>
          <w:szCs w:val="18"/>
        </w:rPr>
        <w:t>/</w:t>
      </w:r>
      <w:r w:rsidR="0024526D" w:rsidRPr="0058561E">
        <w:rPr>
          <w:rFonts w:ascii="Consolas" w:hAnsi="Consolas"/>
          <w:sz w:val="18"/>
          <w:szCs w:val="18"/>
          <w:lang w:val="en-US"/>
        </w:rPr>
        <w:t>fhir</w:t>
      </w:r>
      <w:r w:rsidR="001E0D8B" w:rsidRPr="00FE1435">
        <w:rPr>
          <w:rFonts w:ascii="Consolas" w:hAnsi="Consolas"/>
          <w:sz w:val="18"/>
          <w:szCs w:val="18"/>
        </w:rPr>
        <w:t>/$</w:t>
      </w:r>
      <w:r w:rsidR="001E0D8B" w:rsidRPr="0058561E">
        <w:rPr>
          <w:rFonts w:ascii="Consolas" w:hAnsi="Consolas"/>
          <w:sz w:val="18"/>
          <w:szCs w:val="18"/>
          <w:lang w:val="en-US"/>
        </w:rPr>
        <w:t>SignIn</w:t>
      </w:r>
    </w:p>
    <w:p w14:paraId="1AE2AEDD" w14:textId="36A7CBDA" w:rsidR="00180E6B" w:rsidRPr="00A43588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</w:rPr>
      </w:pPr>
      <w:r w:rsidRPr="00A43588">
        <w:rPr>
          <w:rFonts w:ascii="Consolas" w:hAnsi="Consolas"/>
          <w:sz w:val="18"/>
          <w:szCs w:val="18"/>
        </w:rPr>
        <w:t>Authorization: [</w:t>
      </w:r>
      <w:r w:rsidR="005A2274">
        <w:rPr>
          <w:rFonts w:ascii="Consolas" w:hAnsi="Consolas"/>
          <w:sz w:val="18"/>
          <w:szCs w:val="18"/>
        </w:rPr>
        <w:t>токен внешней ИС или МИС МО</w:t>
      </w:r>
      <w:r w:rsidRPr="00A43588">
        <w:rPr>
          <w:rFonts w:ascii="Consolas" w:hAnsi="Consolas"/>
          <w:sz w:val="18"/>
          <w:szCs w:val="18"/>
        </w:rPr>
        <w:t>]</w:t>
      </w:r>
    </w:p>
    <w:p w14:paraId="055B0DC2" w14:textId="77777777" w:rsidR="00180E6B" w:rsidRPr="00D350F7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Version: 1.0.0</w:t>
      </w:r>
    </w:p>
    <w:p w14:paraId="112B8B2B" w14:textId="77777777" w:rsidR="00180E6B" w:rsidRPr="00D350F7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Content-type: application/json</w:t>
      </w:r>
    </w:p>
    <w:p w14:paraId="4E86B33B" w14:textId="77777777" w:rsidR="00180E6B" w:rsidRPr="00D350F7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</w:p>
    <w:p w14:paraId="2096CAA2" w14:textId="77777777" w:rsidR="00180E6B" w:rsidRPr="00D350F7" w:rsidRDefault="00180E6B" w:rsidP="00180E6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{</w:t>
      </w:r>
    </w:p>
    <w:p w14:paraId="774AD2C2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"resourceType": "Parameters",</w:t>
      </w:r>
    </w:p>
    <w:p w14:paraId="0C846227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"parameter": [</w:t>
      </w:r>
    </w:p>
    <w:p w14:paraId="4DB62771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    {</w:t>
      </w:r>
    </w:p>
    <w:p w14:paraId="6013F982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        "name": "userId",</w:t>
      </w:r>
    </w:p>
    <w:p w14:paraId="7957D9CC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        "valueString": "8ebbceb6-a435-4d41-a0bf-349785d38f7f"</w:t>
      </w:r>
    </w:p>
    <w:p w14:paraId="3A4B64B1" w14:textId="77777777" w:rsidR="007615B8" w:rsidRP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5DDC937" w14:textId="77777777" w:rsidR="007615B8" w:rsidRDefault="007615B8" w:rsidP="007615B8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7615B8">
        <w:rPr>
          <w:rFonts w:ascii="Consolas" w:hAnsi="Consolas"/>
          <w:sz w:val="18"/>
          <w:szCs w:val="18"/>
          <w:lang w:val="en-US"/>
        </w:rPr>
        <w:t xml:space="preserve">    ]</w:t>
      </w:r>
    </w:p>
    <w:p w14:paraId="612297AB" w14:textId="28C1EB4A" w:rsidR="00180E6B" w:rsidRPr="000D7F14" w:rsidRDefault="00180E6B" w:rsidP="000D7F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hAnsi="Consolas"/>
          <w:sz w:val="18"/>
          <w:szCs w:val="18"/>
          <w:lang w:val="en-US"/>
        </w:rPr>
      </w:pPr>
      <w:r w:rsidRPr="00D350F7">
        <w:rPr>
          <w:rFonts w:ascii="Consolas" w:hAnsi="Consolas"/>
          <w:sz w:val="18"/>
          <w:szCs w:val="18"/>
          <w:lang w:val="en-US"/>
        </w:rPr>
        <w:t>}</w:t>
      </w:r>
    </w:p>
    <w:p w14:paraId="07216FA3" w14:textId="77777777" w:rsidR="00180E6B" w:rsidRDefault="00180E6B" w:rsidP="000D7F14">
      <w:pPr>
        <w:pStyle w:val="38"/>
        <w:keepNext w:val="0"/>
        <w:numPr>
          <w:ilvl w:val="0"/>
          <w:numId w:val="0"/>
        </w:numPr>
        <w:ind w:left="357"/>
        <w:outlineLvl w:val="9"/>
        <w:rPr>
          <w:sz w:val="24"/>
          <w:szCs w:val="24"/>
        </w:rPr>
      </w:pPr>
      <w:r>
        <w:rPr>
          <w:sz w:val="24"/>
          <w:szCs w:val="24"/>
          <w:lang w:val="ru-RU"/>
        </w:rPr>
        <w:t>Пример</w:t>
      </w:r>
      <w:r w:rsidRPr="00A43588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ru-RU"/>
        </w:rPr>
        <w:t>ответа</w:t>
      </w:r>
      <w:r w:rsidRPr="00A43588">
        <w:rPr>
          <w:sz w:val="24"/>
          <w:szCs w:val="24"/>
          <w:lang w:val="en-US"/>
        </w:rPr>
        <w:t xml:space="preserve"> </w:t>
      </w:r>
    </w:p>
    <w:p w14:paraId="28C48500" w14:textId="77777777" w:rsidR="00180E6B" w:rsidRPr="002D53D8" w:rsidRDefault="00180E6B" w:rsidP="00180E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>{</w:t>
      </w:r>
    </w:p>
    <w:p w14:paraId="5E6F67D4" w14:textId="77777777" w:rsidR="005A2274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"resourceType": "Parameters",</w:t>
      </w:r>
    </w:p>
    <w:p w14:paraId="17CA9235" w14:textId="77777777" w:rsid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"parameter": [</w:t>
      </w:r>
    </w:p>
    <w:p w14:paraId="72EF18FD" w14:textId="19B6F40E" w:rsidR="005A2274" w:rsidRPr="002D53D8" w:rsidRDefault="002D53D8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9B29AE">
        <w:rPr>
          <w:rFonts w:ascii="Consolas" w:eastAsia="Times New Roman" w:hAnsi="Consolas" w:cs="Courier New"/>
          <w:sz w:val="18"/>
          <w:szCs w:val="18"/>
          <w:lang w:val="en-US"/>
        </w:rPr>
        <w:t xml:space="preserve">        </w:t>
      </w:r>
      <w:r w:rsidR="005A2274" w:rsidRPr="002D53D8">
        <w:rPr>
          <w:rFonts w:ascii="Consolas" w:eastAsia="Times New Roman" w:hAnsi="Consolas" w:cs="Courier New"/>
          <w:sz w:val="18"/>
          <w:szCs w:val="18"/>
          <w:lang w:val="en-US"/>
        </w:rPr>
        <w:t>{</w:t>
      </w:r>
    </w:p>
    <w:p w14:paraId="599E8E1B" w14:textId="77777777" w:rsidR="005A2274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        "name": "sessionId",</w:t>
      </w:r>
    </w:p>
    <w:p w14:paraId="32BE86BD" w14:textId="77777777" w:rsidR="005A2274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        "valueString": "c716a859-d7c6-4f5e-ace8-2fb4c7569109"</w:t>
      </w:r>
    </w:p>
    <w:p w14:paraId="5243CDD6" w14:textId="77777777" w:rsidR="005A2274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    }</w:t>
      </w:r>
    </w:p>
    <w:p w14:paraId="2DBABFEA" w14:textId="77777777" w:rsidR="005A2274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  <w:lang w:val="en-US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   ]</w:t>
      </w:r>
    </w:p>
    <w:p w14:paraId="3D2524E6" w14:textId="21EA1F2D" w:rsidR="00180E6B" w:rsidRPr="002D53D8" w:rsidRDefault="005A2274" w:rsidP="005A22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spacing w:line="240" w:lineRule="auto"/>
        <w:ind w:firstLine="0"/>
        <w:rPr>
          <w:rFonts w:ascii="Consolas" w:eastAsia="Times New Roman" w:hAnsi="Consolas" w:cs="Courier New"/>
          <w:sz w:val="18"/>
          <w:szCs w:val="18"/>
        </w:rPr>
      </w:pPr>
      <w:r w:rsidRPr="002D53D8">
        <w:rPr>
          <w:rFonts w:ascii="Consolas" w:eastAsia="Times New Roman" w:hAnsi="Consolas" w:cs="Courier New"/>
          <w:sz w:val="18"/>
          <w:szCs w:val="18"/>
          <w:lang w:val="en-US"/>
        </w:rPr>
        <w:t xml:space="preserve"> </w:t>
      </w:r>
      <w:r w:rsidR="00180E6B" w:rsidRPr="002D53D8">
        <w:rPr>
          <w:rFonts w:ascii="Consolas" w:eastAsia="Times New Roman" w:hAnsi="Consolas" w:cs="Courier New"/>
          <w:sz w:val="18"/>
          <w:szCs w:val="18"/>
        </w:rPr>
        <w:t>}</w:t>
      </w:r>
    </w:p>
    <w:bookmarkEnd w:id="62"/>
    <w:p w14:paraId="72CC467D" w14:textId="49C7739F" w:rsidR="00D25C4B" w:rsidRPr="00A43588" w:rsidRDefault="00D25C4B">
      <w:pPr>
        <w:spacing w:line="240" w:lineRule="auto"/>
        <w:ind w:firstLine="0"/>
        <w:rPr>
          <w:rFonts w:ascii="Times New Roman Полужирный" w:eastAsia="Times New Roman" w:hAnsi="Times New Roman Полужирный"/>
          <w:b/>
          <w:bCs/>
          <w:kern w:val="32"/>
          <w:szCs w:val="18"/>
          <w:lang w:eastAsia="x-none"/>
        </w:rPr>
      </w:pPr>
    </w:p>
    <w:sectPr w:rsidR="00D25C4B" w:rsidRPr="00A43588" w:rsidSect="00EA7395">
      <w:pgSz w:w="12240" w:h="15840"/>
      <w:pgMar w:top="1440" w:right="1440" w:bottom="1440" w:left="1440" w:header="720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3084AE" w14:textId="77777777" w:rsidR="007837C5" w:rsidRDefault="007837C5" w:rsidP="00CA2512">
      <w:r>
        <w:separator/>
      </w:r>
    </w:p>
  </w:endnote>
  <w:endnote w:type="continuationSeparator" w:id="0">
    <w:p w14:paraId="5251CAE8" w14:textId="77777777" w:rsidR="007837C5" w:rsidRDefault="007837C5" w:rsidP="00CA2512">
      <w:r>
        <w:continuationSeparator/>
      </w:r>
    </w:p>
  </w:endnote>
  <w:endnote w:type="continuationNotice" w:id="1">
    <w:p w14:paraId="49E037C4" w14:textId="77777777" w:rsidR="007837C5" w:rsidRDefault="007837C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Полужирный">
    <w:altName w:val="Times New Roman"/>
    <w:panose1 w:val="02020803070505020304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ヒラギノ角ゴ Pro W3">
    <w:altName w:val="MS Gothic"/>
    <w:charset w:val="80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6CF3FA1" w14:textId="6DF7AD64" w:rsidR="00E842B1" w:rsidRPr="00BB0F05" w:rsidRDefault="00E842B1" w:rsidP="00802FE1">
    <w:pPr>
      <w:pStyle w:val="afff7"/>
      <w:spacing w:line="240" w:lineRule="auto"/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5F6875" w14:textId="77777777" w:rsidR="007837C5" w:rsidRDefault="007837C5" w:rsidP="00CA2512">
      <w:r>
        <w:separator/>
      </w:r>
    </w:p>
  </w:footnote>
  <w:footnote w:type="continuationSeparator" w:id="0">
    <w:p w14:paraId="76BCED8A" w14:textId="77777777" w:rsidR="007837C5" w:rsidRDefault="007837C5" w:rsidP="00CA2512">
      <w:r>
        <w:continuationSeparator/>
      </w:r>
    </w:p>
  </w:footnote>
  <w:footnote w:type="continuationNotice" w:id="1">
    <w:p w14:paraId="7D484DB2" w14:textId="77777777" w:rsidR="007837C5" w:rsidRDefault="007837C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D652BA" w14:textId="5668E461" w:rsidR="00E842B1" w:rsidRDefault="00E842B1" w:rsidP="00E25798">
    <w:pPr>
      <w:pStyle w:val="affb"/>
    </w:pPr>
    <w:r>
      <w:fldChar w:fldCharType="begin"/>
    </w:r>
    <w:r>
      <w:instrText>PAGE   \* MERGEFORMAT</w:instrText>
    </w:r>
    <w:r>
      <w:fldChar w:fldCharType="separate"/>
    </w:r>
    <w:r w:rsidR="00C8660F">
      <w:rPr>
        <w:noProof/>
      </w:rPr>
      <w:t>2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8873E1" w14:textId="4134DEE0" w:rsidR="00E842B1" w:rsidRPr="00BB0F05" w:rsidRDefault="00E842B1" w:rsidP="00613B48">
    <w:pPr>
      <w:pStyle w:val="aff7"/>
      <w:tabs>
        <w:tab w:val="left" w:pos="4536"/>
      </w:tabs>
      <w:ind w:firstLine="0"/>
      <w:jc w:val="right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Verdana" w:hAnsi="Verdana" w:hint="default"/>
      </w:rPr>
    </w:lvl>
  </w:abstractNum>
  <w:abstractNum w:abstractNumId="1">
    <w:nsid w:val="FFFFFF88"/>
    <w:multiLevelType w:val="singleLevel"/>
    <w:tmpl w:val="41CE0F3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00000001"/>
    <w:multiLevelType w:val="multilevel"/>
    <w:tmpl w:val="894EE873"/>
    <w:styleLink w:val="List1"/>
    <w:lvl w:ilvl="0">
      <w:start w:val="1"/>
      <w:numFmt w:val="decimal"/>
      <w:isLgl/>
      <w:lvlText w:val="%1."/>
      <w:lvlJc w:val="left"/>
      <w:pPr>
        <w:tabs>
          <w:tab w:val="num" w:pos="360"/>
        </w:tabs>
        <w:ind w:left="360" w:firstLine="927"/>
      </w:pPr>
      <w:rPr>
        <w:rFonts w:hint="default"/>
        <w:color w:val="000000"/>
        <w:position w:val="0"/>
        <w:sz w:val="18"/>
      </w:rPr>
    </w:lvl>
    <w:lvl w:ilvl="1">
      <w:start w:val="1"/>
      <w:numFmt w:val="decimal"/>
      <w:isLgl/>
      <w:lvlText w:val="%1.%2."/>
      <w:lvlJc w:val="left"/>
      <w:pPr>
        <w:tabs>
          <w:tab w:val="num" w:pos="1185"/>
        </w:tabs>
        <w:ind w:left="1185" w:firstLine="927"/>
      </w:pPr>
      <w:rPr>
        <w:rFonts w:hint="default"/>
        <w:color w:val="000000"/>
        <w:position w:val="0"/>
        <w:sz w:val="18"/>
      </w:rPr>
    </w:lvl>
    <w:lvl w:ilvl="2">
      <w:start w:val="1"/>
      <w:numFmt w:val="decimal"/>
      <w:isLgl/>
      <w:lvlText w:val="%1.%2.%3."/>
      <w:lvlJc w:val="left"/>
      <w:pPr>
        <w:tabs>
          <w:tab w:val="num" w:pos="1185"/>
        </w:tabs>
        <w:ind w:left="1185" w:firstLine="927"/>
      </w:pPr>
      <w:rPr>
        <w:rFonts w:hint="default"/>
        <w:color w:val="000000"/>
        <w:position w:val="0"/>
        <w:sz w:val="18"/>
      </w:rPr>
    </w:lvl>
    <w:lvl w:ilvl="3">
      <w:start w:val="1"/>
      <w:numFmt w:val="decimal"/>
      <w:isLgl/>
      <w:lvlText w:val="%1.%2.%3.%4."/>
      <w:lvlJc w:val="left"/>
      <w:pPr>
        <w:tabs>
          <w:tab w:val="num" w:pos="1185"/>
        </w:tabs>
        <w:ind w:left="1185" w:firstLine="927"/>
      </w:pPr>
      <w:rPr>
        <w:rFonts w:hint="default"/>
        <w:color w:val="000000"/>
        <w:position w:val="0"/>
        <w:sz w:val="18"/>
      </w:rPr>
    </w:lvl>
    <w:lvl w:ilvl="4">
      <w:start w:val="1"/>
      <w:numFmt w:val="decimal"/>
      <w:isLgl/>
      <w:lvlText w:val="%1.%2.%3.%4.%5."/>
      <w:lvlJc w:val="left"/>
      <w:pPr>
        <w:tabs>
          <w:tab w:val="num" w:pos="1185"/>
        </w:tabs>
        <w:ind w:left="1185" w:firstLine="927"/>
      </w:pPr>
      <w:rPr>
        <w:rFonts w:hint="default"/>
        <w:color w:val="000000"/>
        <w:position w:val="0"/>
        <w:sz w:val="18"/>
      </w:rPr>
    </w:lvl>
    <w:lvl w:ilvl="5">
      <w:start w:val="1"/>
      <w:numFmt w:val="decimal"/>
      <w:isLgl/>
      <w:lvlText w:val="%1.%2.%3.%4.%5.%6."/>
      <w:lvlJc w:val="left"/>
      <w:pPr>
        <w:tabs>
          <w:tab w:val="num" w:pos="1185"/>
        </w:tabs>
        <w:ind w:left="1185" w:firstLine="927"/>
      </w:pPr>
      <w:rPr>
        <w:rFonts w:hint="default"/>
        <w:color w:val="000000"/>
        <w:position w:val="0"/>
        <w:sz w:val="18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firstLine="927"/>
      </w:pPr>
      <w:rPr>
        <w:rFonts w:hint="default"/>
        <w:color w:val="000000"/>
        <w:position w:val="0"/>
        <w:sz w:val="18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firstLine="927"/>
      </w:pPr>
      <w:rPr>
        <w:rFonts w:hint="default"/>
        <w:color w:val="000000"/>
        <w:position w:val="0"/>
        <w:sz w:val="18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firstLine="927"/>
      </w:pPr>
      <w:rPr>
        <w:rFonts w:hint="default"/>
        <w:color w:val="000000"/>
        <w:position w:val="0"/>
        <w:sz w:val="18"/>
      </w:rPr>
    </w:lvl>
  </w:abstractNum>
  <w:abstractNum w:abstractNumId="3">
    <w:nsid w:val="00000009"/>
    <w:multiLevelType w:val="multilevel"/>
    <w:tmpl w:val="C8BC7A8C"/>
    <w:name w:val="WW8Num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Calibri" w:hAnsi="Calibri" w:cs="Calibri" w:hint="default"/>
        <w:b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">
    <w:nsid w:val="02841F24"/>
    <w:multiLevelType w:val="multilevel"/>
    <w:tmpl w:val="2ACC4A8A"/>
    <w:styleLink w:val="2111111121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."/>
      <w:lvlJc w:val="left"/>
      <w:pPr>
        <w:ind w:left="37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2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1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60" w:hanging="2160"/>
      </w:pPr>
      <w:rPr>
        <w:rFonts w:hint="default"/>
      </w:rPr>
    </w:lvl>
  </w:abstractNum>
  <w:abstractNum w:abstractNumId="5">
    <w:nsid w:val="02C31933"/>
    <w:multiLevelType w:val="hybridMultilevel"/>
    <w:tmpl w:val="D79AC9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2DD0358"/>
    <w:multiLevelType w:val="hybridMultilevel"/>
    <w:tmpl w:val="8040906A"/>
    <w:lvl w:ilvl="0" w:tplc="BC267A14">
      <w:start w:val="1"/>
      <w:numFmt w:val="decimal"/>
      <w:pStyle w:val="a0"/>
      <w:suff w:val="space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05537067"/>
    <w:multiLevelType w:val="hybridMultilevel"/>
    <w:tmpl w:val="BAB06EC4"/>
    <w:styleLink w:val="231"/>
    <w:lvl w:ilvl="0" w:tplc="BED231D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056E0466"/>
    <w:multiLevelType w:val="hybridMultilevel"/>
    <w:tmpl w:val="D9D0C22C"/>
    <w:lvl w:ilvl="0" w:tplc="5042606E">
      <w:start w:val="1"/>
      <w:numFmt w:val="bullet"/>
      <w:pStyle w:val="N3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E27C4BE2">
      <w:start w:val="1"/>
      <w:numFmt w:val="bullet"/>
      <w:lvlText w:val=""/>
      <w:lvlJc w:val="left"/>
      <w:pPr>
        <w:ind w:left="709" w:firstLine="0"/>
      </w:pPr>
      <w:rPr>
        <w:rFonts w:ascii="Symbol" w:hAnsi="Symbol" w:hint="default"/>
      </w:rPr>
    </w:lvl>
    <w:lvl w:ilvl="2" w:tplc="19229AB8">
      <w:start w:val="1"/>
      <w:numFmt w:val="bullet"/>
      <w:lvlText w:val="o"/>
      <w:lvlJc w:val="left"/>
      <w:pPr>
        <w:ind w:left="1418" w:firstLine="0"/>
      </w:pPr>
      <w:rPr>
        <w:rFonts w:ascii="Courier New" w:hAnsi="Courier New" w:hint="default"/>
      </w:rPr>
    </w:lvl>
    <w:lvl w:ilvl="3" w:tplc="2C88A21E">
      <w:start w:val="1"/>
      <w:numFmt w:val="bullet"/>
      <w:lvlText w:val=""/>
      <w:lvlJc w:val="left"/>
      <w:pPr>
        <w:ind w:left="2126" w:firstLine="0"/>
      </w:pPr>
      <w:rPr>
        <w:rFonts w:ascii="Wingdings" w:hAnsi="Wingdings" w:hint="default"/>
      </w:rPr>
    </w:lvl>
    <w:lvl w:ilvl="4" w:tplc="04190005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077D760F"/>
    <w:multiLevelType w:val="hybridMultilevel"/>
    <w:tmpl w:val="4042B87C"/>
    <w:lvl w:ilvl="0" w:tplc="FA680ED8">
      <w:start w:val="1"/>
      <w:numFmt w:val="decimal"/>
      <w:pStyle w:val="a1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78064A0"/>
    <w:multiLevelType w:val="multilevel"/>
    <w:tmpl w:val="C5084B46"/>
    <w:styleLink w:val="List51111"/>
    <w:lvl w:ilvl="0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sz w:val="28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07CF5291"/>
    <w:multiLevelType w:val="hybridMultilevel"/>
    <w:tmpl w:val="9168E55E"/>
    <w:lvl w:ilvl="0" w:tplc="5D865862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F34848C">
      <w:start w:val="1"/>
      <w:numFmt w:val="decimal"/>
      <w:pStyle w:val="a2"/>
      <w:suff w:val="space"/>
      <w:lvlText w:val="%2.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C097A3D"/>
    <w:multiLevelType w:val="hybridMultilevel"/>
    <w:tmpl w:val="7BBEBE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F904814"/>
    <w:multiLevelType w:val="hybridMultilevel"/>
    <w:tmpl w:val="BDC26B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0FF84451"/>
    <w:multiLevelType w:val="hybridMultilevel"/>
    <w:tmpl w:val="193A34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1B32699"/>
    <w:multiLevelType w:val="multilevel"/>
    <w:tmpl w:val="F9C6BA18"/>
    <w:styleLink w:val="a3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0" w:firstLine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0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567"/>
      </w:pPr>
      <w:rPr>
        <w:rFonts w:hint="default"/>
      </w:rPr>
    </w:lvl>
  </w:abstractNum>
  <w:abstractNum w:abstractNumId="16">
    <w:nsid w:val="13014E29"/>
    <w:multiLevelType w:val="multilevel"/>
    <w:tmpl w:val="0CA806D0"/>
    <w:lvl w:ilvl="0">
      <w:start w:val="1"/>
      <w:numFmt w:val="bullet"/>
      <w:pStyle w:val="a4"/>
      <w:lvlText w:val=""/>
      <w:lvlJc w:val="left"/>
      <w:pPr>
        <w:ind w:firstLine="454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4082C2E"/>
    <w:multiLevelType w:val="multilevel"/>
    <w:tmpl w:val="94D42686"/>
    <w:styleLink w:val="a5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  <w:b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8">
    <w:nsid w:val="17F71988"/>
    <w:multiLevelType w:val="hybridMultilevel"/>
    <w:tmpl w:val="769A8E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8897AC3"/>
    <w:multiLevelType w:val="multilevel"/>
    <w:tmpl w:val="B9CE88D0"/>
    <w:styleLink w:val="a6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18B74DEC"/>
    <w:multiLevelType w:val="hybridMultilevel"/>
    <w:tmpl w:val="4A620D02"/>
    <w:lvl w:ilvl="0" w:tplc="80C445D6">
      <w:start w:val="1"/>
      <w:numFmt w:val="bullet"/>
      <w:pStyle w:val="1"/>
      <w:lvlText w:val=""/>
      <w:lvlJc w:val="left"/>
      <w:pPr>
        <w:ind w:left="22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74" w:hanging="360"/>
      </w:pPr>
      <w:rPr>
        <w:rFonts w:ascii="Wingdings" w:hAnsi="Wingdings" w:hint="default"/>
      </w:rPr>
    </w:lvl>
  </w:abstractNum>
  <w:abstractNum w:abstractNumId="21">
    <w:nsid w:val="19A46BA4"/>
    <w:multiLevelType w:val="multilevel"/>
    <w:tmpl w:val="0B1ECA02"/>
    <w:styleLink w:val="a7"/>
    <w:lvl w:ilvl="0">
      <w:start w:val="1"/>
      <w:numFmt w:val="decimal"/>
      <w:suff w:val="space"/>
      <w:lvlText w:val="%1)"/>
      <w:lvlJc w:val="left"/>
      <w:pPr>
        <w:ind w:left="851" w:firstLine="0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1701" w:firstLine="0"/>
      </w:pPr>
      <w:rPr>
        <w:rFonts w:hint="default"/>
      </w:rPr>
    </w:lvl>
    <w:lvl w:ilvl="2">
      <w:start w:val="1"/>
      <w:numFmt w:val="bullet"/>
      <w:suff w:val="space"/>
      <w:lvlText w:val="–"/>
      <w:lvlJc w:val="left"/>
      <w:pPr>
        <w:ind w:left="2552" w:firstLine="0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"/>
      <w:lvlJc w:val="left"/>
      <w:pPr>
        <w:ind w:left="3402" w:firstLine="0"/>
      </w:pPr>
      <w:rPr>
        <w:rFonts w:ascii="Symbol" w:hAnsi="Symbol" w:hint="default"/>
        <w:color w:val="auto"/>
      </w:rPr>
    </w:lvl>
    <w:lvl w:ilvl="4">
      <w:start w:val="1"/>
      <w:numFmt w:val="bullet"/>
      <w:suff w:val="space"/>
      <w:lvlText w:val="o"/>
      <w:lvlJc w:val="left"/>
      <w:pPr>
        <w:ind w:left="4253" w:firstLine="0"/>
      </w:pPr>
      <w:rPr>
        <w:rFonts w:ascii="Courier New" w:hAnsi="Courier New" w:hint="default"/>
      </w:rPr>
    </w:lvl>
    <w:lvl w:ilvl="5">
      <w:start w:val="1"/>
      <w:numFmt w:val="none"/>
      <w:suff w:val="nothing"/>
      <w:lvlText w:val=""/>
      <w:lvlJc w:val="right"/>
      <w:pPr>
        <w:ind w:left="-32767" w:firstLine="0"/>
      </w:pPr>
      <w:rPr>
        <w:rFonts w:hint="default"/>
      </w:rPr>
    </w:lvl>
    <w:lvl w:ilvl="6">
      <w:start w:val="1"/>
      <w:numFmt w:val="none"/>
      <w:suff w:val="nothing"/>
      <w:lvlText w:val="%7"/>
      <w:lvlJc w:val="left"/>
      <w:pPr>
        <w:ind w:left="-32767" w:firstLine="0"/>
      </w:pPr>
      <w:rPr>
        <w:rFonts w:hint="default"/>
      </w:rPr>
    </w:lvl>
    <w:lvl w:ilvl="7">
      <w:start w:val="1"/>
      <w:numFmt w:val="none"/>
      <w:suff w:val="nothing"/>
      <w:lvlText w:val="%8"/>
      <w:lvlJc w:val="left"/>
      <w:pPr>
        <w:ind w:left="-32767" w:firstLine="0"/>
      </w:pPr>
      <w:rPr>
        <w:rFonts w:hint="default"/>
      </w:rPr>
    </w:lvl>
    <w:lvl w:ilvl="8">
      <w:start w:val="1"/>
      <w:numFmt w:val="none"/>
      <w:suff w:val="nothing"/>
      <w:lvlText w:val="%9"/>
      <w:lvlJc w:val="right"/>
      <w:pPr>
        <w:ind w:left="-32767" w:firstLine="0"/>
      </w:pPr>
      <w:rPr>
        <w:rFonts w:hint="default"/>
      </w:rPr>
    </w:lvl>
  </w:abstractNum>
  <w:abstractNum w:abstractNumId="22">
    <w:nsid w:val="1A043389"/>
    <w:multiLevelType w:val="multilevel"/>
    <w:tmpl w:val="62FE1686"/>
    <w:lvl w:ilvl="0">
      <w:start w:val="1"/>
      <w:numFmt w:val="decimal"/>
      <w:pStyle w:val="a8"/>
      <w:suff w:val="space"/>
      <w:lvlText w:val="%1."/>
      <w:lvlJc w:val="left"/>
      <w:pPr>
        <w:ind w:left="1134" w:hanging="283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588" w:hanging="454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325" w:hanging="62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3062" w:hanging="794"/>
      </w:pPr>
      <w:rPr>
        <w:rFonts w:hint="default"/>
      </w:rPr>
    </w:lvl>
    <w:lvl w:ilvl="4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  <w:lvl w:ilvl="6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7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</w:abstractNum>
  <w:abstractNum w:abstractNumId="23">
    <w:nsid w:val="1AE908F4"/>
    <w:multiLevelType w:val="hybridMultilevel"/>
    <w:tmpl w:val="B88ED55E"/>
    <w:lvl w:ilvl="0" w:tplc="33082856">
      <w:start w:val="1"/>
      <w:numFmt w:val="bullet"/>
      <w:pStyle w:val="a9"/>
      <w:suff w:val="space"/>
      <w:lvlText w:val="–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B857ED3"/>
    <w:multiLevelType w:val="multilevel"/>
    <w:tmpl w:val="00000000"/>
    <w:styleLink w:val="List12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25">
    <w:nsid w:val="1C4B1CFA"/>
    <w:multiLevelType w:val="hybridMultilevel"/>
    <w:tmpl w:val="D1BCB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1F276507"/>
    <w:multiLevelType w:val="multilevel"/>
    <w:tmpl w:val="A57C2D1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797" w:firstLine="709"/>
      </w:pPr>
      <w:rPr>
        <w:rFonts w:hint="default"/>
      </w:rPr>
    </w:lvl>
    <w:lvl w:ilvl="3">
      <w:start w:val="1"/>
      <w:numFmt w:val="decimal"/>
      <w:pStyle w:val="4TimesNewRoman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851" w:firstLine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709"/>
      </w:pPr>
      <w:rPr>
        <w:rFonts w:hint="default"/>
      </w:rPr>
    </w:lvl>
  </w:abstractNum>
  <w:abstractNum w:abstractNumId="27">
    <w:nsid w:val="1FF77C0E"/>
    <w:multiLevelType w:val="hybridMultilevel"/>
    <w:tmpl w:val="DA9402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0255773"/>
    <w:multiLevelType w:val="hybridMultilevel"/>
    <w:tmpl w:val="B18CBE8E"/>
    <w:lvl w:ilvl="0" w:tplc="DC1CD82C">
      <w:start w:val="1"/>
      <w:numFmt w:val="decimal"/>
      <w:pStyle w:val="aa"/>
      <w:suff w:val="space"/>
      <w:lvlText w:val="%1)"/>
      <w:lvlJc w:val="left"/>
      <w:pPr>
        <w:ind w:left="1134" w:hanging="283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26" w:hanging="360"/>
      </w:pPr>
    </w:lvl>
    <w:lvl w:ilvl="2" w:tplc="0419001B" w:tentative="1">
      <w:start w:val="1"/>
      <w:numFmt w:val="lowerRoman"/>
      <w:lvlText w:val="%3."/>
      <w:lvlJc w:val="right"/>
      <w:pPr>
        <w:ind w:left="2146" w:hanging="180"/>
      </w:pPr>
    </w:lvl>
    <w:lvl w:ilvl="3" w:tplc="0419000F" w:tentative="1">
      <w:start w:val="1"/>
      <w:numFmt w:val="decimal"/>
      <w:lvlText w:val="%4."/>
      <w:lvlJc w:val="left"/>
      <w:pPr>
        <w:ind w:left="2866" w:hanging="360"/>
      </w:pPr>
    </w:lvl>
    <w:lvl w:ilvl="4" w:tplc="04190019" w:tentative="1">
      <w:start w:val="1"/>
      <w:numFmt w:val="lowerLetter"/>
      <w:lvlText w:val="%5."/>
      <w:lvlJc w:val="left"/>
      <w:pPr>
        <w:ind w:left="3586" w:hanging="360"/>
      </w:pPr>
    </w:lvl>
    <w:lvl w:ilvl="5" w:tplc="0419001B" w:tentative="1">
      <w:start w:val="1"/>
      <w:numFmt w:val="lowerRoman"/>
      <w:lvlText w:val="%6."/>
      <w:lvlJc w:val="right"/>
      <w:pPr>
        <w:ind w:left="4306" w:hanging="180"/>
      </w:pPr>
    </w:lvl>
    <w:lvl w:ilvl="6" w:tplc="0419000F" w:tentative="1">
      <w:start w:val="1"/>
      <w:numFmt w:val="decimal"/>
      <w:lvlText w:val="%7."/>
      <w:lvlJc w:val="left"/>
      <w:pPr>
        <w:ind w:left="5026" w:hanging="360"/>
      </w:pPr>
    </w:lvl>
    <w:lvl w:ilvl="7" w:tplc="04190019" w:tentative="1">
      <w:start w:val="1"/>
      <w:numFmt w:val="lowerLetter"/>
      <w:lvlText w:val="%8."/>
      <w:lvlJc w:val="left"/>
      <w:pPr>
        <w:ind w:left="5746" w:hanging="360"/>
      </w:pPr>
    </w:lvl>
    <w:lvl w:ilvl="8" w:tplc="0419001B" w:tentative="1">
      <w:start w:val="1"/>
      <w:numFmt w:val="lowerRoman"/>
      <w:lvlText w:val="%9."/>
      <w:lvlJc w:val="right"/>
      <w:pPr>
        <w:ind w:left="6466" w:hanging="180"/>
      </w:pPr>
    </w:lvl>
  </w:abstractNum>
  <w:abstractNum w:abstractNumId="29">
    <w:nsid w:val="26E56747"/>
    <w:multiLevelType w:val="multilevel"/>
    <w:tmpl w:val="EC868082"/>
    <w:styleLink w:val="ab"/>
    <w:lvl w:ilvl="0">
      <w:start w:val="1"/>
      <w:numFmt w:val="russianLower"/>
      <w:pStyle w:val="ac"/>
      <w:suff w:val="space"/>
      <w:lvlText w:val="%1)"/>
      <w:lvlJc w:val="left"/>
      <w:pPr>
        <w:ind w:left="1134" w:hanging="283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1418" w:hanging="284"/>
      </w:pPr>
      <w:rPr>
        <w:rFonts w:hint="default"/>
      </w:rPr>
    </w:lvl>
    <w:lvl w:ilvl="2">
      <w:start w:val="1"/>
      <w:numFmt w:val="bullet"/>
      <w:suff w:val="space"/>
      <w:lvlText w:val="–"/>
      <w:lvlJc w:val="left"/>
      <w:pPr>
        <w:ind w:left="1588" w:hanging="170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"/>
      <w:lvlJc w:val="left"/>
      <w:pPr>
        <w:ind w:left="1871" w:hanging="170"/>
      </w:pPr>
      <w:rPr>
        <w:rFonts w:ascii="Symbol" w:hAnsi="Symbol" w:hint="default"/>
      </w:rPr>
    </w:lvl>
    <w:lvl w:ilvl="4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  <w:lvl w:ilvl="6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7">
      <w:start w:val="1"/>
      <w:numFmt w:val="bullet"/>
      <w:suff w:val="space"/>
      <w:lvlText w:val="–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"/>
      <w:lvlJc w:val="left"/>
      <w:pPr>
        <w:ind w:left="0" w:firstLine="0"/>
      </w:pPr>
      <w:rPr>
        <w:rFonts w:ascii="Symbol" w:hAnsi="Symbol" w:hint="default"/>
      </w:rPr>
    </w:lvl>
  </w:abstractNum>
  <w:abstractNum w:abstractNumId="30">
    <w:nsid w:val="29BA7530"/>
    <w:multiLevelType w:val="multilevel"/>
    <w:tmpl w:val="942AA950"/>
    <w:styleLink w:val="ad"/>
    <w:lvl w:ilvl="0">
      <w:start w:val="1"/>
      <w:numFmt w:val="decimal"/>
      <w:pStyle w:val="ae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284" w:firstLine="0"/>
      </w:pPr>
      <w:rPr>
        <w:rFonts w:hint="default"/>
      </w:rPr>
    </w:lvl>
    <w:lvl w:ilvl="2">
      <w:start w:val="1"/>
      <w:numFmt w:val="bullet"/>
      <w:suff w:val="space"/>
      <w:lvlText w:val=""/>
      <w:lvlJc w:val="left"/>
      <w:pPr>
        <w:ind w:left="567" w:firstLine="0"/>
      </w:pPr>
      <w:rPr>
        <w:rFonts w:ascii="Symbol" w:hAnsi="Symbol" w:hint="default"/>
      </w:rPr>
    </w:lvl>
    <w:lvl w:ilvl="3">
      <w:start w:val="1"/>
      <w:numFmt w:val="bullet"/>
      <w:suff w:val="space"/>
      <w:lvlText w:val="o"/>
      <w:lvlJc w:val="left"/>
      <w:pPr>
        <w:ind w:left="851" w:firstLine="0"/>
      </w:pPr>
      <w:rPr>
        <w:rFonts w:ascii="Courier New" w:hAnsi="Courier New" w:hint="default"/>
      </w:rPr>
    </w:lvl>
    <w:lvl w:ilvl="4">
      <w:start w:val="1"/>
      <w:numFmt w:val="bullet"/>
      <w:suff w:val="space"/>
      <w:lvlText w:val="–"/>
      <w:lvlJc w:val="left"/>
      <w:pPr>
        <w:ind w:left="1134" w:firstLine="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31">
    <w:nsid w:val="29E85795"/>
    <w:multiLevelType w:val="multilevel"/>
    <w:tmpl w:val="C57CC794"/>
    <w:styleLink w:val="af"/>
    <w:lvl w:ilvl="0">
      <w:start w:val="1"/>
      <w:numFmt w:val="decimal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2.%3.%4.%5.%1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32">
    <w:nsid w:val="2ABD42F5"/>
    <w:multiLevelType w:val="hybridMultilevel"/>
    <w:tmpl w:val="E4ECAD56"/>
    <w:styleLink w:val="21111111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CEB733D"/>
    <w:multiLevelType w:val="multilevel"/>
    <w:tmpl w:val="DF22AC0A"/>
    <w:lvl w:ilvl="0">
      <w:start w:val="1"/>
      <w:numFmt w:val="decimal"/>
      <w:pStyle w:val="10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0" w:firstLine="567"/>
      </w:pPr>
      <w:rPr>
        <w:rFonts w:hint="default"/>
        <w:sz w:val="24"/>
        <w:szCs w:val="24"/>
      </w:rPr>
    </w:lvl>
    <w:lvl w:ilvl="3">
      <w:start w:val="1"/>
      <w:numFmt w:val="decimal"/>
      <w:pStyle w:val="40"/>
      <w:lvlText w:val="%1.%2.%3.%4.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4112" w:firstLine="567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8648" w:firstLine="567"/>
      </w:pPr>
      <w:rPr>
        <w:rFonts w:hint="default"/>
        <w:b w:val="0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34">
    <w:nsid w:val="2E787E94"/>
    <w:multiLevelType w:val="hybridMultilevel"/>
    <w:tmpl w:val="8D068B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31762BCF"/>
    <w:multiLevelType w:val="hybridMultilevel"/>
    <w:tmpl w:val="C89A6F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32C50024"/>
    <w:multiLevelType w:val="multilevel"/>
    <w:tmpl w:val="1E8A12DC"/>
    <w:lvl w:ilvl="0">
      <w:start w:val="1"/>
      <w:numFmt w:val="decimal"/>
      <w:pStyle w:val="af0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lvlText w:val="Приложение 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0"/>
      <w:lvlText w:val="Приложение 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1"/>
      <w:lvlText w:val="Приложение 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7">
    <w:nsid w:val="360648CE"/>
    <w:multiLevelType w:val="hybridMultilevel"/>
    <w:tmpl w:val="B68C9C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70B6534"/>
    <w:multiLevelType w:val="hybridMultilevel"/>
    <w:tmpl w:val="376693EE"/>
    <w:lvl w:ilvl="0" w:tplc="A3B281D8">
      <w:start w:val="1"/>
      <w:numFmt w:val="decimal"/>
      <w:pStyle w:val="-12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38A54E66"/>
    <w:multiLevelType w:val="singleLevel"/>
    <w:tmpl w:val="BF2EDF78"/>
    <w:lvl w:ilvl="0">
      <w:start w:val="1"/>
      <w:numFmt w:val="bullet"/>
      <w:pStyle w:val="af1"/>
      <w:lvlText w:val=""/>
      <w:lvlJc w:val="left"/>
      <w:pPr>
        <w:tabs>
          <w:tab w:val="num" w:pos="1069"/>
        </w:tabs>
        <w:ind w:left="1021" w:hanging="312"/>
      </w:pPr>
      <w:rPr>
        <w:rFonts w:ascii="Symbol" w:hAnsi="Symbol" w:hint="default"/>
        <w:sz w:val="20"/>
      </w:rPr>
    </w:lvl>
  </w:abstractNum>
  <w:abstractNum w:abstractNumId="40">
    <w:nsid w:val="38F721D5"/>
    <w:multiLevelType w:val="multilevel"/>
    <w:tmpl w:val="AF6AE62E"/>
    <w:styleLink w:val="af2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851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41">
    <w:nsid w:val="3919436E"/>
    <w:multiLevelType w:val="hybridMultilevel"/>
    <w:tmpl w:val="516AE652"/>
    <w:lvl w:ilvl="0" w:tplc="D74E66DA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2">
    <w:nsid w:val="3AC251F1"/>
    <w:multiLevelType w:val="hybridMultilevel"/>
    <w:tmpl w:val="21807C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407058B1"/>
    <w:multiLevelType w:val="multilevel"/>
    <w:tmpl w:val="1C66E086"/>
    <w:numStyleLink w:val="af3"/>
  </w:abstractNum>
  <w:abstractNum w:abstractNumId="44">
    <w:nsid w:val="44966B62"/>
    <w:multiLevelType w:val="multilevel"/>
    <w:tmpl w:val="9D786B74"/>
    <w:styleLink w:val="af4"/>
    <w:lvl w:ilvl="0">
      <w:start w:val="1"/>
      <w:numFmt w:val="bullet"/>
      <w:suff w:val="space"/>
      <w:lvlText w:val="–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suff w:val="space"/>
      <w:lvlText w:val=""/>
      <w:lvlJc w:val="left"/>
      <w:pPr>
        <w:ind w:left="1134" w:firstLine="0"/>
      </w:pPr>
      <w:rPr>
        <w:rFonts w:ascii="Symbol" w:hAnsi="Symbol" w:hint="default"/>
        <w:color w:val="auto"/>
      </w:rPr>
    </w:lvl>
    <w:lvl w:ilvl="2">
      <w:start w:val="1"/>
      <w:numFmt w:val="bullet"/>
      <w:suff w:val="space"/>
      <w:lvlText w:val="o"/>
      <w:lvlJc w:val="left"/>
      <w:pPr>
        <w:ind w:left="1418" w:firstLine="0"/>
      </w:pPr>
      <w:rPr>
        <w:rFonts w:ascii="Courier New" w:hAnsi="Courier New" w:hint="default"/>
      </w:rPr>
    </w:lvl>
    <w:lvl w:ilvl="3">
      <w:start w:val="1"/>
      <w:numFmt w:val="bullet"/>
      <w:suff w:val="space"/>
      <w:lvlText w:val=""/>
      <w:lvlJc w:val="left"/>
      <w:pPr>
        <w:ind w:left="1701" w:firstLine="0"/>
      </w:pPr>
      <w:rPr>
        <w:rFonts w:ascii="Wingdings" w:hAnsi="Wingdings" w:hint="default"/>
      </w:rPr>
    </w:lvl>
    <w:lvl w:ilvl="4">
      <w:start w:val="1"/>
      <w:numFmt w:val="bullet"/>
      <w:suff w:val="space"/>
      <w:lvlText w:val="–"/>
      <w:lvlJc w:val="left"/>
      <w:pPr>
        <w:ind w:left="1985" w:firstLine="0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44B4724A"/>
    <w:multiLevelType w:val="multilevel"/>
    <w:tmpl w:val="06A66976"/>
    <w:styleLink w:val="af5"/>
    <w:lvl w:ilvl="0">
      <w:start w:val="1"/>
      <w:numFmt w:val="decimal"/>
      <w:pStyle w:val="af6"/>
      <w:suff w:val="space"/>
      <w:lvlText w:val="Приложение %1"/>
      <w:lvlJc w:val="left"/>
      <w:pPr>
        <w:ind w:left="0" w:firstLine="0"/>
      </w:pPr>
      <w:rPr>
        <w:rFonts w:hint="default"/>
        <w:b/>
        <w:caps/>
        <w:smallCaps w:val="0"/>
      </w:rPr>
    </w:lvl>
    <w:lvl w:ilvl="1">
      <w:start w:val="1"/>
      <w:numFmt w:val="decimal"/>
      <w:pStyle w:val="21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1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2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46">
    <w:nsid w:val="464934E4"/>
    <w:multiLevelType w:val="multilevel"/>
    <w:tmpl w:val="DA9E6734"/>
    <w:styleLink w:val="af7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46F7344A"/>
    <w:multiLevelType w:val="multilevel"/>
    <w:tmpl w:val="CF7A3BF4"/>
    <w:numStyleLink w:val="af8"/>
  </w:abstractNum>
  <w:abstractNum w:abstractNumId="48">
    <w:nsid w:val="48DB50C2"/>
    <w:multiLevelType w:val="multilevel"/>
    <w:tmpl w:val="205E02B8"/>
    <w:styleLink w:val="1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9">
    <w:nsid w:val="49C607D9"/>
    <w:multiLevelType w:val="hybridMultilevel"/>
    <w:tmpl w:val="7A94239A"/>
    <w:lvl w:ilvl="0" w:tplc="04190001">
      <w:start w:val="1"/>
      <w:numFmt w:val="bullet"/>
      <w:lvlText w:val=""/>
      <w:lvlJc w:val="left"/>
      <w:pPr>
        <w:ind w:left="7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2" w:hanging="360"/>
      </w:pPr>
      <w:rPr>
        <w:rFonts w:ascii="Wingdings" w:hAnsi="Wingdings" w:hint="default"/>
      </w:rPr>
    </w:lvl>
  </w:abstractNum>
  <w:abstractNum w:abstractNumId="50">
    <w:nsid w:val="4B874A90"/>
    <w:multiLevelType w:val="hybridMultilevel"/>
    <w:tmpl w:val="949A5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4D0869CC"/>
    <w:multiLevelType w:val="multilevel"/>
    <w:tmpl w:val="2176FC06"/>
    <w:lvl w:ilvl="0">
      <w:start w:val="1"/>
      <w:numFmt w:val="bullet"/>
      <w:pStyle w:val="af9"/>
      <w:suff w:val="space"/>
      <w:lvlText w:val=""/>
      <w:lvlJc w:val="left"/>
      <w:pPr>
        <w:ind w:left="198" w:hanging="198"/>
      </w:pPr>
      <w:rPr>
        <w:rFonts w:ascii="Symbol" w:hAnsi="Symbol" w:hint="default"/>
      </w:rPr>
    </w:lvl>
    <w:lvl w:ilvl="1">
      <w:start w:val="1"/>
      <w:numFmt w:val="russianLower"/>
      <w:suff w:val="space"/>
      <w:lvlText w:val="%2)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suff w:val="space"/>
      <w:lvlText w:val="%3)"/>
      <w:lvlJc w:val="left"/>
      <w:pPr>
        <w:ind w:left="851" w:firstLine="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4D766887"/>
    <w:multiLevelType w:val="multilevel"/>
    <w:tmpl w:val="CF7A3BF4"/>
    <w:styleLink w:val="af8"/>
    <w:lvl w:ilvl="0">
      <w:start w:val="1"/>
      <w:numFmt w:val="none"/>
      <w:pStyle w:val="afa"/>
      <w:suff w:val="nothing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none"/>
      <w:suff w:val="nothing"/>
      <w:lvlText w:val="%2"/>
      <w:lvlJc w:val="left"/>
      <w:pPr>
        <w:ind w:left="567" w:firstLine="567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1134" w:firstLine="567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1701" w:firstLine="567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3">
    <w:nsid w:val="4ECB7745"/>
    <w:multiLevelType w:val="multilevel"/>
    <w:tmpl w:val="6BB0D6A4"/>
    <w:styleLink w:val="afb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bullet"/>
      <w:suff w:val="space"/>
      <w:lvlText w:val="–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bullet"/>
      <w:suff w:val="space"/>
      <w:lvlText w:val=""/>
      <w:lvlJc w:val="left"/>
      <w:pPr>
        <w:ind w:left="2160" w:hanging="360"/>
      </w:pPr>
      <w:rPr>
        <w:rFonts w:ascii="Symbol" w:hAnsi="Symbol" w:hint="default"/>
      </w:rPr>
    </w:lvl>
    <w:lvl w:ilvl="6">
      <w:start w:val="1"/>
      <w:numFmt w:val="bullet"/>
      <w:suff w:val="space"/>
      <w:lvlText w:val="–"/>
      <w:lvlJc w:val="left"/>
      <w:pPr>
        <w:ind w:left="2520" w:hanging="360"/>
      </w:pPr>
      <w:rPr>
        <w:rFonts w:ascii="Times New Roman" w:hAnsi="Times New Roman" w:cs="Times New Roman" w:hint="default"/>
      </w:rPr>
    </w:lvl>
    <w:lvl w:ilvl="7">
      <w:start w:val="1"/>
      <w:numFmt w:val="bullet"/>
      <w:suff w:val="space"/>
      <w:lvlText w:val="–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8">
      <w:start w:val="1"/>
      <w:numFmt w:val="bullet"/>
      <w:suff w:val="space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4">
    <w:nsid w:val="4F860DAA"/>
    <w:multiLevelType w:val="singleLevel"/>
    <w:tmpl w:val="79A42204"/>
    <w:lvl w:ilvl="0">
      <w:start w:val="1"/>
      <w:numFmt w:val="decimal"/>
      <w:pStyle w:val="51"/>
      <w:lvlText w:val="%1)"/>
      <w:lvlJc w:val="left"/>
      <w:pPr>
        <w:tabs>
          <w:tab w:val="num" w:pos="927"/>
        </w:tabs>
        <w:ind w:left="0" w:firstLine="567"/>
      </w:pPr>
      <w:rPr>
        <w:rFonts w:hint="default"/>
        <w:sz w:val="24"/>
      </w:rPr>
    </w:lvl>
  </w:abstractNum>
  <w:abstractNum w:abstractNumId="55">
    <w:nsid w:val="52374261"/>
    <w:multiLevelType w:val="hybridMultilevel"/>
    <w:tmpl w:val="6506092C"/>
    <w:lvl w:ilvl="0" w:tplc="04190005">
      <w:start w:val="1"/>
      <w:numFmt w:val="decimal"/>
      <w:lvlText w:val="%1."/>
      <w:lvlJc w:val="left"/>
      <w:pPr>
        <w:ind w:left="720" w:hanging="360"/>
      </w:pPr>
    </w:lvl>
    <w:lvl w:ilvl="1" w:tplc="1B4EE98C">
      <w:start w:val="1"/>
      <w:numFmt w:val="lowerLetter"/>
      <w:pStyle w:val="-2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53077A51"/>
    <w:multiLevelType w:val="multilevel"/>
    <w:tmpl w:val="A0FEC97C"/>
    <w:styleLink w:val="12"/>
    <w:lvl w:ilvl="0">
      <w:start w:val="9"/>
      <w:numFmt w:val="decimal"/>
      <w:lvlText w:val="%1.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427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4134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620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790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997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2042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3749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5816" w:hanging="2160"/>
      </w:pPr>
      <w:rPr>
        <w:rFonts w:cs="Times New Roman" w:hint="default"/>
      </w:rPr>
    </w:lvl>
  </w:abstractNum>
  <w:abstractNum w:abstractNumId="57">
    <w:nsid w:val="53D26C79"/>
    <w:multiLevelType w:val="multilevel"/>
    <w:tmpl w:val="C908D6A2"/>
    <w:styleLink w:val="111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  <w:b w:val="0"/>
      </w:rPr>
    </w:lvl>
    <w:lvl w:ilvl="2">
      <w:start w:val="1"/>
      <w:numFmt w:val="decimal"/>
      <w:lvlText w:val="%1.%2.%3."/>
      <w:lvlJc w:val="left"/>
      <w:pPr>
        <w:ind w:left="121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58">
    <w:nsid w:val="57A64E17"/>
    <w:multiLevelType w:val="multilevel"/>
    <w:tmpl w:val="04190023"/>
    <w:styleLink w:val="afc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59">
    <w:nsid w:val="580D4115"/>
    <w:multiLevelType w:val="multilevel"/>
    <w:tmpl w:val="BD54F76E"/>
    <w:lvl w:ilvl="0">
      <w:start w:val="1"/>
      <w:numFmt w:val="decimal"/>
      <w:pStyle w:val="13"/>
      <w:lvlText w:val="%1."/>
      <w:lvlJc w:val="left"/>
      <w:pPr>
        <w:tabs>
          <w:tab w:val="num" w:pos="-1061"/>
        </w:tabs>
        <w:ind w:left="56" w:hanging="56"/>
      </w:pPr>
      <w:rPr>
        <w:rFonts w:hint="default"/>
      </w:rPr>
    </w:lvl>
    <w:lvl w:ilvl="1">
      <w:start w:val="1"/>
      <w:numFmt w:val="decimal"/>
      <w:pStyle w:val="22"/>
      <w:lvlText w:val="%1.%2."/>
      <w:lvlJc w:val="left"/>
      <w:pPr>
        <w:tabs>
          <w:tab w:val="num" w:pos="284"/>
        </w:tabs>
        <w:ind w:left="453" w:hanging="169"/>
      </w:pPr>
      <w:rPr>
        <w:rFonts w:hint="default"/>
        <w:color w:val="auto"/>
      </w:rPr>
    </w:lvl>
    <w:lvl w:ilvl="2">
      <w:start w:val="1"/>
      <w:numFmt w:val="decimal"/>
      <w:pStyle w:val="32"/>
      <w:lvlText w:val="%1.%2.%3."/>
      <w:lvlJc w:val="left"/>
      <w:pPr>
        <w:tabs>
          <w:tab w:val="num" w:pos="-624"/>
        </w:tabs>
        <w:ind w:left="454" w:firstLine="113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60">
    <w:nsid w:val="5B3F4C38"/>
    <w:multiLevelType w:val="multilevel"/>
    <w:tmpl w:val="1C66E086"/>
    <w:styleLink w:val="af3"/>
    <w:lvl w:ilvl="0">
      <w:start w:val="1"/>
      <w:numFmt w:val="decimal"/>
      <w:pStyle w:val="afd"/>
      <w:suff w:val="nothing"/>
      <w:lvlText w:val="Приложение № %1"/>
      <w:lvlJc w:val="right"/>
      <w:pPr>
        <w:ind w:left="0" w:firstLine="8222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-8505" w:firstLine="8505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-8505"/>
        </w:tabs>
        <w:ind w:left="-17010" w:firstLine="8505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-17010"/>
        </w:tabs>
        <w:ind w:left="-25515" w:firstLine="8505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25515"/>
        </w:tabs>
        <w:ind w:left="-31680" w:firstLine="6165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61">
    <w:nsid w:val="5DA673B8"/>
    <w:multiLevelType w:val="multilevel"/>
    <w:tmpl w:val="7C08D3B2"/>
    <w:styleLink w:val="afe"/>
    <w:lvl w:ilvl="0">
      <w:start w:val="1"/>
      <w:numFmt w:val="russianLower"/>
      <w:suff w:val="space"/>
      <w:lvlText w:val="%1)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suff w:val="space"/>
      <w:lvlText w:val="%2)"/>
      <w:lvlJc w:val="left"/>
      <w:pPr>
        <w:ind w:left="1701" w:firstLine="0"/>
      </w:pPr>
      <w:rPr>
        <w:rFonts w:hint="default"/>
      </w:rPr>
    </w:lvl>
    <w:lvl w:ilvl="2">
      <w:start w:val="1"/>
      <w:numFmt w:val="bullet"/>
      <w:suff w:val="space"/>
      <w:lvlText w:val="–"/>
      <w:lvlJc w:val="left"/>
      <w:pPr>
        <w:ind w:left="2552" w:firstLine="0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"/>
      <w:lvlJc w:val="left"/>
      <w:pPr>
        <w:ind w:left="3402" w:firstLine="0"/>
      </w:pPr>
      <w:rPr>
        <w:rFonts w:ascii="Symbol" w:hAnsi="Symbol" w:hint="default"/>
        <w:color w:val="auto"/>
      </w:rPr>
    </w:lvl>
    <w:lvl w:ilvl="4">
      <w:start w:val="1"/>
      <w:numFmt w:val="bullet"/>
      <w:suff w:val="space"/>
      <w:lvlText w:val="o"/>
      <w:lvlJc w:val="left"/>
      <w:pPr>
        <w:ind w:left="4253" w:firstLine="0"/>
      </w:pPr>
      <w:rPr>
        <w:rFonts w:ascii="Courier New" w:hAnsi="Courier New" w:hint="default"/>
      </w:rPr>
    </w:lvl>
    <w:lvl w:ilvl="5">
      <w:start w:val="1"/>
      <w:numFmt w:val="none"/>
      <w:suff w:val="nothing"/>
      <w:lvlText w:val=""/>
      <w:lvlJc w:val="right"/>
      <w:pPr>
        <w:ind w:left="-32767" w:firstLine="0"/>
      </w:pPr>
      <w:rPr>
        <w:rFonts w:hint="default"/>
      </w:rPr>
    </w:lvl>
    <w:lvl w:ilvl="6">
      <w:start w:val="1"/>
      <w:numFmt w:val="none"/>
      <w:suff w:val="nothing"/>
      <w:lvlText w:val="%7"/>
      <w:lvlJc w:val="left"/>
      <w:pPr>
        <w:ind w:left="-32767" w:firstLine="0"/>
      </w:pPr>
      <w:rPr>
        <w:rFonts w:hint="default"/>
      </w:rPr>
    </w:lvl>
    <w:lvl w:ilvl="7">
      <w:start w:val="1"/>
      <w:numFmt w:val="none"/>
      <w:suff w:val="nothing"/>
      <w:lvlText w:val="%8"/>
      <w:lvlJc w:val="left"/>
      <w:pPr>
        <w:ind w:left="-32767" w:firstLine="0"/>
      </w:pPr>
      <w:rPr>
        <w:rFonts w:hint="default"/>
      </w:rPr>
    </w:lvl>
    <w:lvl w:ilvl="8">
      <w:start w:val="1"/>
      <w:numFmt w:val="none"/>
      <w:suff w:val="nothing"/>
      <w:lvlText w:val="%9"/>
      <w:lvlJc w:val="right"/>
      <w:pPr>
        <w:ind w:left="-32767" w:firstLine="0"/>
      </w:pPr>
      <w:rPr>
        <w:rFonts w:hint="default"/>
      </w:rPr>
    </w:lvl>
  </w:abstractNum>
  <w:abstractNum w:abstractNumId="62">
    <w:nsid w:val="5EC567CC"/>
    <w:multiLevelType w:val="multilevel"/>
    <w:tmpl w:val="65B2EF7C"/>
    <w:lvl w:ilvl="0">
      <w:start w:val="1"/>
      <w:numFmt w:val="russianLower"/>
      <w:pStyle w:val="aff"/>
      <w:lvlText w:val="%1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418"/>
        </w:tabs>
        <w:ind w:left="709" w:firstLine="709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2126"/>
        </w:tabs>
        <w:ind w:left="1418" w:firstLine="708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26" w:firstLine="709"/>
      </w:pPr>
      <w:rPr>
        <w:rFonts w:ascii="Symbol" w:hAnsi="Symbol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3">
    <w:nsid w:val="61C050E9"/>
    <w:multiLevelType w:val="multilevel"/>
    <w:tmpl w:val="7B56FF96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7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17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7" w:hanging="2160"/>
      </w:pPr>
      <w:rPr>
        <w:rFonts w:hint="default"/>
      </w:rPr>
    </w:lvl>
  </w:abstractNum>
  <w:abstractNum w:abstractNumId="64">
    <w:nsid w:val="63155F54"/>
    <w:multiLevelType w:val="hybridMultilevel"/>
    <w:tmpl w:val="D6668268"/>
    <w:lvl w:ilvl="0" w:tplc="78748B60">
      <w:start w:val="1"/>
      <w:numFmt w:val="bullet"/>
      <w:pStyle w:val="aff0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5">
    <w:nsid w:val="63435759"/>
    <w:multiLevelType w:val="multilevel"/>
    <w:tmpl w:val="7F28B092"/>
    <w:styleLink w:val="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66">
    <w:nsid w:val="635F7416"/>
    <w:multiLevelType w:val="multilevel"/>
    <w:tmpl w:val="B98E2A5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decimal"/>
      <w:pStyle w:val="N30"/>
      <w:lvlText w:val="%3)"/>
      <w:lvlJc w:val="left"/>
      <w:pPr>
        <w:ind w:left="0" w:firstLine="709"/>
      </w:pPr>
      <w:rPr>
        <w:rFonts w:hint="default"/>
      </w:rPr>
    </w:lvl>
    <w:lvl w:ilvl="3">
      <w:start w:val="1"/>
      <w:numFmt w:val="bullet"/>
      <w:lvlText w:val="-"/>
      <w:lvlJc w:val="left"/>
      <w:pPr>
        <w:ind w:left="0" w:firstLine="1418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0" w:firstLine="2126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0" w:firstLine="2835"/>
      </w:pPr>
      <w:rPr>
        <w:rFonts w:ascii="Courier New" w:hAnsi="Courier New" w:hint="default"/>
      </w:rPr>
    </w:lvl>
    <w:lvl w:ilvl="6">
      <w:start w:val="1"/>
      <w:numFmt w:val="bullet"/>
      <w:lvlText w:val="-"/>
      <w:lvlJc w:val="left"/>
      <w:pPr>
        <w:ind w:left="0" w:firstLine="3544"/>
      </w:pPr>
      <w:rPr>
        <w:rFonts w:ascii="Courier New" w:hAnsi="Courier New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7">
    <w:nsid w:val="64985E46"/>
    <w:multiLevelType w:val="multilevel"/>
    <w:tmpl w:val="2C309012"/>
    <w:lvl w:ilvl="0">
      <w:start w:val="1"/>
      <w:numFmt w:val="decimal"/>
      <w:pStyle w:val="aff1"/>
      <w:suff w:val="space"/>
      <w:lvlText w:val="%1)"/>
      <w:lvlJc w:val="left"/>
      <w:pPr>
        <w:ind w:left="1134" w:hanging="283"/>
      </w:pPr>
      <w:rPr>
        <w:rFonts w:hint="default"/>
      </w:rPr>
    </w:lvl>
    <w:lvl w:ilvl="1">
      <w:start w:val="1"/>
      <w:numFmt w:val="russianLower"/>
      <w:suff w:val="space"/>
      <w:lvlText w:val="%2)"/>
      <w:lvlJc w:val="left"/>
      <w:pPr>
        <w:ind w:left="1985" w:hanging="284"/>
      </w:pPr>
      <w:rPr>
        <w:rFonts w:hint="default"/>
      </w:rPr>
    </w:lvl>
    <w:lvl w:ilvl="2">
      <w:start w:val="1"/>
      <w:numFmt w:val="bullet"/>
      <w:suff w:val="space"/>
      <w:lvlText w:val="–"/>
      <w:lvlJc w:val="left"/>
      <w:pPr>
        <w:ind w:left="2835" w:hanging="283"/>
      </w:pPr>
      <w:rPr>
        <w:rFonts w:ascii="Times New Roman" w:hAnsi="Times New Roman" w:cs="Times New Roman" w:hint="default"/>
      </w:rPr>
    </w:lvl>
    <w:lvl w:ilvl="3">
      <w:start w:val="1"/>
      <w:numFmt w:val="bullet"/>
      <w:suff w:val="space"/>
      <w:lvlText w:val=""/>
      <w:lvlJc w:val="left"/>
      <w:pPr>
        <w:ind w:left="3686" w:hanging="284"/>
      </w:pPr>
      <w:rPr>
        <w:rFonts w:ascii="Symbol" w:hAnsi="Symbol" w:hint="default"/>
        <w:color w:val="auto"/>
      </w:rPr>
    </w:lvl>
    <w:lvl w:ilvl="4">
      <w:start w:val="1"/>
      <w:numFmt w:val="bullet"/>
      <w:suff w:val="space"/>
      <w:lvlText w:val="o"/>
      <w:lvlJc w:val="left"/>
      <w:pPr>
        <w:ind w:left="4536" w:hanging="283"/>
      </w:pPr>
      <w:rPr>
        <w:rFonts w:ascii="Courier New" w:hAnsi="Courier New" w:hint="default"/>
      </w:rPr>
    </w:lvl>
    <w:lvl w:ilvl="5">
      <w:start w:val="1"/>
      <w:numFmt w:val="none"/>
      <w:suff w:val="nothing"/>
      <w:lvlText w:val=""/>
      <w:lvlJc w:val="right"/>
      <w:pPr>
        <w:ind w:left="-32767" w:firstLine="0"/>
      </w:pPr>
      <w:rPr>
        <w:rFonts w:hint="default"/>
      </w:rPr>
    </w:lvl>
    <w:lvl w:ilvl="6">
      <w:start w:val="1"/>
      <w:numFmt w:val="none"/>
      <w:suff w:val="nothing"/>
      <w:lvlText w:val="%7"/>
      <w:lvlJc w:val="left"/>
      <w:pPr>
        <w:ind w:left="-32767" w:firstLine="0"/>
      </w:pPr>
      <w:rPr>
        <w:rFonts w:hint="default"/>
      </w:rPr>
    </w:lvl>
    <w:lvl w:ilvl="7">
      <w:start w:val="1"/>
      <w:numFmt w:val="none"/>
      <w:suff w:val="nothing"/>
      <w:lvlText w:val="%8"/>
      <w:lvlJc w:val="left"/>
      <w:pPr>
        <w:ind w:left="-32767" w:firstLine="0"/>
      </w:pPr>
      <w:rPr>
        <w:rFonts w:hint="default"/>
      </w:rPr>
    </w:lvl>
    <w:lvl w:ilvl="8">
      <w:start w:val="1"/>
      <w:numFmt w:val="none"/>
      <w:suff w:val="nothing"/>
      <w:lvlText w:val="%9"/>
      <w:lvlJc w:val="right"/>
      <w:pPr>
        <w:ind w:left="-32767" w:firstLine="0"/>
      </w:pPr>
      <w:rPr>
        <w:rFonts w:hint="default"/>
      </w:rPr>
    </w:lvl>
  </w:abstractNum>
  <w:abstractNum w:abstractNumId="68">
    <w:nsid w:val="65345523"/>
    <w:multiLevelType w:val="hybridMultilevel"/>
    <w:tmpl w:val="D536FE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>
    <w:nsid w:val="66E94B3A"/>
    <w:multiLevelType w:val="multilevel"/>
    <w:tmpl w:val="EC7AB076"/>
    <w:lvl w:ilvl="0">
      <w:start w:val="1"/>
      <w:numFmt w:val="decimal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7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17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7" w:hanging="2160"/>
      </w:pPr>
      <w:rPr>
        <w:rFonts w:hint="default"/>
      </w:rPr>
    </w:lvl>
  </w:abstractNum>
  <w:abstractNum w:abstractNumId="70">
    <w:nsid w:val="6BAB4DAA"/>
    <w:multiLevelType w:val="hybridMultilevel"/>
    <w:tmpl w:val="56FC77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6D2B4A05"/>
    <w:multiLevelType w:val="hybridMultilevel"/>
    <w:tmpl w:val="5E0ECC58"/>
    <w:lvl w:ilvl="0" w:tplc="5DF4CA16">
      <w:start w:val="1"/>
      <w:numFmt w:val="decimal"/>
      <w:pStyle w:val="aff2"/>
      <w:suff w:val="space"/>
      <w:lvlText w:val="%1)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3128" w:hanging="360"/>
      </w:pPr>
    </w:lvl>
    <w:lvl w:ilvl="2" w:tplc="0419001B" w:tentative="1">
      <w:start w:val="1"/>
      <w:numFmt w:val="lowerRoman"/>
      <w:lvlText w:val="%3."/>
      <w:lvlJc w:val="right"/>
      <w:pPr>
        <w:ind w:left="3848" w:hanging="180"/>
      </w:pPr>
    </w:lvl>
    <w:lvl w:ilvl="3" w:tplc="0419000F" w:tentative="1">
      <w:start w:val="1"/>
      <w:numFmt w:val="decimal"/>
      <w:lvlText w:val="%4."/>
      <w:lvlJc w:val="left"/>
      <w:pPr>
        <w:ind w:left="4568" w:hanging="360"/>
      </w:pPr>
    </w:lvl>
    <w:lvl w:ilvl="4" w:tplc="04190019" w:tentative="1">
      <w:start w:val="1"/>
      <w:numFmt w:val="lowerLetter"/>
      <w:lvlText w:val="%5."/>
      <w:lvlJc w:val="left"/>
      <w:pPr>
        <w:ind w:left="5288" w:hanging="360"/>
      </w:pPr>
    </w:lvl>
    <w:lvl w:ilvl="5" w:tplc="0419001B" w:tentative="1">
      <w:start w:val="1"/>
      <w:numFmt w:val="lowerRoman"/>
      <w:lvlText w:val="%6."/>
      <w:lvlJc w:val="right"/>
      <w:pPr>
        <w:ind w:left="6008" w:hanging="180"/>
      </w:pPr>
    </w:lvl>
    <w:lvl w:ilvl="6" w:tplc="0419000F" w:tentative="1">
      <w:start w:val="1"/>
      <w:numFmt w:val="decimal"/>
      <w:lvlText w:val="%7."/>
      <w:lvlJc w:val="left"/>
      <w:pPr>
        <w:ind w:left="6728" w:hanging="360"/>
      </w:pPr>
    </w:lvl>
    <w:lvl w:ilvl="7" w:tplc="04190019" w:tentative="1">
      <w:start w:val="1"/>
      <w:numFmt w:val="lowerLetter"/>
      <w:lvlText w:val="%8."/>
      <w:lvlJc w:val="left"/>
      <w:pPr>
        <w:ind w:left="7448" w:hanging="360"/>
      </w:pPr>
    </w:lvl>
    <w:lvl w:ilvl="8" w:tplc="0419001B" w:tentative="1">
      <w:start w:val="1"/>
      <w:numFmt w:val="lowerRoman"/>
      <w:lvlText w:val="%9."/>
      <w:lvlJc w:val="right"/>
      <w:pPr>
        <w:ind w:left="8168" w:hanging="180"/>
      </w:pPr>
    </w:lvl>
  </w:abstractNum>
  <w:abstractNum w:abstractNumId="72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3">
    <w:nsid w:val="70274FC4"/>
    <w:multiLevelType w:val="hybridMultilevel"/>
    <w:tmpl w:val="9600F55E"/>
    <w:lvl w:ilvl="0" w:tplc="97F65F08">
      <w:start w:val="1"/>
      <w:numFmt w:val="bullet"/>
      <w:pStyle w:val="43"/>
      <w:lvlText w:val="–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4">
    <w:nsid w:val="73AE2FB0"/>
    <w:multiLevelType w:val="multilevel"/>
    <w:tmpl w:val="8B666FB2"/>
    <w:lvl w:ilvl="0">
      <w:start w:val="1"/>
      <w:numFmt w:val="decimal"/>
      <w:pStyle w:val="aff3"/>
      <w:lvlText w:val="%1)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418"/>
        </w:tabs>
        <w:ind w:left="709" w:firstLine="709"/>
      </w:pPr>
      <w:rPr>
        <w:rFonts w:hint="default"/>
      </w:rPr>
    </w:lvl>
    <w:lvl w:ilvl="2">
      <w:start w:val="1"/>
      <w:numFmt w:val="bullet"/>
      <w:lvlText w:val="–"/>
      <w:lvlJc w:val="left"/>
      <w:pPr>
        <w:tabs>
          <w:tab w:val="num" w:pos="2126"/>
        </w:tabs>
        <w:ind w:left="1418" w:firstLine="708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tabs>
          <w:tab w:val="num" w:pos="2835"/>
        </w:tabs>
        <w:ind w:left="2126" w:firstLine="709"/>
      </w:pPr>
      <w:rPr>
        <w:rFonts w:ascii="Symbol" w:hAnsi="Symbol" w:hint="default"/>
      </w:rPr>
    </w:lvl>
    <w:lvl w:ilvl="4">
      <w:start w:val="1"/>
      <w:numFmt w:val="bullet"/>
      <w:lvlText w:val=""/>
      <w:lvlJc w:val="left"/>
      <w:pPr>
        <w:ind w:left="2835" w:firstLine="709"/>
      </w:pPr>
      <w:rPr>
        <w:rFonts w:ascii="Symbol" w:hAnsi="Symbol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5">
    <w:nsid w:val="7401102C"/>
    <w:multiLevelType w:val="hybridMultilevel"/>
    <w:tmpl w:val="CD084014"/>
    <w:lvl w:ilvl="0" w:tplc="B9325C84">
      <w:start w:val="1"/>
      <w:numFmt w:val="bullet"/>
      <w:pStyle w:val="aff4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6">
    <w:nsid w:val="754242AC"/>
    <w:multiLevelType w:val="hybridMultilevel"/>
    <w:tmpl w:val="42A084A0"/>
    <w:lvl w:ilvl="0" w:tplc="72AA51FA">
      <w:start w:val="1"/>
      <w:numFmt w:val="decimal"/>
      <w:pStyle w:val="33"/>
      <w:lvlText w:val="%1)"/>
      <w:lvlJc w:val="left"/>
      <w:pPr>
        <w:ind w:left="2137" w:hanging="360"/>
      </w:pPr>
    </w:lvl>
    <w:lvl w:ilvl="1" w:tplc="04190019">
      <w:start w:val="1"/>
      <w:numFmt w:val="lowerLetter"/>
      <w:lvlText w:val="%2."/>
      <w:lvlJc w:val="left"/>
      <w:pPr>
        <w:ind w:left="2857" w:hanging="360"/>
      </w:pPr>
    </w:lvl>
    <w:lvl w:ilvl="2" w:tplc="0419001B">
      <w:start w:val="1"/>
      <w:numFmt w:val="lowerRoman"/>
      <w:lvlText w:val="%3."/>
      <w:lvlJc w:val="right"/>
      <w:pPr>
        <w:ind w:left="3577" w:hanging="180"/>
      </w:pPr>
    </w:lvl>
    <w:lvl w:ilvl="3" w:tplc="0419000F">
      <w:start w:val="1"/>
      <w:numFmt w:val="decimal"/>
      <w:lvlText w:val="%4."/>
      <w:lvlJc w:val="left"/>
      <w:pPr>
        <w:ind w:left="502" w:hanging="360"/>
      </w:pPr>
    </w:lvl>
    <w:lvl w:ilvl="4" w:tplc="04190019">
      <w:start w:val="1"/>
      <w:numFmt w:val="lowerLetter"/>
      <w:lvlText w:val="%5."/>
      <w:lvlJc w:val="left"/>
      <w:pPr>
        <w:ind w:left="5017" w:hanging="360"/>
      </w:pPr>
    </w:lvl>
    <w:lvl w:ilvl="5" w:tplc="0419001B">
      <w:start w:val="1"/>
      <w:numFmt w:val="lowerRoman"/>
      <w:lvlText w:val="%6."/>
      <w:lvlJc w:val="right"/>
      <w:pPr>
        <w:ind w:left="5737" w:hanging="180"/>
      </w:pPr>
    </w:lvl>
    <w:lvl w:ilvl="6" w:tplc="0419000F">
      <w:start w:val="1"/>
      <w:numFmt w:val="decimal"/>
      <w:lvlText w:val="%7."/>
      <w:lvlJc w:val="left"/>
      <w:pPr>
        <w:ind w:left="6457" w:hanging="360"/>
      </w:pPr>
    </w:lvl>
    <w:lvl w:ilvl="7" w:tplc="04190019">
      <w:start w:val="1"/>
      <w:numFmt w:val="lowerLetter"/>
      <w:lvlText w:val="%8."/>
      <w:lvlJc w:val="left"/>
      <w:pPr>
        <w:ind w:left="7177" w:hanging="360"/>
      </w:pPr>
    </w:lvl>
    <w:lvl w:ilvl="8" w:tplc="0419001B">
      <w:start w:val="1"/>
      <w:numFmt w:val="lowerRoman"/>
      <w:lvlText w:val="%9."/>
      <w:lvlJc w:val="right"/>
      <w:pPr>
        <w:ind w:left="7897" w:hanging="180"/>
      </w:pPr>
    </w:lvl>
  </w:abstractNum>
  <w:abstractNum w:abstractNumId="77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8">
    <w:nsid w:val="795B623D"/>
    <w:multiLevelType w:val="singleLevel"/>
    <w:tmpl w:val="71427F0A"/>
    <w:name w:val="27"/>
    <w:lvl w:ilvl="0">
      <w:start w:val="1"/>
      <w:numFmt w:val="bullet"/>
      <w:pStyle w:val="aff5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79">
    <w:nsid w:val="7DF627CF"/>
    <w:multiLevelType w:val="hybridMultilevel"/>
    <w:tmpl w:val="7DF627CF"/>
    <w:lvl w:ilvl="0" w:tplc="968E4A5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 w:tplc="43744678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/>
      </w:rPr>
    </w:lvl>
    <w:lvl w:ilvl="2" w:tplc="C03EAB7A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/>
      </w:rPr>
    </w:lvl>
    <w:lvl w:ilvl="3" w:tplc="173816D2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4" w:tplc="BD44854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/>
      </w:rPr>
    </w:lvl>
    <w:lvl w:ilvl="5" w:tplc="1386683E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/>
      </w:rPr>
    </w:lvl>
    <w:lvl w:ilvl="6" w:tplc="AE78E6EA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/>
      </w:rPr>
    </w:lvl>
    <w:lvl w:ilvl="7" w:tplc="4C18AA60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/>
      </w:rPr>
    </w:lvl>
    <w:lvl w:ilvl="8" w:tplc="A004695C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/>
      </w:rPr>
    </w:lvl>
  </w:abstractNum>
  <w:abstractNum w:abstractNumId="80">
    <w:nsid w:val="7F024558"/>
    <w:multiLevelType w:val="hybridMultilevel"/>
    <w:tmpl w:val="C06EB9DA"/>
    <w:styleLink w:val="2311"/>
    <w:lvl w:ilvl="0" w:tplc="63D67DF2">
      <w:start w:val="1"/>
      <w:numFmt w:val="decimal"/>
      <w:lvlText w:val="%1)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6"/>
  </w:num>
  <w:num w:numId="2">
    <w:abstractNumId w:val="6"/>
  </w:num>
  <w:num w:numId="3">
    <w:abstractNumId w:val="75"/>
  </w:num>
  <w:num w:numId="4">
    <w:abstractNumId w:val="36"/>
  </w:num>
  <w:num w:numId="5">
    <w:abstractNumId w:val="62"/>
  </w:num>
  <w:num w:numId="6">
    <w:abstractNumId w:val="74"/>
  </w:num>
  <w:num w:numId="7">
    <w:abstractNumId w:val="64"/>
  </w:num>
  <w:num w:numId="8">
    <w:abstractNumId w:val="9"/>
  </w:num>
  <w:num w:numId="9">
    <w:abstractNumId w:val="10"/>
  </w:num>
  <w:num w:numId="10">
    <w:abstractNumId w:val="38"/>
  </w:num>
  <w:num w:numId="11">
    <w:abstractNumId w:val="8"/>
  </w:num>
  <w:num w:numId="12">
    <w:abstractNumId w:val="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3"/>
  </w:num>
  <w:num w:numId="14">
    <w:abstractNumId w:val="77"/>
  </w:num>
  <w:num w:numId="15">
    <w:abstractNumId w:val="72"/>
  </w:num>
  <w:num w:numId="16">
    <w:abstractNumId w:val="58"/>
  </w:num>
  <w:num w:numId="17">
    <w:abstractNumId w:val="19"/>
  </w:num>
  <w:num w:numId="18">
    <w:abstractNumId w:val="24"/>
  </w:num>
  <w:num w:numId="19">
    <w:abstractNumId w:val="46"/>
  </w:num>
  <w:num w:numId="20">
    <w:abstractNumId w:val="65"/>
  </w:num>
  <w:num w:numId="21">
    <w:abstractNumId w:val="48"/>
  </w:num>
  <w:num w:numId="22">
    <w:abstractNumId w:val="59"/>
  </w:num>
  <w:num w:numId="23">
    <w:abstractNumId w:val="78"/>
  </w:num>
  <w:num w:numId="24">
    <w:abstractNumId w:val="20"/>
  </w:num>
  <w:num w:numId="25">
    <w:abstractNumId w:val="16"/>
  </w:num>
  <w:num w:numId="26">
    <w:abstractNumId w:val="2"/>
  </w:num>
  <w:num w:numId="27">
    <w:abstractNumId w:val="17"/>
  </w:num>
  <w:num w:numId="28">
    <w:abstractNumId w:val="45"/>
  </w:num>
  <w:num w:numId="29">
    <w:abstractNumId w:val="11"/>
  </w:num>
  <w:num w:numId="30">
    <w:abstractNumId w:val="29"/>
  </w:num>
  <w:num w:numId="31">
    <w:abstractNumId w:val="23"/>
  </w:num>
  <w:num w:numId="32">
    <w:abstractNumId w:val="61"/>
  </w:num>
  <w:num w:numId="33">
    <w:abstractNumId w:val="29"/>
  </w:num>
  <w:num w:numId="34">
    <w:abstractNumId w:val="44"/>
  </w:num>
  <w:num w:numId="35">
    <w:abstractNumId w:val="67"/>
  </w:num>
  <w:num w:numId="36">
    <w:abstractNumId w:val="22"/>
  </w:num>
  <w:num w:numId="37">
    <w:abstractNumId w:val="21"/>
  </w:num>
  <w:num w:numId="38">
    <w:abstractNumId w:val="53"/>
  </w:num>
  <w:num w:numId="39">
    <w:abstractNumId w:val="40"/>
  </w:num>
  <w:num w:numId="40">
    <w:abstractNumId w:val="28"/>
  </w:num>
  <w:num w:numId="41">
    <w:abstractNumId w:val="71"/>
  </w:num>
  <w:num w:numId="42">
    <w:abstractNumId w:val="30"/>
  </w:num>
  <w:num w:numId="43">
    <w:abstractNumId w:val="66"/>
  </w:num>
  <w:num w:numId="44">
    <w:abstractNumId w:val="31"/>
  </w:num>
  <w:num w:numId="45">
    <w:abstractNumId w:val="52"/>
  </w:num>
  <w:num w:numId="46">
    <w:abstractNumId w:val="47"/>
  </w:num>
  <w:num w:numId="47">
    <w:abstractNumId w:val="60"/>
  </w:num>
  <w:num w:numId="48">
    <w:abstractNumId w:val="43"/>
    <w:lvlOverride w:ilvl="0">
      <w:lvl w:ilvl="0">
        <w:start w:val="1"/>
        <w:numFmt w:val="decimal"/>
        <w:pStyle w:val="afd"/>
        <w:suff w:val="nothing"/>
        <w:lvlText w:val="Приложение № %1"/>
        <w:lvlJc w:val="right"/>
        <w:pPr>
          <w:ind w:left="-567" w:firstLine="8222"/>
        </w:pPr>
        <w:rPr>
          <w:b/>
        </w:rPr>
      </w:lvl>
    </w:lvlOverride>
  </w:num>
  <w:num w:numId="49">
    <w:abstractNumId w:val="15"/>
  </w:num>
  <w:num w:numId="50">
    <w:abstractNumId w:val="32"/>
  </w:num>
  <w:num w:numId="51">
    <w:abstractNumId w:val="54"/>
  </w:num>
  <w:num w:numId="52">
    <w:abstractNumId w:val="7"/>
  </w:num>
  <w:num w:numId="53">
    <w:abstractNumId w:val="33"/>
  </w:num>
  <w:num w:numId="54">
    <w:abstractNumId w:val="55"/>
  </w:num>
  <w:num w:numId="55">
    <w:abstractNumId w:val="56"/>
  </w:num>
  <w:num w:numId="56">
    <w:abstractNumId w:val="80"/>
  </w:num>
  <w:num w:numId="57">
    <w:abstractNumId w:val="57"/>
  </w:num>
  <w:num w:numId="58">
    <w:abstractNumId w:val="4"/>
  </w:num>
  <w:num w:numId="59">
    <w:abstractNumId w:val="39"/>
  </w:num>
  <w:num w:numId="60">
    <w:abstractNumId w:val="1"/>
  </w:num>
  <w:num w:numId="61">
    <w:abstractNumId w:val="51"/>
  </w:num>
  <w:num w:numId="62">
    <w:abstractNumId w:val="69"/>
  </w:num>
  <w:num w:numId="63">
    <w:abstractNumId w:val="35"/>
  </w:num>
  <w:num w:numId="64">
    <w:abstractNumId w:val="41"/>
  </w:num>
  <w:num w:numId="65">
    <w:abstractNumId w:val="42"/>
  </w:num>
  <w:num w:numId="66">
    <w:abstractNumId w:val="79"/>
  </w:num>
  <w:num w:numId="67">
    <w:abstractNumId w:val="0"/>
  </w:num>
  <w:num w:numId="68">
    <w:abstractNumId w:val="63"/>
  </w:num>
  <w:num w:numId="69">
    <w:abstractNumId w:val="27"/>
  </w:num>
  <w:num w:numId="70">
    <w:abstractNumId w:val="50"/>
  </w:num>
  <w:num w:numId="71">
    <w:abstractNumId w:val="18"/>
  </w:num>
  <w:num w:numId="72">
    <w:abstractNumId w:val="13"/>
  </w:num>
  <w:num w:numId="73">
    <w:abstractNumId w:val="49"/>
  </w:num>
  <w:num w:numId="74">
    <w:abstractNumId w:val="34"/>
  </w:num>
  <w:num w:numId="75">
    <w:abstractNumId w:val="5"/>
  </w:num>
  <w:num w:numId="76">
    <w:abstractNumId w:val="14"/>
  </w:num>
  <w:num w:numId="77">
    <w:abstractNumId w:val="33"/>
  </w:num>
  <w:num w:numId="78">
    <w:abstractNumId w:val="33"/>
  </w:num>
  <w:num w:numId="79">
    <w:abstractNumId w:val="33"/>
  </w:num>
  <w:num w:numId="80">
    <w:abstractNumId w:val="37"/>
  </w:num>
  <w:num w:numId="81">
    <w:abstractNumId w:val="79"/>
  </w:num>
  <w:num w:numId="82">
    <w:abstractNumId w:val="68"/>
  </w:num>
  <w:num w:numId="83">
    <w:abstractNumId w:val="70"/>
  </w:num>
  <w:num w:numId="84">
    <w:abstractNumId w:val="25"/>
  </w:num>
  <w:num w:numId="85">
    <w:abstractNumId w:val="12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567"/>
  <w:doNotHyphenateCaps/>
  <w:clickAndTypeStyle w:val="affffa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52B"/>
    <w:rsid w:val="000006B9"/>
    <w:rsid w:val="00000C9B"/>
    <w:rsid w:val="000013A8"/>
    <w:rsid w:val="00001870"/>
    <w:rsid w:val="00001B19"/>
    <w:rsid w:val="00001D87"/>
    <w:rsid w:val="00002384"/>
    <w:rsid w:val="00003172"/>
    <w:rsid w:val="0000367B"/>
    <w:rsid w:val="000039F4"/>
    <w:rsid w:val="00003EDF"/>
    <w:rsid w:val="00004B9C"/>
    <w:rsid w:val="00005498"/>
    <w:rsid w:val="0000614B"/>
    <w:rsid w:val="00006DD8"/>
    <w:rsid w:val="00007858"/>
    <w:rsid w:val="00007979"/>
    <w:rsid w:val="00010389"/>
    <w:rsid w:val="00010528"/>
    <w:rsid w:val="00010608"/>
    <w:rsid w:val="00010C8E"/>
    <w:rsid w:val="00010D37"/>
    <w:rsid w:val="00012607"/>
    <w:rsid w:val="00012ED3"/>
    <w:rsid w:val="0001367D"/>
    <w:rsid w:val="00014413"/>
    <w:rsid w:val="00014D9A"/>
    <w:rsid w:val="00015624"/>
    <w:rsid w:val="00016CF4"/>
    <w:rsid w:val="000205C7"/>
    <w:rsid w:val="0002082A"/>
    <w:rsid w:val="0002092F"/>
    <w:rsid w:val="00021A8A"/>
    <w:rsid w:val="00021CED"/>
    <w:rsid w:val="000223E6"/>
    <w:rsid w:val="000223FD"/>
    <w:rsid w:val="0002276A"/>
    <w:rsid w:val="0002291E"/>
    <w:rsid w:val="00023434"/>
    <w:rsid w:val="000248AC"/>
    <w:rsid w:val="000252F9"/>
    <w:rsid w:val="000260E0"/>
    <w:rsid w:val="00027C0C"/>
    <w:rsid w:val="000305CE"/>
    <w:rsid w:val="00031143"/>
    <w:rsid w:val="00031C3D"/>
    <w:rsid w:val="000330C0"/>
    <w:rsid w:val="0003360F"/>
    <w:rsid w:val="00033EB3"/>
    <w:rsid w:val="00034294"/>
    <w:rsid w:val="00034CC3"/>
    <w:rsid w:val="00036887"/>
    <w:rsid w:val="00036D7F"/>
    <w:rsid w:val="0004057D"/>
    <w:rsid w:val="00040BA2"/>
    <w:rsid w:val="00040F77"/>
    <w:rsid w:val="00043998"/>
    <w:rsid w:val="000442B3"/>
    <w:rsid w:val="00044C66"/>
    <w:rsid w:val="00045E17"/>
    <w:rsid w:val="00046877"/>
    <w:rsid w:val="00046EF6"/>
    <w:rsid w:val="00047BC6"/>
    <w:rsid w:val="00047DA6"/>
    <w:rsid w:val="00047F40"/>
    <w:rsid w:val="000500FD"/>
    <w:rsid w:val="0005051C"/>
    <w:rsid w:val="00050A30"/>
    <w:rsid w:val="000515AD"/>
    <w:rsid w:val="0005179E"/>
    <w:rsid w:val="00051DA6"/>
    <w:rsid w:val="00052F2C"/>
    <w:rsid w:val="00053441"/>
    <w:rsid w:val="00053BE8"/>
    <w:rsid w:val="00055963"/>
    <w:rsid w:val="00057114"/>
    <w:rsid w:val="000574C9"/>
    <w:rsid w:val="00057FC6"/>
    <w:rsid w:val="000604D9"/>
    <w:rsid w:val="00060C33"/>
    <w:rsid w:val="00060E08"/>
    <w:rsid w:val="000624BA"/>
    <w:rsid w:val="00062D99"/>
    <w:rsid w:val="00064936"/>
    <w:rsid w:val="00065B76"/>
    <w:rsid w:val="00066FF5"/>
    <w:rsid w:val="00067283"/>
    <w:rsid w:val="0007061A"/>
    <w:rsid w:val="0007259F"/>
    <w:rsid w:val="000726A5"/>
    <w:rsid w:val="00073843"/>
    <w:rsid w:val="00073EB3"/>
    <w:rsid w:val="00075236"/>
    <w:rsid w:val="000753A4"/>
    <w:rsid w:val="00075530"/>
    <w:rsid w:val="00075763"/>
    <w:rsid w:val="0007591F"/>
    <w:rsid w:val="0007640E"/>
    <w:rsid w:val="0007643E"/>
    <w:rsid w:val="00076793"/>
    <w:rsid w:val="000774AC"/>
    <w:rsid w:val="00077588"/>
    <w:rsid w:val="000776D9"/>
    <w:rsid w:val="000802D0"/>
    <w:rsid w:val="000805E7"/>
    <w:rsid w:val="00080D65"/>
    <w:rsid w:val="00080F30"/>
    <w:rsid w:val="0008155B"/>
    <w:rsid w:val="00081C8A"/>
    <w:rsid w:val="00083B83"/>
    <w:rsid w:val="00083D08"/>
    <w:rsid w:val="00083F89"/>
    <w:rsid w:val="00084E64"/>
    <w:rsid w:val="000851EC"/>
    <w:rsid w:val="000863C6"/>
    <w:rsid w:val="0008691C"/>
    <w:rsid w:val="00086A46"/>
    <w:rsid w:val="00086D0B"/>
    <w:rsid w:val="00086E71"/>
    <w:rsid w:val="00086F9D"/>
    <w:rsid w:val="00090996"/>
    <w:rsid w:val="00090C84"/>
    <w:rsid w:val="000915F6"/>
    <w:rsid w:val="00091688"/>
    <w:rsid w:val="000918A0"/>
    <w:rsid w:val="00091A4D"/>
    <w:rsid w:val="00091D2D"/>
    <w:rsid w:val="000934BE"/>
    <w:rsid w:val="000938FF"/>
    <w:rsid w:val="00093D51"/>
    <w:rsid w:val="00094342"/>
    <w:rsid w:val="00094873"/>
    <w:rsid w:val="00094EC2"/>
    <w:rsid w:val="000957B4"/>
    <w:rsid w:val="000957D1"/>
    <w:rsid w:val="00095EDC"/>
    <w:rsid w:val="00096134"/>
    <w:rsid w:val="00096664"/>
    <w:rsid w:val="00096E66"/>
    <w:rsid w:val="0009702D"/>
    <w:rsid w:val="000A0AE7"/>
    <w:rsid w:val="000A0DFF"/>
    <w:rsid w:val="000A1816"/>
    <w:rsid w:val="000A18C1"/>
    <w:rsid w:val="000A1BB4"/>
    <w:rsid w:val="000A2BA7"/>
    <w:rsid w:val="000A2F0E"/>
    <w:rsid w:val="000A36D4"/>
    <w:rsid w:val="000A3E2B"/>
    <w:rsid w:val="000A52F2"/>
    <w:rsid w:val="000A543D"/>
    <w:rsid w:val="000A56FD"/>
    <w:rsid w:val="000A5711"/>
    <w:rsid w:val="000A573A"/>
    <w:rsid w:val="000A646D"/>
    <w:rsid w:val="000A6D77"/>
    <w:rsid w:val="000A76FF"/>
    <w:rsid w:val="000B0C18"/>
    <w:rsid w:val="000B124E"/>
    <w:rsid w:val="000B1CB5"/>
    <w:rsid w:val="000B2999"/>
    <w:rsid w:val="000B2CC9"/>
    <w:rsid w:val="000B3D8E"/>
    <w:rsid w:val="000B4AEA"/>
    <w:rsid w:val="000B53C8"/>
    <w:rsid w:val="000B5404"/>
    <w:rsid w:val="000B6949"/>
    <w:rsid w:val="000B6EB1"/>
    <w:rsid w:val="000B7346"/>
    <w:rsid w:val="000B7CE8"/>
    <w:rsid w:val="000C037E"/>
    <w:rsid w:val="000C05D1"/>
    <w:rsid w:val="000C0724"/>
    <w:rsid w:val="000C0773"/>
    <w:rsid w:val="000C1022"/>
    <w:rsid w:val="000C1C5E"/>
    <w:rsid w:val="000C2084"/>
    <w:rsid w:val="000C3963"/>
    <w:rsid w:val="000C4645"/>
    <w:rsid w:val="000C47DF"/>
    <w:rsid w:val="000C5BBE"/>
    <w:rsid w:val="000C61D8"/>
    <w:rsid w:val="000C6489"/>
    <w:rsid w:val="000C6E8A"/>
    <w:rsid w:val="000C75F1"/>
    <w:rsid w:val="000C7F9B"/>
    <w:rsid w:val="000D25EE"/>
    <w:rsid w:val="000D2B7C"/>
    <w:rsid w:val="000D3763"/>
    <w:rsid w:val="000D4791"/>
    <w:rsid w:val="000D4A03"/>
    <w:rsid w:val="000D527D"/>
    <w:rsid w:val="000D5895"/>
    <w:rsid w:val="000D5AFE"/>
    <w:rsid w:val="000D5F9E"/>
    <w:rsid w:val="000D616A"/>
    <w:rsid w:val="000D7230"/>
    <w:rsid w:val="000D7F14"/>
    <w:rsid w:val="000E0222"/>
    <w:rsid w:val="000E0841"/>
    <w:rsid w:val="000E088C"/>
    <w:rsid w:val="000E0E8B"/>
    <w:rsid w:val="000E17ED"/>
    <w:rsid w:val="000E35E5"/>
    <w:rsid w:val="000E3AC2"/>
    <w:rsid w:val="000E3C0B"/>
    <w:rsid w:val="000E5041"/>
    <w:rsid w:val="000E5274"/>
    <w:rsid w:val="000E53DA"/>
    <w:rsid w:val="000E6322"/>
    <w:rsid w:val="000E64BC"/>
    <w:rsid w:val="000F1295"/>
    <w:rsid w:val="000F14CE"/>
    <w:rsid w:val="000F19B3"/>
    <w:rsid w:val="000F318A"/>
    <w:rsid w:val="000F38F3"/>
    <w:rsid w:val="000F3BDF"/>
    <w:rsid w:val="000F4372"/>
    <w:rsid w:val="000F6797"/>
    <w:rsid w:val="000F6F80"/>
    <w:rsid w:val="0010018D"/>
    <w:rsid w:val="00101137"/>
    <w:rsid w:val="0010182D"/>
    <w:rsid w:val="00101CA5"/>
    <w:rsid w:val="00103423"/>
    <w:rsid w:val="001042CD"/>
    <w:rsid w:val="00104F21"/>
    <w:rsid w:val="0010534F"/>
    <w:rsid w:val="00105B57"/>
    <w:rsid w:val="00106826"/>
    <w:rsid w:val="001111FD"/>
    <w:rsid w:val="001131AF"/>
    <w:rsid w:val="00113310"/>
    <w:rsid w:val="001137AF"/>
    <w:rsid w:val="001137B5"/>
    <w:rsid w:val="00114EDB"/>
    <w:rsid w:val="001151C3"/>
    <w:rsid w:val="00115B96"/>
    <w:rsid w:val="00117745"/>
    <w:rsid w:val="00117CCC"/>
    <w:rsid w:val="00117D3C"/>
    <w:rsid w:val="001204EB"/>
    <w:rsid w:val="00120CEC"/>
    <w:rsid w:val="0012162D"/>
    <w:rsid w:val="00123AB7"/>
    <w:rsid w:val="00124959"/>
    <w:rsid w:val="00124C67"/>
    <w:rsid w:val="00124CE9"/>
    <w:rsid w:val="00125618"/>
    <w:rsid w:val="00125DC9"/>
    <w:rsid w:val="00125E1F"/>
    <w:rsid w:val="00126402"/>
    <w:rsid w:val="00131DEE"/>
    <w:rsid w:val="00131E38"/>
    <w:rsid w:val="0013297D"/>
    <w:rsid w:val="00133454"/>
    <w:rsid w:val="00134A9F"/>
    <w:rsid w:val="00134AE1"/>
    <w:rsid w:val="00134B85"/>
    <w:rsid w:val="001353A0"/>
    <w:rsid w:val="0013550D"/>
    <w:rsid w:val="00135A20"/>
    <w:rsid w:val="00136BB0"/>
    <w:rsid w:val="00136FCB"/>
    <w:rsid w:val="00140A08"/>
    <w:rsid w:val="00142FF9"/>
    <w:rsid w:val="001430B9"/>
    <w:rsid w:val="00143AFE"/>
    <w:rsid w:val="0014481B"/>
    <w:rsid w:val="00147819"/>
    <w:rsid w:val="00147C58"/>
    <w:rsid w:val="00150C0B"/>
    <w:rsid w:val="001510D0"/>
    <w:rsid w:val="00151419"/>
    <w:rsid w:val="00151BD0"/>
    <w:rsid w:val="00151C1E"/>
    <w:rsid w:val="00151D0D"/>
    <w:rsid w:val="0015230D"/>
    <w:rsid w:val="00152D91"/>
    <w:rsid w:val="00152EF6"/>
    <w:rsid w:val="00154523"/>
    <w:rsid w:val="00154825"/>
    <w:rsid w:val="00154D8C"/>
    <w:rsid w:val="00155444"/>
    <w:rsid w:val="0015567A"/>
    <w:rsid w:val="00155F8D"/>
    <w:rsid w:val="0015707F"/>
    <w:rsid w:val="001578DD"/>
    <w:rsid w:val="00157CB4"/>
    <w:rsid w:val="00160E0A"/>
    <w:rsid w:val="00161C1D"/>
    <w:rsid w:val="00161FE8"/>
    <w:rsid w:val="001623F7"/>
    <w:rsid w:val="001627AE"/>
    <w:rsid w:val="00163AF7"/>
    <w:rsid w:val="00163C01"/>
    <w:rsid w:val="001646FD"/>
    <w:rsid w:val="00164CB2"/>
    <w:rsid w:val="00164D09"/>
    <w:rsid w:val="001652C9"/>
    <w:rsid w:val="00165D87"/>
    <w:rsid w:val="00165D9B"/>
    <w:rsid w:val="001675AE"/>
    <w:rsid w:val="001677FC"/>
    <w:rsid w:val="00167A7F"/>
    <w:rsid w:val="001703E2"/>
    <w:rsid w:val="00170D56"/>
    <w:rsid w:val="00171431"/>
    <w:rsid w:val="0017183F"/>
    <w:rsid w:val="001736E5"/>
    <w:rsid w:val="001746A0"/>
    <w:rsid w:val="001756EF"/>
    <w:rsid w:val="00175C3B"/>
    <w:rsid w:val="00175FB2"/>
    <w:rsid w:val="001768AE"/>
    <w:rsid w:val="00176FC2"/>
    <w:rsid w:val="001771F0"/>
    <w:rsid w:val="001772A1"/>
    <w:rsid w:val="00177F4A"/>
    <w:rsid w:val="00180E6B"/>
    <w:rsid w:val="001815FD"/>
    <w:rsid w:val="0018165B"/>
    <w:rsid w:val="00181981"/>
    <w:rsid w:val="00181E74"/>
    <w:rsid w:val="00182053"/>
    <w:rsid w:val="00182DA7"/>
    <w:rsid w:val="00183C25"/>
    <w:rsid w:val="0018403C"/>
    <w:rsid w:val="00184EA9"/>
    <w:rsid w:val="0018583A"/>
    <w:rsid w:val="00185FCA"/>
    <w:rsid w:val="00186575"/>
    <w:rsid w:val="001872CF"/>
    <w:rsid w:val="00187A68"/>
    <w:rsid w:val="0019045A"/>
    <w:rsid w:val="00190913"/>
    <w:rsid w:val="00190B19"/>
    <w:rsid w:val="0019111D"/>
    <w:rsid w:val="0019199B"/>
    <w:rsid w:val="00193D70"/>
    <w:rsid w:val="0019467A"/>
    <w:rsid w:val="001948AF"/>
    <w:rsid w:val="00194F8A"/>
    <w:rsid w:val="00195BCA"/>
    <w:rsid w:val="00195ECF"/>
    <w:rsid w:val="0019663A"/>
    <w:rsid w:val="00196824"/>
    <w:rsid w:val="00197389"/>
    <w:rsid w:val="00197544"/>
    <w:rsid w:val="00197DBE"/>
    <w:rsid w:val="001A0CC5"/>
    <w:rsid w:val="001A276A"/>
    <w:rsid w:val="001A2BC0"/>
    <w:rsid w:val="001A427A"/>
    <w:rsid w:val="001A4FE8"/>
    <w:rsid w:val="001A5546"/>
    <w:rsid w:val="001A5ED2"/>
    <w:rsid w:val="001A6D77"/>
    <w:rsid w:val="001A7452"/>
    <w:rsid w:val="001A7E36"/>
    <w:rsid w:val="001B0666"/>
    <w:rsid w:val="001B091A"/>
    <w:rsid w:val="001B12C7"/>
    <w:rsid w:val="001B15AD"/>
    <w:rsid w:val="001B1EB2"/>
    <w:rsid w:val="001B27BC"/>
    <w:rsid w:val="001B286E"/>
    <w:rsid w:val="001B29E6"/>
    <w:rsid w:val="001B2DCB"/>
    <w:rsid w:val="001B4C57"/>
    <w:rsid w:val="001B4C8D"/>
    <w:rsid w:val="001B5055"/>
    <w:rsid w:val="001B50B8"/>
    <w:rsid w:val="001B626B"/>
    <w:rsid w:val="001B7716"/>
    <w:rsid w:val="001B77E6"/>
    <w:rsid w:val="001B7CDD"/>
    <w:rsid w:val="001B7FAA"/>
    <w:rsid w:val="001C0312"/>
    <w:rsid w:val="001C13BA"/>
    <w:rsid w:val="001C4112"/>
    <w:rsid w:val="001C4188"/>
    <w:rsid w:val="001C4300"/>
    <w:rsid w:val="001C463E"/>
    <w:rsid w:val="001C4783"/>
    <w:rsid w:val="001C47EB"/>
    <w:rsid w:val="001C4FCD"/>
    <w:rsid w:val="001C5C68"/>
    <w:rsid w:val="001C5DDF"/>
    <w:rsid w:val="001C5F6F"/>
    <w:rsid w:val="001C68AF"/>
    <w:rsid w:val="001C6BB6"/>
    <w:rsid w:val="001C7816"/>
    <w:rsid w:val="001D01D0"/>
    <w:rsid w:val="001D09FD"/>
    <w:rsid w:val="001D1E04"/>
    <w:rsid w:val="001D2564"/>
    <w:rsid w:val="001D2795"/>
    <w:rsid w:val="001D303F"/>
    <w:rsid w:val="001D3F0D"/>
    <w:rsid w:val="001D40F7"/>
    <w:rsid w:val="001D454F"/>
    <w:rsid w:val="001D5188"/>
    <w:rsid w:val="001D7D97"/>
    <w:rsid w:val="001E00CB"/>
    <w:rsid w:val="001E0D8B"/>
    <w:rsid w:val="001E2E64"/>
    <w:rsid w:val="001E33DF"/>
    <w:rsid w:val="001E3519"/>
    <w:rsid w:val="001E4E8A"/>
    <w:rsid w:val="001E59A5"/>
    <w:rsid w:val="001E6684"/>
    <w:rsid w:val="001E69ED"/>
    <w:rsid w:val="001E6DBA"/>
    <w:rsid w:val="001E71CA"/>
    <w:rsid w:val="001E76E5"/>
    <w:rsid w:val="001E773D"/>
    <w:rsid w:val="001E7984"/>
    <w:rsid w:val="001F058D"/>
    <w:rsid w:val="001F0BB5"/>
    <w:rsid w:val="001F0CF0"/>
    <w:rsid w:val="001F1568"/>
    <w:rsid w:val="001F1BBA"/>
    <w:rsid w:val="001F1F90"/>
    <w:rsid w:val="001F2369"/>
    <w:rsid w:val="001F553C"/>
    <w:rsid w:val="001F640A"/>
    <w:rsid w:val="001F737D"/>
    <w:rsid w:val="001F766B"/>
    <w:rsid w:val="0020059D"/>
    <w:rsid w:val="00200676"/>
    <w:rsid w:val="002006B0"/>
    <w:rsid w:val="00201274"/>
    <w:rsid w:val="00202373"/>
    <w:rsid w:val="00204E09"/>
    <w:rsid w:val="00204EFC"/>
    <w:rsid w:val="00205B36"/>
    <w:rsid w:val="00206F7D"/>
    <w:rsid w:val="00207BB7"/>
    <w:rsid w:val="002101C5"/>
    <w:rsid w:val="0021080A"/>
    <w:rsid w:val="00210BBF"/>
    <w:rsid w:val="00211F71"/>
    <w:rsid w:val="002122E2"/>
    <w:rsid w:val="0021255F"/>
    <w:rsid w:val="00212EBD"/>
    <w:rsid w:val="002130A6"/>
    <w:rsid w:val="00214475"/>
    <w:rsid w:val="00214556"/>
    <w:rsid w:val="00215A3E"/>
    <w:rsid w:val="0021650E"/>
    <w:rsid w:val="00217281"/>
    <w:rsid w:val="00217DAE"/>
    <w:rsid w:val="00221BDD"/>
    <w:rsid w:val="002223FD"/>
    <w:rsid w:val="00222EC1"/>
    <w:rsid w:val="00223A6F"/>
    <w:rsid w:val="00223CBE"/>
    <w:rsid w:val="00223D3C"/>
    <w:rsid w:val="00223E11"/>
    <w:rsid w:val="00223E3D"/>
    <w:rsid w:val="00224560"/>
    <w:rsid w:val="0022666E"/>
    <w:rsid w:val="00226B2E"/>
    <w:rsid w:val="002277CB"/>
    <w:rsid w:val="002279AA"/>
    <w:rsid w:val="00227BA2"/>
    <w:rsid w:val="00230141"/>
    <w:rsid w:val="00230B96"/>
    <w:rsid w:val="00231099"/>
    <w:rsid w:val="002313CD"/>
    <w:rsid w:val="00231B94"/>
    <w:rsid w:val="002321F4"/>
    <w:rsid w:val="00233435"/>
    <w:rsid w:val="00233936"/>
    <w:rsid w:val="00234850"/>
    <w:rsid w:val="00235D4E"/>
    <w:rsid w:val="00237298"/>
    <w:rsid w:val="002377FE"/>
    <w:rsid w:val="00237EAE"/>
    <w:rsid w:val="00240DFA"/>
    <w:rsid w:val="00240EC4"/>
    <w:rsid w:val="00241391"/>
    <w:rsid w:val="002434C7"/>
    <w:rsid w:val="00243753"/>
    <w:rsid w:val="002438DB"/>
    <w:rsid w:val="002443AD"/>
    <w:rsid w:val="00244465"/>
    <w:rsid w:val="00244995"/>
    <w:rsid w:val="002450FD"/>
    <w:rsid w:val="0024526D"/>
    <w:rsid w:val="00245B6E"/>
    <w:rsid w:val="0024680E"/>
    <w:rsid w:val="00246F44"/>
    <w:rsid w:val="00247DC0"/>
    <w:rsid w:val="00250626"/>
    <w:rsid w:val="00250C1A"/>
    <w:rsid w:val="002513EC"/>
    <w:rsid w:val="00251513"/>
    <w:rsid w:val="002516B8"/>
    <w:rsid w:val="002526F0"/>
    <w:rsid w:val="00252CEC"/>
    <w:rsid w:val="002533AD"/>
    <w:rsid w:val="00253622"/>
    <w:rsid w:val="002539AB"/>
    <w:rsid w:val="0025429D"/>
    <w:rsid w:val="002547EF"/>
    <w:rsid w:val="00254F14"/>
    <w:rsid w:val="002559D2"/>
    <w:rsid w:val="0025645C"/>
    <w:rsid w:val="00256969"/>
    <w:rsid w:val="00257595"/>
    <w:rsid w:val="00257CF3"/>
    <w:rsid w:val="002603AD"/>
    <w:rsid w:val="00260C23"/>
    <w:rsid w:val="002610D5"/>
    <w:rsid w:val="00261AA2"/>
    <w:rsid w:val="00261AD3"/>
    <w:rsid w:val="002626C6"/>
    <w:rsid w:val="00262B95"/>
    <w:rsid w:val="00262C98"/>
    <w:rsid w:val="00263DF5"/>
    <w:rsid w:val="002645CC"/>
    <w:rsid w:val="00264A9D"/>
    <w:rsid w:val="00264AA7"/>
    <w:rsid w:val="0026529C"/>
    <w:rsid w:val="00265799"/>
    <w:rsid w:val="002663A4"/>
    <w:rsid w:val="002663A7"/>
    <w:rsid w:val="002704DF"/>
    <w:rsid w:val="00270D35"/>
    <w:rsid w:val="00272093"/>
    <w:rsid w:val="0027222B"/>
    <w:rsid w:val="00273749"/>
    <w:rsid w:val="00273B3C"/>
    <w:rsid w:val="00273BB7"/>
    <w:rsid w:val="00275786"/>
    <w:rsid w:val="00275C8A"/>
    <w:rsid w:val="00275D35"/>
    <w:rsid w:val="00275F33"/>
    <w:rsid w:val="00276D38"/>
    <w:rsid w:val="00276EA0"/>
    <w:rsid w:val="00277047"/>
    <w:rsid w:val="00277205"/>
    <w:rsid w:val="00280024"/>
    <w:rsid w:val="002803A8"/>
    <w:rsid w:val="00280891"/>
    <w:rsid w:val="00280AE4"/>
    <w:rsid w:val="0028174F"/>
    <w:rsid w:val="00281A55"/>
    <w:rsid w:val="00281EEF"/>
    <w:rsid w:val="002822A4"/>
    <w:rsid w:val="00282726"/>
    <w:rsid w:val="002829CC"/>
    <w:rsid w:val="002829D5"/>
    <w:rsid w:val="00282A37"/>
    <w:rsid w:val="00283087"/>
    <w:rsid w:val="00283992"/>
    <w:rsid w:val="00284225"/>
    <w:rsid w:val="00284CA8"/>
    <w:rsid w:val="002864C4"/>
    <w:rsid w:val="002869DD"/>
    <w:rsid w:val="002869FC"/>
    <w:rsid w:val="002901C9"/>
    <w:rsid w:val="00290357"/>
    <w:rsid w:val="002908E8"/>
    <w:rsid w:val="0029137E"/>
    <w:rsid w:val="00291C5F"/>
    <w:rsid w:val="00291EE1"/>
    <w:rsid w:val="00292049"/>
    <w:rsid w:val="002925C1"/>
    <w:rsid w:val="00292869"/>
    <w:rsid w:val="00292DA2"/>
    <w:rsid w:val="00294017"/>
    <w:rsid w:val="00294A5D"/>
    <w:rsid w:val="00294E65"/>
    <w:rsid w:val="002953FF"/>
    <w:rsid w:val="0029564C"/>
    <w:rsid w:val="002957FD"/>
    <w:rsid w:val="00295FFB"/>
    <w:rsid w:val="0029676C"/>
    <w:rsid w:val="00296982"/>
    <w:rsid w:val="002972F9"/>
    <w:rsid w:val="002975FD"/>
    <w:rsid w:val="00297F5D"/>
    <w:rsid w:val="002A003B"/>
    <w:rsid w:val="002A1086"/>
    <w:rsid w:val="002A1F06"/>
    <w:rsid w:val="002A249D"/>
    <w:rsid w:val="002A26EC"/>
    <w:rsid w:val="002A2B67"/>
    <w:rsid w:val="002A3590"/>
    <w:rsid w:val="002A3CC8"/>
    <w:rsid w:val="002A403F"/>
    <w:rsid w:val="002A6814"/>
    <w:rsid w:val="002A6C1D"/>
    <w:rsid w:val="002A787E"/>
    <w:rsid w:val="002A7C40"/>
    <w:rsid w:val="002A7C81"/>
    <w:rsid w:val="002B01FA"/>
    <w:rsid w:val="002B18AF"/>
    <w:rsid w:val="002B1AEB"/>
    <w:rsid w:val="002B1EF5"/>
    <w:rsid w:val="002B208E"/>
    <w:rsid w:val="002B47D7"/>
    <w:rsid w:val="002B4B01"/>
    <w:rsid w:val="002B5C10"/>
    <w:rsid w:val="002B5DF6"/>
    <w:rsid w:val="002B6885"/>
    <w:rsid w:val="002B7D99"/>
    <w:rsid w:val="002C0120"/>
    <w:rsid w:val="002C0337"/>
    <w:rsid w:val="002C0D52"/>
    <w:rsid w:val="002C3358"/>
    <w:rsid w:val="002C3C3D"/>
    <w:rsid w:val="002C40FB"/>
    <w:rsid w:val="002C445E"/>
    <w:rsid w:val="002C5576"/>
    <w:rsid w:val="002C660F"/>
    <w:rsid w:val="002C7205"/>
    <w:rsid w:val="002C7245"/>
    <w:rsid w:val="002C7E75"/>
    <w:rsid w:val="002D0680"/>
    <w:rsid w:val="002D0726"/>
    <w:rsid w:val="002D0C40"/>
    <w:rsid w:val="002D10B4"/>
    <w:rsid w:val="002D2117"/>
    <w:rsid w:val="002D318F"/>
    <w:rsid w:val="002D32CD"/>
    <w:rsid w:val="002D34CA"/>
    <w:rsid w:val="002D39D4"/>
    <w:rsid w:val="002D4005"/>
    <w:rsid w:val="002D40D7"/>
    <w:rsid w:val="002D4FC1"/>
    <w:rsid w:val="002D53D8"/>
    <w:rsid w:val="002D559E"/>
    <w:rsid w:val="002D591A"/>
    <w:rsid w:val="002D691A"/>
    <w:rsid w:val="002D7448"/>
    <w:rsid w:val="002D74C6"/>
    <w:rsid w:val="002D7E13"/>
    <w:rsid w:val="002D7F2F"/>
    <w:rsid w:val="002E015A"/>
    <w:rsid w:val="002E0651"/>
    <w:rsid w:val="002E17E1"/>
    <w:rsid w:val="002E1966"/>
    <w:rsid w:val="002E27BD"/>
    <w:rsid w:val="002E28B1"/>
    <w:rsid w:val="002E3BB3"/>
    <w:rsid w:val="002E4C6A"/>
    <w:rsid w:val="002E50F9"/>
    <w:rsid w:val="002E52F3"/>
    <w:rsid w:val="002E5682"/>
    <w:rsid w:val="002E5BB3"/>
    <w:rsid w:val="002E7413"/>
    <w:rsid w:val="002F075B"/>
    <w:rsid w:val="002F090D"/>
    <w:rsid w:val="002F0C53"/>
    <w:rsid w:val="002F0F49"/>
    <w:rsid w:val="002F107D"/>
    <w:rsid w:val="002F1A24"/>
    <w:rsid w:val="002F2DCD"/>
    <w:rsid w:val="002F33BF"/>
    <w:rsid w:val="002F3443"/>
    <w:rsid w:val="002F34C0"/>
    <w:rsid w:val="002F34C7"/>
    <w:rsid w:val="002F3CF3"/>
    <w:rsid w:val="002F41E8"/>
    <w:rsid w:val="002F501C"/>
    <w:rsid w:val="002F5250"/>
    <w:rsid w:val="002F5C7C"/>
    <w:rsid w:val="002F7151"/>
    <w:rsid w:val="002F7B76"/>
    <w:rsid w:val="003006C2"/>
    <w:rsid w:val="00300E63"/>
    <w:rsid w:val="00302DDF"/>
    <w:rsid w:val="0030385E"/>
    <w:rsid w:val="00303AE9"/>
    <w:rsid w:val="00303B63"/>
    <w:rsid w:val="00303BA8"/>
    <w:rsid w:val="00304D1B"/>
    <w:rsid w:val="00305037"/>
    <w:rsid w:val="0030507A"/>
    <w:rsid w:val="003058C7"/>
    <w:rsid w:val="0030628E"/>
    <w:rsid w:val="0030686D"/>
    <w:rsid w:val="00310032"/>
    <w:rsid w:val="00312C2D"/>
    <w:rsid w:val="00313140"/>
    <w:rsid w:val="00313BF8"/>
    <w:rsid w:val="00314B99"/>
    <w:rsid w:val="00317BB3"/>
    <w:rsid w:val="00317C77"/>
    <w:rsid w:val="00317FDA"/>
    <w:rsid w:val="00321836"/>
    <w:rsid w:val="00323DF9"/>
    <w:rsid w:val="0032518C"/>
    <w:rsid w:val="0032675B"/>
    <w:rsid w:val="00326C3A"/>
    <w:rsid w:val="00326DD6"/>
    <w:rsid w:val="00330F08"/>
    <w:rsid w:val="00331193"/>
    <w:rsid w:val="003323BB"/>
    <w:rsid w:val="00332B99"/>
    <w:rsid w:val="00334DF4"/>
    <w:rsid w:val="00334EF2"/>
    <w:rsid w:val="00335BA5"/>
    <w:rsid w:val="00335C92"/>
    <w:rsid w:val="00336F33"/>
    <w:rsid w:val="00337D10"/>
    <w:rsid w:val="00337DE0"/>
    <w:rsid w:val="003400FF"/>
    <w:rsid w:val="003411FF"/>
    <w:rsid w:val="003414D8"/>
    <w:rsid w:val="00341B73"/>
    <w:rsid w:val="0034274B"/>
    <w:rsid w:val="00342C43"/>
    <w:rsid w:val="00343360"/>
    <w:rsid w:val="003433E1"/>
    <w:rsid w:val="00343DD8"/>
    <w:rsid w:val="00344B84"/>
    <w:rsid w:val="00345F80"/>
    <w:rsid w:val="00347479"/>
    <w:rsid w:val="00347C53"/>
    <w:rsid w:val="00350653"/>
    <w:rsid w:val="0035094F"/>
    <w:rsid w:val="0035180F"/>
    <w:rsid w:val="00352282"/>
    <w:rsid w:val="00353C0E"/>
    <w:rsid w:val="00355F2C"/>
    <w:rsid w:val="00357833"/>
    <w:rsid w:val="00357BA9"/>
    <w:rsid w:val="003603A7"/>
    <w:rsid w:val="00362378"/>
    <w:rsid w:val="0036291E"/>
    <w:rsid w:val="00362C9C"/>
    <w:rsid w:val="00363282"/>
    <w:rsid w:val="00363B15"/>
    <w:rsid w:val="00364678"/>
    <w:rsid w:val="00364AB8"/>
    <w:rsid w:val="00366E00"/>
    <w:rsid w:val="00366FE6"/>
    <w:rsid w:val="0037064A"/>
    <w:rsid w:val="00371ED5"/>
    <w:rsid w:val="00372514"/>
    <w:rsid w:val="0037265F"/>
    <w:rsid w:val="00372DFB"/>
    <w:rsid w:val="00373C8C"/>
    <w:rsid w:val="003740EA"/>
    <w:rsid w:val="003743E0"/>
    <w:rsid w:val="00374C1A"/>
    <w:rsid w:val="003765F4"/>
    <w:rsid w:val="00376733"/>
    <w:rsid w:val="0037673B"/>
    <w:rsid w:val="00376C5F"/>
    <w:rsid w:val="003811C9"/>
    <w:rsid w:val="00381AE6"/>
    <w:rsid w:val="00382757"/>
    <w:rsid w:val="0038296F"/>
    <w:rsid w:val="00382B12"/>
    <w:rsid w:val="00382F11"/>
    <w:rsid w:val="0038415F"/>
    <w:rsid w:val="00384C8E"/>
    <w:rsid w:val="00384D2A"/>
    <w:rsid w:val="003850C7"/>
    <w:rsid w:val="00385243"/>
    <w:rsid w:val="00385F21"/>
    <w:rsid w:val="00386411"/>
    <w:rsid w:val="00386453"/>
    <w:rsid w:val="00386C96"/>
    <w:rsid w:val="0038719B"/>
    <w:rsid w:val="00387966"/>
    <w:rsid w:val="003900BE"/>
    <w:rsid w:val="00390217"/>
    <w:rsid w:val="0039105E"/>
    <w:rsid w:val="0039126E"/>
    <w:rsid w:val="00391FC5"/>
    <w:rsid w:val="00392693"/>
    <w:rsid w:val="00392789"/>
    <w:rsid w:val="00392E5A"/>
    <w:rsid w:val="00393114"/>
    <w:rsid w:val="00393E10"/>
    <w:rsid w:val="003940FF"/>
    <w:rsid w:val="00394321"/>
    <w:rsid w:val="003943C4"/>
    <w:rsid w:val="00394BB0"/>
    <w:rsid w:val="00394C79"/>
    <w:rsid w:val="00395A26"/>
    <w:rsid w:val="003A1842"/>
    <w:rsid w:val="003A25D5"/>
    <w:rsid w:val="003A2BC3"/>
    <w:rsid w:val="003A2D8A"/>
    <w:rsid w:val="003A2FE2"/>
    <w:rsid w:val="003A3210"/>
    <w:rsid w:val="003A3D02"/>
    <w:rsid w:val="003A47E0"/>
    <w:rsid w:val="003A4818"/>
    <w:rsid w:val="003A5A7D"/>
    <w:rsid w:val="003A5E26"/>
    <w:rsid w:val="003A5F07"/>
    <w:rsid w:val="003A6BD3"/>
    <w:rsid w:val="003A73E0"/>
    <w:rsid w:val="003A7A7B"/>
    <w:rsid w:val="003B0255"/>
    <w:rsid w:val="003B0570"/>
    <w:rsid w:val="003B05D8"/>
    <w:rsid w:val="003B1186"/>
    <w:rsid w:val="003B24D5"/>
    <w:rsid w:val="003B2E35"/>
    <w:rsid w:val="003B2F15"/>
    <w:rsid w:val="003B3253"/>
    <w:rsid w:val="003B3B48"/>
    <w:rsid w:val="003B4091"/>
    <w:rsid w:val="003B500D"/>
    <w:rsid w:val="003B5E8F"/>
    <w:rsid w:val="003B6100"/>
    <w:rsid w:val="003B634F"/>
    <w:rsid w:val="003B7212"/>
    <w:rsid w:val="003B73D4"/>
    <w:rsid w:val="003B7714"/>
    <w:rsid w:val="003B7BC4"/>
    <w:rsid w:val="003B7F18"/>
    <w:rsid w:val="003C0445"/>
    <w:rsid w:val="003C0E0C"/>
    <w:rsid w:val="003C1A07"/>
    <w:rsid w:val="003C34A0"/>
    <w:rsid w:val="003C3671"/>
    <w:rsid w:val="003C3A14"/>
    <w:rsid w:val="003C4640"/>
    <w:rsid w:val="003C4AA4"/>
    <w:rsid w:val="003C5245"/>
    <w:rsid w:val="003C608C"/>
    <w:rsid w:val="003C7C1E"/>
    <w:rsid w:val="003D0CE5"/>
    <w:rsid w:val="003D1073"/>
    <w:rsid w:val="003D2279"/>
    <w:rsid w:val="003D2B53"/>
    <w:rsid w:val="003D2E48"/>
    <w:rsid w:val="003D3D19"/>
    <w:rsid w:val="003D3F15"/>
    <w:rsid w:val="003D40D4"/>
    <w:rsid w:val="003D5A0A"/>
    <w:rsid w:val="003D6CA2"/>
    <w:rsid w:val="003D737D"/>
    <w:rsid w:val="003D73F5"/>
    <w:rsid w:val="003D760C"/>
    <w:rsid w:val="003D7D0F"/>
    <w:rsid w:val="003E1327"/>
    <w:rsid w:val="003E18DF"/>
    <w:rsid w:val="003E20E3"/>
    <w:rsid w:val="003E2AC8"/>
    <w:rsid w:val="003E485F"/>
    <w:rsid w:val="003E54C2"/>
    <w:rsid w:val="003E58E6"/>
    <w:rsid w:val="003E5A93"/>
    <w:rsid w:val="003E5B22"/>
    <w:rsid w:val="003E5D3E"/>
    <w:rsid w:val="003E5D3F"/>
    <w:rsid w:val="003E5D56"/>
    <w:rsid w:val="003E6608"/>
    <w:rsid w:val="003E7782"/>
    <w:rsid w:val="003F02C2"/>
    <w:rsid w:val="003F0330"/>
    <w:rsid w:val="003F0D09"/>
    <w:rsid w:val="003F1396"/>
    <w:rsid w:val="003F1670"/>
    <w:rsid w:val="003F1E66"/>
    <w:rsid w:val="003F2B68"/>
    <w:rsid w:val="003F35AE"/>
    <w:rsid w:val="003F39EC"/>
    <w:rsid w:val="003F51B1"/>
    <w:rsid w:val="003F54EE"/>
    <w:rsid w:val="003F6CE0"/>
    <w:rsid w:val="003F70E0"/>
    <w:rsid w:val="003F72C5"/>
    <w:rsid w:val="003F74F6"/>
    <w:rsid w:val="003F79D4"/>
    <w:rsid w:val="003F7A2A"/>
    <w:rsid w:val="003F7C36"/>
    <w:rsid w:val="004001F7"/>
    <w:rsid w:val="00401154"/>
    <w:rsid w:val="00401376"/>
    <w:rsid w:val="004015B1"/>
    <w:rsid w:val="004015E6"/>
    <w:rsid w:val="00401B13"/>
    <w:rsid w:val="00401CAC"/>
    <w:rsid w:val="004024CA"/>
    <w:rsid w:val="004025EA"/>
    <w:rsid w:val="0040291F"/>
    <w:rsid w:val="004034F2"/>
    <w:rsid w:val="004039B0"/>
    <w:rsid w:val="004041B5"/>
    <w:rsid w:val="00405C2C"/>
    <w:rsid w:val="0040620B"/>
    <w:rsid w:val="00406FC0"/>
    <w:rsid w:val="00407C5B"/>
    <w:rsid w:val="00410429"/>
    <w:rsid w:val="00410489"/>
    <w:rsid w:val="00410A3B"/>
    <w:rsid w:val="00410F06"/>
    <w:rsid w:val="0041232B"/>
    <w:rsid w:val="004129B3"/>
    <w:rsid w:val="004132A9"/>
    <w:rsid w:val="004138FE"/>
    <w:rsid w:val="00413A6E"/>
    <w:rsid w:val="00413C53"/>
    <w:rsid w:val="00413E70"/>
    <w:rsid w:val="00413FB0"/>
    <w:rsid w:val="00415463"/>
    <w:rsid w:val="00415D13"/>
    <w:rsid w:val="0041687D"/>
    <w:rsid w:val="00416EC3"/>
    <w:rsid w:val="00416FC2"/>
    <w:rsid w:val="00417358"/>
    <w:rsid w:val="00417DE9"/>
    <w:rsid w:val="00420A04"/>
    <w:rsid w:val="0042120D"/>
    <w:rsid w:val="004218D1"/>
    <w:rsid w:val="00421BE6"/>
    <w:rsid w:val="00422D2A"/>
    <w:rsid w:val="00424029"/>
    <w:rsid w:val="004256E8"/>
    <w:rsid w:val="00426C03"/>
    <w:rsid w:val="0042705F"/>
    <w:rsid w:val="004307B9"/>
    <w:rsid w:val="00430DFA"/>
    <w:rsid w:val="00431569"/>
    <w:rsid w:val="0043162E"/>
    <w:rsid w:val="004320F2"/>
    <w:rsid w:val="004326F5"/>
    <w:rsid w:val="00432933"/>
    <w:rsid w:val="0043294F"/>
    <w:rsid w:val="00432B45"/>
    <w:rsid w:val="00433D74"/>
    <w:rsid w:val="00434155"/>
    <w:rsid w:val="00434D0D"/>
    <w:rsid w:val="00434EBB"/>
    <w:rsid w:val="00435395"/>
    <w:rsid w:val="00437007"/>
    <w:rsid w:val="0043736B"/>
    <w:rsid w:val="00437F2D"/>
    <w:rsid w:val="004400C2"/>
    <w:rsid w:val="00441474"/>
    <w:rsid w:val="0044198B"/>
    <w:rsid w:val="0044291E"/>
    <w:rsid w:val="00443959"/>
    <w:rsid w:val="00444C5C"/>
    <w:rsid w:val="00444D4F"/>
    <w:rsid w:val="00444E34"/>
    <w:rsid w:val="00446164"/>
    <w:rsid w:val="00446895"/>
    <w:rsid w:val="00446C8E"/>
    <w:rsid w:val="00446FE2"/>
    <w:rsid w:val="00447323"/>
    <w:rsid w:val="00447767"/>
    <w:rsid w:val="0045036A"/>
    <w:rsid w:val="0045074C"/>
    <w:rsid w:val="00451A77"/>
    <w:rsid w:val="004521B1"/>
    <w:rsid w:val="00452836"/>
    <w:rsid w:val="004531EC"/>
    <w:rsid w:val="00453C7C"/>
    <w:rsid w:val="00455573"/>
    <w:rsid w:val="00455AF6"/>
    <w:rsid w:val="004573D5"/>
    <w:rsid w:val="00457B0F"/>
    <w:rsid w:val="00457D04"/>
    <w:rsid w:val="00460762"/>
    <w:rsid w:val="00460D19"/>
    <w:rsid w:val="00462130"/>
    <w:rsid w:val="0046383E"/>
    <w:rsid w:val="00464000"/>
    <w:rsid w:val="004648F7"/>
    <w:rsid w:val="00464A4F"/>
    <w:rsid w:val="0046516B"/>
    <w:rsid w:val="00473CCC"/>
    <w:rsid w:val="00473E9E"/>
    <w:rsid w:val="0047400A"/>
    <w:rsid w:val="00475DC4"/>
    <w:rsid w:val="00475EEC"/>
    <w:rsid w:val="00476973"/>
    <w:rsid w:val="00476FBC"/>
    <w:rsid w:val="00477EEB"/>
    <w:rsid w:val="004804F7"/>
    <w:rsid w:val="00480AA5"/>
    <w:rsid w:val="00480AF4"/>
    <w:rsid w:val="00481331"/>
    <w:rsid w:val="00482259"/>
    <w:rsid w:val="00483662"/>
    <w:rsid w:val="00483C27"/>
    <w:rsid w:val="004841A8"/>
    <w:rsid w:val="004841D0"/>
    <w:rsid w:val="00484624"/>
    <w:rsid w:val="004858EC"/>
    <w:rsid w:val="00485BB9"/>
    <w:rsid w:val="00487012"/>
    <w:rsid w:val="00487AD8"/>
    <w:rsid w:val="00490C58"/>
    <w:rsid w:val="00490DE4"/>
    <w:rsid w:val="00491DDB"/>
    <w:rsid w:val="00492263"/>
    <w:rsid w:val="00492CE4"/>
    <w:rsid w:val="00492ECC"/>
    <w:rsid w:val="004939E2"/>
    <w:rsid w:val="0049463E"/>
    <w:rsid w:val="00494CCF"/>
    <w:rsid w:val="00494D43"/>
    <w:rsid w:val="00496371"/>
    <w:rsid w:val="0049650C"/>
    <w:rsid w:val="004974C5"/>
    <w:rsid w:val="00497D2E"/>
    <w:rsid w:val="004A20A7"/>
    <w:rsid w:val="004A2441"/>
    <w:rsid w:val="004A27D6"/>
    <w:rsid w:val="004A2ED4"/>
    <w:rsid w:val="004A34FB"/>
    <w:rsid w:val="004A372A"/>
    <w:rsid w:val="004A439E"/>
    <w:rsid w:val="004A4CE0"/>
    <w:rsid w:val="004A54C2"/>
    <w:rsid w:val="004A5946"/>
    <w:rsid w:val="004A5B7D"/>
    <w:rsid w:val="004A6BC3"/>
    <w:rsid w:val="004A742E"/>
    <w:rsid w:val="004A7724"/>
    <w:rsid w:val="004B00D6"/>
    <w:rsid w:val="004B13AC"/>
    <w:rsid w:val="004B1C94"/>
    <w:rsid w:val="004B1E9F"/>
    <w:rsid w:val="004B1F1C"/>
    <w:rsid w:val="004B1FD6"/>
    <w:rsid w:val="004B2BEC"/>
    <w:rsid w:val="004B2E2C"/>
    <w:rsid w:val="004B3157"/>
    <w:rsid w:val="004B3C9E"/>
    <w:rsid w:val="004B445F"/>
    <w:rsid w:val="004B4F96"/>
    <w:rsid w:val="004B513E"/>
    <w:rsid w:val="004B547D"/>
    <w:rsid w:val="004B584E"/>
    <w:rsid w:val="004B5AE1"/>
    <w:rsid w:val="004B60E0"/>
    <w:rsid w:val="004B6580"/>
    <w:rsid w:val="004B6A23"/>
    <w:rsid w:val="004C0105"/>
    <w:rsid w:val="004C0129"/>
    <w:rsid w:val="004C035A"/>
    <w:rsid w:val="004C0A74"/>
    <w:rsid w:val="004C1796"/>
    <w:rsid w:val="004C33F9"/>
    <w:rsid w:val="004C3981"/>
    <w:rsid w:val="004C3B7E"/>
    <w:rsid w:val="004C3B90"/>
    <w:rsid w:val="004C4135"/>
    <w:rsid w:val="004C494B"/>
    <w:rsid w:val="004C5138"/>
    <w:rsid w:val="004C5409"/>
    <w:rsid w:val="004C54C2"/>
    <w:rsid w:val="004C653A"/>
    <w:rsid w:val="004C6671"/>
    <w:rsid w:val="004C76F5"/>
    <w:rsid w:val="004C7D11"/>
    <w:rsid w:val="004C7DA3"/>
    <w:rsid w:val="004D0F53"/>
    <w:rsid w:val="004D1073"/>
    <w:rsid w:val="004D1AFC"/>
    <w:rsid w:val="004D373C"/>
    <w:rsid w:val="004D53F6"/>
    <w:rsid w:val="004D54D0"/>
    <w:rsid w:val="004D7A78"/>
    <w:rsid w:val="004E0AD7"/>
    <w:rsid w:val="004E1120"/>
    <w:rsid w:val="004E1B68"/>
    <w:rsid w:val="004E310D"/>
    <w:rsid w:val="004E395F"/>
    <w:rsid w:val="004E3CD8"/>
    <w:rsid w:val="004E4466"/>
    <w:rsid w:val="004E4480"/>
    <w:rsid w:val="004E49E0"/>
    <w:rsid w:val="004E4AE0"/>
    <w:rsid w:val="004E6128"/>
    <w:rsid w:val="004E73E8"/>
    <w:rsid w:val="004E789A"/>
    <w:rsid w:val="004E790B"/>
    <w:rsid w:val="004F0130"/>
    <w:rsid w:val="004F1BE9"/>
    <w:rsid w:val="004F1CA6"/>
    <w:rsid w:val="004F1FC5"/>
    <w:rsid w:val="004F2067"/>
    <w:rsid w:val="004F24B2"/>
    <w:rsid w:val="004F25DC"/>
    <w:rsid w:val="004F2792"/>
    <w:rsid w:val="004F298A"/>
    <w:rsid w:val="004F2B70"/>
    <w:rsid w:val="004F2D85"/>
    <w:rsid w:val="004F3B51"/>
    <w:rsid w:val="004F4236"/>
    <w:rsid w:val="004F5310"/>
    <w:rsid w:val="004F5502"/>
    <w:rsid w:val="004F5505"/>
    <w:rsid w:val="004F6732"/>
    <w:rsid w:val="004F6CEB"/>
    <w:rsid w:val="004F7112"/>
    <w:rsid w:val="004F713A"/>
    <w:rsid w:val="004F73A5"/>
    <w:rsid w:val="004F74EC"/>
    <w:rsid w:val="004F7653"/>
    <w:rsid w:val="00500517"/>
    <w:rsid w:val="0050083F"/>
    <w:rsid w:val="005020E9"/>
    <w:rsid w:val="00502B46"/>
    <w:rsid w:val="00502CFA"/>
    <w:rsid w:val="00503861"/>
    <w:rsid w:val="005038CA"/>
    <w:rsid w:val="005060A5"/>
    <w:rsid w:val="005069A6"/>
    <w:rsid w:val="005070C8"/>
    <w:rsid w:val="00507545"/>
    <w:rsid w:val="00507EE4"/>
    <w:rsid w:val="00510608"/>
    <w:rsid w:val="0051126E"/>
    <w:rsid w:val="005119C2"/>
    <w:rsid w:val="00512A77"/>
    <w:rsid w:val="00513C9D"/>
    <w:rsid w:val="00514BF2"/>
    <w:rsid w:val="005159FE"/>
    <w:rsid w:val="00515DA0"/>
    <w:rsid w:val="00516BE9"/>
    <w:rsid w:val="00516E80"/>
    <w:rsid w:val="00517122"/>
    <w:rsid w:val="005217F1"/>
    <w:rsid w:val="0052198C"/>
    <w:rsid w:val="005226C3"/>
    <w:rsid w:val="00522A69"/>
    <w:rsid w:val="00522F5D"/>
    <w:rsid w:val="00523C7F"/>
    <w:rsid w:val="00523E21"/>
    <w:rsid w:val="00523E9A"/>
    <w:rsid w:val="005240CC"/>
    <w:rsid w:val="00524B25"/>
    <w:rsid w:val="0052524C"/>
    <w:rsid w:val="00525CF5"/>
    <w:rsid w:val="00526D7D"/>
    <w:rsid w:val="0052798E"/>
    <w:rsid w:val="00527B27"/>
    <w:rsid w:val="00527D14"/>
    <w:rsid w:val="00530E26"/>
    <w:rsid w:val="005326DC"/>
    <w:rsid w:val="005341FC"/>
    <w:rsid w:val="0053491F"/>
    <w:rsid w:val="005353D2"/>
    <w:rsid w:val="00535BD5"/>
    <w:rsid w:val="00535C20"/>
    <w:rsid w:val="00535C92"/>
    <w:rsid w:val="00535EC2"/>
    <w:rsid w:val="00535EDF"/>
    <w:rsid w:val="00536B42"/>
    <w:rsid w:val="00537D52"/>
    <w:rsid w:val="005400CA"/>
    <w:rsid w:val="0054045A"/>
    <w:rsid w:val="0054072E"/>
    <w:rsid w:val="005412D4"/>
    <w:rsid w:val="00541773"/>
    <w:rsid w:val="005417C2"/>
    <w:rsid w:val="00542774"/>
    <w:rsid w:val="005428AD"/>
    <w:rsid w:val="00542D87"/>
    <w:rsid w:val="00542EBB"/>
    <w:rsid w:val="00543792"/>
    <w:rsid w:val="005442F1"/>
    <w:rsid w:val="00544AF9"/>
    <w:rsid w:val="00544B50"/>
    <w:rsid w:val="0054626F"/>
    <w:rsid w:val="00546635"/>
    <w:rsid w:val="00546640"/>
    <w:rsid w:val="00546D34"/>
    <w:rsid w:val="00547673"/>
    <w:rsid w:val="00550DB4"/>
    <w:rsid w:val="00551EF1"/>
    <w:rsid w:val="00551F4F"/>
    <w:rsid w:val="00551F67"/>
    <w:rsid w:val="00552B3B"/>
    <w:rsid w:val="00553267"/>
    <w:rsid w:val="00554989"/>
    <w:rsid w:val="00554F70"/>
    <w:rsid w:val="0055691B"/>
    <w:rsid w:val="0055740F"/>
    <w:rsid w:val="0055756F"/>
    <w:rsid w:val="00557636"/>
    <w:rsid w:val="005579DE"/>
    <w:rsid w:val="00560970"/>
    <w:rsid w:val="00561316"/>
    <w:rsid w:val="005624D0"/>
    <w:rsid w:val="0056302D"/>
    <w:rsid w:val="00563697"/>
    <w:rsid w:val="005637DF"/>
    <w:rsid w:val="00563CD8"/>
    <w:rsid w:val="00563FEC"/>
    <w:rsid w:val="005642B8"/>
    <w:rsid w:val="005651AA"/>
    <w:rsid w:val="005654E6"/>
    <w:rsid w:val="00565924"/>
    <w:rsid w:val="00565C03"/>
    <w:rsid w:val="00565F48"/>
    <w:rsid w:val="005715ED"/>
    <w:rsid w:val="005727CE"/>
    <w:rsid w:val="00573895"/>
    <w:rsid w:val="00573AA7"/>
    <w:rsid w:val="00573E43"/>
    <w:rsid w:val="00573FBA"/>
    <w:rsid w:val="00573FE6"/>
    <w:rsid w:val="005740FA"/>
    <w:rsid w:val="0057414B"/>
    <w:rsid w:val="00574D71"/>
    <w:rsid w:val="00575CAE"/>
    <w:rsid w:val="00576BA1"/>
    <w:rsid w:val="00580086"/>
    <w:rsid w:val="0058034A"/>
    <w:rsid w:val="00580551"/>
    <w:rsid w:val="00581187"/>
    <w:rsid w:val="00581608"/>
    <w:rsid w:val="00581A29"/>
    <w:rsid w:val="00581DC6"/>
    <w:rsid w:val="0058307A"/>
    <w:rsid w:val="00583629"/>
    <w:rsid w:val="00583A74"/>
    <w:rsid w:val="0058561E"/>
    <w:rsid w:val="0058586C"/>
    <w:rsid w:val="005858B3"/>
    <w:rsid w:val="00585B7F"/>
    <w:rsid w:val="00587137"/>
    <w:rsid w:val="005872F1"/>
    <w:rsid w:val="005878DC"/>
    <w:rsid w:val="00587ACB"/>
    <w:rsid w:val="0059066F"/>
    <w:rsid w:val="00590BBF"/>
    <w:rsid w:val="00590E42"/>
    <w:rsid w:val="00591693"/>
    <w:rsid w:val="00591715"/>
    <w:rsid w:val="00592263"/>
    <w:rsid w:val="005937AD"/>
    <w:rsid w:val="00594902"/>
    <w:rsid w:val="005956FC"/>
    <w:rsid w:val="005968D5"/>
    <w:rsid w:val="005979F3"/>
    <w:rsid w:val="00597CA3"/>
    <w:rsid w:val="005A1A80"/>
    <w:rsid w:val="005A1B00"/>
    <w:rsid w:val="005A20E5"/>
    <w:rsid w:val="005A2274"/>
    <w:rsid w:val="005A2752"/>
    <w:rsid w:val="005A34A3"/>
    <w:rsid w:val="005A353F"/>
    <w:rsid w:val="005A3B41"/>
    <w:rsid w:val="005A3D94"/>
    <w:rsid w:val="005A494C"/>
    <w:rsid w:val="005A5428"/>
    <w:rsid w:val="005A5B5C"/>
    <w:rsid w:val="005A5B68"/>
    <w:rsid w:val="005A5C92"/>
    <w:rsid w:val="005A6BFF"/>
    <w:rsid w:val="005A715D"/>
    <w:rsid w:val="005B0098"/>
    <w:rsid w:val="005B009D"/>
    <w:rsid w:val="005B0603"/>
    <w:rsid w:val="005B0834"/>
    <w:rsid w:val="005B08AC"/>
    <w:rsid w:val="005B12B3"/>
    <w:rsid w:val="005B1B0C"/>
    <w:rsid w:val="005B1DCC"/>
    <w:rsid w:val="005B1E75"/>
    <w:rsid w:val="005B3891"/>
    <w:rsid w:val="005B51E2"/>
    <w:rsid w:val="005B59DC"/>
    <w:rsid w:val="005B605C"/>
    <w:rsid w:val="005B6179"/>
    <w:rsid w:val="005B6BA9"/>
    <w:rsid w:val="005B7488"/>
    <w:rsid w:val="005B76C4"/>
    <w:rsid w:val="005C08F5"/>
    <w:rsid w:val="005C1267"/>
    <w:rsid w:val="005C1323"/>
    <w:rsid w:val="005C1781"/>
    <w:rsid w:val="005C185A"/>
    <w:rsid w:val="005C2140"/>
    <w:rsid w:val="005C2854"/>
    <w:rsid w:val="005C286C"/>
    <w:rsid w:val="005C4065"/>
    <w:rsid w:val="005C5BE7"/>
    <w:rsid w:val="005C629B"/>
    <w:rsid w:val="005C65C6"/>
    <w:rsid w:val="005C68DD"/>
    <w:rsid w:val="005C6A6E"/>
    <w:rsid w:val="005C77BE"/>
    <w:rsid w:val="005C77E7"/>
    <w:rsid w:val="005C78D6"/>
    <w:rsid w:val="005C793D"/>
    <w:rsid w:val="005C7F0F"/>
    <w:rsid w:val="005D0226"/>
    <w:rsid w:val="005D0B53"/>
    <w:rsid w:val="005D0CE3"/>
    <w:rsid w:val="005D191E"/>
    <w:rsid w:val="005D2168"/>
    <w:rsid w:val="005D2AFE"/>
    <w:rsid w:val="005D2E5A"/>
    <w:rsid w:val="005D3281"/>
    <w:rsid w:val="005D34CB"/>
    <w:rsid w:val="005D35F8"/>
    <w:rsid w:val="005D38BB"/>
    <w:rsid w:val="005D3EC7"/>
    <w:rsid w:val="005D46EC"/>
    <w:rsid w:val="005D597A"/>
    <w:rsid w:val="005D5BD6"/>
    <w:rsid w:val="005D740E"/>
    <w:rsid w:val="005D76A4"/>
    <w:rsid w:val="005D77E5"/>
    <w:rsid w:val="005D79D2"/>
    <w:rsid w:val="005E0A60"/>
    <w:rsid w:val="005E0F35"/>
    <w:rsid w:val="005E192D"/>
    <w:rsid w:val="005E230F"/>
    <w:rsid w:val="005E2419"/>
    <w:rsid w:val="005E2648"/>
    <w:rsid w:val="005E28C0"/>
    <w:rsid w:val="005E32D8"/>
    <w:rsid w:val="005E358F"/>
    <w:rsid w:val="005E36AB"/>
    <w:rsid w:val="005E4D26"/>
    <w:rsid w:val="005E4F82"/>
    <w:rsid w:val="005E62C5"/>
    <w:rsid w:val="005E64A3"/>
    <w:rsid w:val="005E6618"/>
    <w:rsid w:val="005E6A4D"/>
    <w:rsid w:val="005E6C00"/>
    <w:rsid w:val="005E7573"/>
    <w:rsid w:val="005E7608"/>
    <w:rsid w:val="005E7A5D"/>
    <w:rsid w:val="005F04D2"/>
    <w:rsid w:val="005F0AFE"/>
    <w:rsid w:val="005F3C49"/>
    <w:rsid w:val="005F43AC"/>
    <w:rsid w:val="005F77F5"/>
    <w:rsid w:val="005F7CCF"/>
    <w:rsid w:val="005F7E6B"/>
    <w:rsid w:val="00600234"/>
    <w:rsid w:val="00601348"/>
    <w:rsid w:val="00601DFE"/>
    <w:rsid w:val="006024F5"/>
    <w:rsid w:val="00603477"/>
    <w:rsid w:val="00603B74"/>
    <w:rsid w:val="00604652"/>
    <w:rsid w:val="006048B1"/>
    <w:rsid w:val="00604F47"/>
    <w:rsid w:val="006052C4"/>
    <w:rsid w:val="006055A7"/>
    <w:rsid w:val="0060638C"/>
    <w:rsid w:val="00606CDC"/>
    <w:rsid w:val="00606DE5"/>
    <w:rsid w:val="00610529"/>
    <w:rsid w:val="00610765"/>
    <w:rsid w:val="00612243"/>
    <w:rsid w:val="006123CB"/>
    <w:rsid w:val="006125A5"/>
    <w:rsid w:val="006129DA"/>
    <w:rsid w:val="00612D0E"/>
    <w:rsid w:val="0061378E"/>
    <w:rsid w:val="00613B48"/>
    <w:rsid w:val="006147EC"/>
    <w:rsid w:val="00614FE7"/>
    <w:rsid w:val="00615136"/>
    <w:rsid w:val="00615564"/>
    <w:rsid w:val="00615EE3"/>
    <w:rsid w:val="0061637F"/>
    <w:rsid w:val="0061692E"/>
    <w:rsid w:val="00616F7C"/>
    <w:rsid w:val="0062003F"/>
    <w:rsid w:val="00620BF6"/>
    <w:rsid w:val="00620F8C"/>
    <w:rsid w:val="00621331"/>
    <w:rsid w:val="0062167A"/>
    <w:rsid w:val="00621A94"/>
    <w:rsid w:val="00621F5D"/>
    <w:rsid w:val="006234CB"/>
    <w:rsid w:val="00623ABC"/>
    <w:rsid w:val="0062434F"/>
    <w:rsid w:val="00624BE1"/>
    <w:rsid w:val="00624D1C"/>
    <w:rsid w:val="00624DBB"/>
    <w:rsid w:val="00625A32"/>
    <w:rsid w:val="00625B5C"/>
    <w:rsid w:val="00626AFF"/>
    <w:rsid w:val="00626B9C"/>
    <w:rsid w:val="00630981"/>
    <w:rsid w:val="0063105B"/>
    <w:rsid w:val="006317B4"/>
    <w:rsid w:val="006324C7"/>
    <w:rsid w:val="00636313"/>
    <w:rsid w:val="00637BF8"/>
    <w:rsid w:val="00637E8C"/>
    <w:rsid w:val="00640263"/>
    <w:rsid w:val="00640995"/>
    <w:rsid w:val="00640D47"/>
    <w:rsid w:val="00640DAB"/>
    <w:rsid w:val="0064192E"/>
    <w:rsid w:val="006453B3"/>
    <w:rsid w:val="006459E1"/>
    <w:rsid w:val="00645B39"/>
    <w:rsid w:val="00645D1D"/>
    <w:rsid w:val="006460BE"/>
    <w:rsid w:val="006466B0"/>
    <w:rsid w:val="0064703C"/>
    <w:rsid w:val="006473A2"/>
    <w:rsid w:val="006503A4"/>
    <w:rsid w:val="00651090"/>
    <w:rsid w:val="006515AE"/>
    <w:rsid w:val="006521F8"/>
    <w:rsid w:val="00652A72"/>
    <w:rsid w:val="006536EE"/>
    <w:rsid w:val="006542B0"/>
    <w:rsid w:val="0065442D"/>
    <w:rsid w:val="00654B38"/>
    <w:rsid w:val="00654C7E"/>
    <w:rsid w:val="00655497"/>
    <w:rsid w:val="00655DD1"/>
    <w:rsid w:val="00656B2C"/>
    <w:rsid w:val="0065729E"/>
    <w:rsid w:val="006576D8"/>
    <w:rsid w:val="00657D56"/>
    <w:rsid w:val="00660167"/>
    <w:rsid w:val="006606A5"/>
    <w:rsid w:val="00660721"/>
    <w:rsid w:val="00660A35"/>
    <w:rsid w:val="0066135B"/>
    <w:rsid w:val="0066178F"/>
    <w:rsid w:val="006623AB"/>
    <w:rsid w:val="0066271D"/>
    <w:rsid w:val="00662769"/>
    <w:rsid w:val="00663A2D"/>
    <w:rsid w:val="00664CEB"/>
    <w:rsid w:val="00666403"/>
    <w:rsid w:val="00666FA2"/>
    <w:rsid w:val="006676BD"/>
    <w:rsid w:val="00667C70"/>
    <w:rsid w:val="00670135"/>
    <w:rsid w:val="006712FC"/>
    <w:rsid w:val="006713FB"/>
    <w:rsid w:val="00673C70"/>
    <w:rsid w:val="0067411B"/>
    <w:rsid w:val="00674A8C"/>
    <w:rsid w:val="00674FFF"/>
    <w:rsid w:val="006750D6"/>
    <w:rsid w:val="006764D8"/>
    <w:rsid w:val="006769AC"/>
    <w:rsid w:val="00677343"/>
    <w:rsid w:val="00677A13"/>
    <w:rsid w:val="00677D7B"/>
    <w:rsid w:val="00680933"/>
    <w:rsid w:val="0068303A"/>
    <w:rsid w:val="00683152"/>
    <w:rsid w:val="006841D9"/>
    <w:rsid w:val="0068516D"/>
    <w:rsid w:val="00686D31"/>
    <w:rsid w:val="00687D4D"/>
    <w:rsid w:val="00690034"/>
    <w:rsid w:val="00690823"/>
    <w:rsid w:val="00691089"/>
    <w:rsid w:val="006914E4"/>
    <w:rsid w:val="0069197B"/>
    <w:rsid w:val="006921BD"/>
    <w:rsid w:val="00693103"/>
    <w:rsid w:val="00693226"/>
    <w:rsid w:val="00693324"/>
    <w:rsid w:val="00693344"/>
    <w:rsid w:val="00693C1A"/>
    <w:rsid w:val="00694890"/>
    <w:rsid w:val="00694D5B"/>
    <w:rsid w:val="00695341"/>
    <w:rsid w:val="00695705"/>
    <w:rsid w:val="00696488"/>
    <w:rsid w:val="00696B28"/>
    <w:rsid w:val="00697364"/>
    <w:rsid w:val="00697486"/>
    <w:rsid w:val="0069766B"/>
    <w:rsid w:val="006A444C"/>
    <w:rsid w:val="006A46A6"/>
    <w:rsid w:val="006A48FE"/>
    <w:rsid w:val="006A4B6D"/>
    <w:rsid w:val="006A4C2D"/>
    <w:rsid w:val="006A4FFC"/>
    <w:rsid w:val="006A53F0"/>
    <w:rsid w:val="006A582B"/>
    <w:rsid w:val="006A584B"/>
    <w:rsid w:val="006A5B83"/>
    <w:rsid w:val="006A5C12"/>
    <w:rsid w:val="006A6587"/>
    <w:rsid w:val="006A6D49"/>
    <w:rsid w:val="006A73C3"/>
    <w:rsid w:val="006A78A9"/>
    <w:rsid w:val="006B07B1"/>
    <w:rsid w:val="006B12EE"/>
    <w:rsid w:val="006B131B"/>
    <w:rsid w:val="006B1EF9"/>
    <w:rsid w:val="006B237A"/>
    <w:rsid w:val="006B47EA"/>
    <w:rsid w:val="006B4FE1"/>
    <w:rsid w:val="006B5820"/>
    <w:rsid w:val="006B63A2"/>
    <w:rsid w:val="006B6EB2"/>
    <w:rsid w:val="006B6FBC"/>
    <w:rsid w:val="006C051C"/>
    <w:rsid w:val="006C252A"/>
    <w:rsid w:val="006C2899"/>
    <w:rsid w:val="006C3A8F"/>
    <w:rsid w:val="006C42DB"/>
    <w:rsid w:val="006C4E32"/>
    <w:rsid w:val="006C508C"/>
    <w:rsid w:val="006C531A"/>
    <w:rsid w:val="006C5DA0"/>
    <w:rsid w:val="006C784F"/>
    <w:rsid w:val="006C7B23"/>
    <w:rsid w:val="006D24EE"/>
    <w:rsid w:val="006D2663"/>
    <w:rsid w:val="006D26D7"/>
    <w:rsid w:val="006D3358"/>
    <w:rsid w:val="006D3890"/>
    <w:rsid w:val="006D3C83"/>
    <w:rsid w:val="006D419B"/>
    <w:rsid w:val="006D4ADB"/>
    <w:rsid w:val="006D4D51"/>
    <w:rsid w:val="006D6537"/>
    <w:rsid w:val="006D6EF7"/>
    <w:rsid w:val="006D7FF9"/>
    <w:rsid w:val="006E147D"/>
    <w:rsid w:val="006E1808"/>
    <w:rsid w:val="006E1F4D"/>
    <w:rsid w:val="006E352D"/>
    <w:rsid w:val="006E3E30"/>
    <w:rsid w:val="006E52F0"/>
    <w:rsid w:val="006E5896"/>
    <w:rsid w:val="006E70FA"/>
    <w:rsid w:val="006E776F"/>
    <w:rsid w:val="006E7784"/>
    <w:rsid w:val="006E7D85"/>
    <w:rsid w:val="006F00B2"/>
    <w:rsid w:val="006F0703"/>
    <w:rsid w:val="006F0B1C"/>
    <w:rsid w:val="006F1065"/>
    <w:rsid w:val="006F13A8"/>
    <w:rsid w:val="006F1BFD"/>
    <w:rsid w:val="006F2F5D"/>
    <w:rsid w:val="006F39A8"/>
    <w:rsid w:val="006F3C9F"/>
    <w:rsid w:val="006F3CB0"/>
    <w:rsid w:val="006F3ECB"/>
    <w:rsid w:val="006F408A"/>
    <w:rsid w:val="006F410D"/>
    <w:rsid w:val="006F4595"/>
    <w:rsid w:val="006F4598"/>
    <w:rsid w:val="006F49E8"/>
    <w:rsid w:val="006F4BBC"/>
    <w:rsid w:val="006F5885"/>
    <w:rsid w:val="006F5A06"/>
    <w:rsid w:val="006F712C"/>
    <w:rsid w:val="006F7137"/>
    <w:rsid w:val="006F7677"/>
    <w:rsid w:val="00700E49"/>
    <w:rsid w:val="0070123F"/>
    <w:rsid w:val="00701FE9"/>
    <w:rsid w:val="00702D55"/>
    <w:rsid w:val="00703247"/>
    <w:rsid w:val="00703ECB"/>
    <w:rsid w:val="0070415F"/>
    <w:rsid w:val="007046C8"/>
    <w:rsid w:val="007047F9"/>
    <w:rsid w:val="0070486E"/>
    <w:rsid w:val="007063C6"/>
    <w:rsid w:val="007066AC"/>
    <w:rsid w:val="00706C27"/>
    <w:rsid w:val="0070704C"/>
    <w:rsid w:val="007075A1"/>
    <w:rsid w:val="00707B4E"/>
    <w:rsid w:val="0071045C"/>
    <w:rsid w:val="00710A4F"/>
    <w:rsid w:val="00712192"/>
    <w:rsid w:val="00712285"/>
    <w:rsid w:val="00712364"/>
    <w:rsid w:val="00714E12"/>
    <w:rsid w:val="00714E1D"/>
    <w:rsid w:val="0071708C"/>
    <w:rsid w:val="00717332"/>
    <w:rsid w:val="00720690"/>
    <w:rsid w:val="00721B4A"/>
    <w:rsid w:val="00721D90"/>
    <w:rsid w:val="00722481"/>
    <w:rsid w:val="00724170"/>
    <w:rsid w:val="007249D2"/>
    <w:rsid w:val="00724CBB"/>
    <w:rsid w:val="00724F3B"/>
    <w:rsid w:val="00725257"/>
    <w:rsid w:val="00727E77"/>
    <w:rsid w:val="00730224"/>
    <w:rsid w:val="00730E17"/>
    <w:rsid w:val="00731908"/>
    <w:rsid w:val="00731A4B"/>
    <w:rsid w:val="007328BE"/>
    <w:rsid w:val="00732BCD"/>
    <w:rsid w:val="00732CEE"/>
    <w:rsid w:val="00734F36"/>
    <w:rsid w:val="00735553"/>
    <w:rsid w:val="0073577E"/>
    <w:rsid w:val="00735A0F"/>
    <w:rsid w:val="00735C12"/>
    <w:rsid w:val="00736792"/>
    <w:rsid w:val="0073684E"/>
    <w:rsid w:val="00736C70"/>
    <w:rsid w:val="0074022E"/>
    <w:rsid w:val="00740275"/>
    <w:rsid w:val="00741525"/>
    <w:rsid w:val="0074166A"/>
    <w:rsid w:val="00741737"/>
    <w:rsid w:val="0074174F"/>
    <w:rsid w:val="00741886"/>
    <w:rsid w:val="007422CB"/>
    <w:rsid w:val="00742734"/>
    <w:rsid w:val="007439F7"/>
    <w:rsid w:val="00744D5E"/>
    <w:rsid w:val="007451FF"/>
    <w:rsid w:val="0074630B"/>
    <w:rsid w:val="0074734C"/>
    <w:rsid w:val="00750531"/>
    <w:rsid w:val="007508F8"/>
    <w:rsid w:val="00750D9A"/>
    <w:rsid w:val="00750FDA"/>
    <w:rsid w:val="00751109"/>
    <w:rsid w:val="0075238C"/>
    <w:rsid w:val="007526FB"/>
    <w:rsid w:val="0075309D"/>
    <w:rsid w:val="00753260"/>
    <w:rsid w:val="007532B9"/>
    <w:rsid w:val="00753BD6"/>
    <w:rsid w:val="00753E62"/>
    <w:rsid w:val="007540DA"/>
    <w:rsid w:val="00754703"/>
    <w:rsid w:val="00754912"/>
    <w:rsid w:val="00755057"/>
    <w:rsid w:val="007558FA"/>
    <w:rsid w:val="00755DD2"/>
    <w:rsid w:val="00756B7F"/>
    <w:rsid w:val="00756FAA"/>
    <w:rsid w:val="0075714B"/>
    <w:rsid w:val="00757339"/>
    <w:rsid w:val="007575B3"/>
    <w:rsid w:val="00757D11"/>
    <w:rsid w:val="007615B8"/>
    <w:rsid w:val="00762095"/>
    <w:rsid w:val="007640C4"/>
    <w:rsid w:val="00764DA9"/>
    <w:rsid w:val="00765864"/>
    <w:rsid w:val="00766317"/>
    <w:rsid w:val="00766E5B"/>
    <w:rsid w:val="00767045"/>
    <w:rsid w:val="00767ACE"/>
    <w:rsid w:val="007703B8"/>
    <w:rsid w:val="00770B70"/>
    <w:rsid w:val="00770C5E"/>
    <w:rsid w:val="00770D27"/>
    <w:rsid w:val="00771BC3"/>
    <w:rsid w:val="00774408"/>
    <w:rsid w:val="0077499A"/>
    <w:rsid w:val="00774CAC"/>
    <w:rsid w:val="007750E0"/>
    <w:rsid w:val="0077554C"/>
    <w:rsid w:val="00775556"/>
    <w:rsid w:val="0077689B"/>
    <w:rsid w:val="00776A9C"/>
    <w:rsid w:val="00777D58"/>
    <w:rsid w:val="00777F6E"/>
    <w:rsid w:val="0078049F"/>
    <w:rsid w:val="00780BB3"/>
    <w:rsid w:val="0078140C"/>
    <w:rsid w:val="00781C02"/>
    <w:rsid w:val="0078255C"/>
    <w:rsid w:val="007829B2"/>
    <w:rsid w:val="007837C5"/>
    <w:rsid w:val="0078450C"/>
    <w:rsid w:val="00785BEC"/>
    <w:rsid w:val="00785FE4"/>
    <w:rsid w:val="007876CE"/>
    <w:rsid w:val="00787A12"/>
    <w:rsid w:val="007907A2"/>
    <w:rsid w:val="007911A1"/>
    <w:rsid w:val="007922A1"/>
    <w:rsid w:val="00792905"/>
    <w:rsid w:val="00793A0D"/>
    <w:rsid w:val="00793D7E"/>
    <w:rsid w:val="007960DC"/>
    <w:rsid w:val="0079703C"/>
    <w:rsid w:val="007977C0"/>
    <w:rsid w:val="00797B0F"/>
    <w:rsid w:val="007A1693"/>
    <w:rsid w:val="007A3A27"/>
    <w:rsid w:val="007A640D"/>
    <w:rsid w:val="007A7960"/>
    <w:rsid w:val="007B0A20"/>
    <w:rsid w:val="007B143A"/>
    <w:rsid w:val="007B1A03"/>
    <w:rsid w:val="007B1F1B"/>
    <w:rsid w:val="007B4685"/>
    <w:rsid w:val="007B4707"/>
    <w:rsid w:val="007B487E"/>
    <w:rsid w:val="007B523D"/>
    <w:rsid w:val="007B56C2"/>
    <w:rsid w:val="007B5845"/>
    <w:rsid w:val="007B5EDE"/>
    <w:rsid w:val="007B686F"/>
    <w:rsid w:val="007B6FB7"/>
    <w:rsid w:val="007B7C1C"/>
    <w:rsid w:val="007C05AC"/>
    <w:rsid w:val="007C0D65"/>
    <w:rsid w:val="007C0FB8"/>
    <w:rsid w:val="007C13CF"/>
    <w:rsid w:val="007C3525"/>
    <w:rsid w:val="007C4DFD"/>
    <w:rsid w:val="007C5192"/>
    <w:rsid w:val="007C616F"/>
    <w:rsid w:val="007C695A"/>
    <w:rsid w:val="007C72A4"/>
    <w:rsid w:val="007C78D4"/>
    <w:rsid w:val="007D01D3"/>
    <w:rsid w:val="007D0A35"/>
    <w:rsid w:val="007D1DFF"/>
    <w:rsid w:val="007D3D7E"/>
    <w:rsid w:val="007D4334"/>
    <w:rsid w:val="007D446A"/>
    <w:rsid w:val="007D5B98"/>
    <w:rsid w:val="007D6932"/>
    <w:rsid w:val="007D6B03"/>
    <w:rsid w:val="007D7831"/>
    <w:rsid w:val="007D7847"/>
    <w:rsid w:val="007D7F1B"/>
    <w:rsid w:val="007E04EB"/>
    <w:rsid w:val="007E08DF"/>
    <w:rsid w:val="007E0A51"/>
    <w:rsid w:val="007E0ADB"/>
    <w:rsid w:val="007E159B"/>
    <w:rsid w:val="007E1E20"/>
    <w:rsid w:val="007E2831"/>
    <w:rsid w:val="007E2CA1"/>
    <w:rsid w:val="007E3658"/>
    <w:rsid w:val="007E4250"/>
    <w:rsid w:val="007E49E8"/>
    <w:rsid w:val="007E63BC"/>
    <w:rsid w:val="007E642C"/>
    <w:rsid w:val="007E7135"/>
    <w:rsid w:val="007E78CE"/>
    <w:rsid w:val="007F00D2"/>
    <w:rsid w:val="007F0788"/>
    <w:rsid w:val="007F0F55"/>
    <w:rsid w:val="007F0F5B"/>
    <w:rsid w:val="007F1628"/>
    <w:rsid w:val="007F19CF"/>
    <w:rsid w:val="007F1ED1"/>
    <w:rsid w:val="007F2046"/>
    <w:rsid w:val="007F2FC7"/>
    <w:rsid w:val="007F3AC3"/>
    <w:rsid w:val="007F4A9A"/>
    <w:rsid w:val="007F556D"/>
    <w:rsid w:val="007F5E9B"/>
    <w:rsid w:val="007F68B2"/>
    <w:rsid w:val="007F7A94"/>
    <w:rsid w:val="008000EF"/>
    <w:rsid w:val="00800B6C"/>
    <w:rsid w:val="00801750"/>
    <w:rsid w:val="00801F67"/>
    <w:rsid w:val="00802E85"/>
    <w:rsid w:val="00802FE1"/>
    <w:rsid w:val="00803061"/>
    <w:rsid w:val="00803774"/>
    <w:rsid w:val="00804002"/>
    <w:rsid w:val="00804A89"/>
    <w:rsid w:val="00804B1E"/>
    <w:rsid w:val="00805140"/>
    <w:rsid w:val="0080577E"/>
    <w:rsid w:val="0080639D"/>
    <w:rsid w:val="008072B0"/>
    <w:rsid w:val="00807974"/>
    <w:rsid w:val="00807B81"/>
    <w:rsid w:val="0081013E"/>
    <w:rsid w:val="00810D39"/>
    <w:rsid w:val="00810FEF"/>
    <w:rsid w:val="008115D1"/>
    <w:rsid w:val="00811C22"/>
    <w:rsid w:val="0081254F"/>
    <w:rsid w:val="008127B7"/>
    <w:rsid w:val="00813CE5"/>
    <w:rsid w:val="00814977"/>
    <w:rsid w:val="00815BAF"/>
    <w:rsid w:val="00815F81"/>
    <w:rsid w:val="00817534"/>
    <w:rsid w:val="00817A0E"/>
    <w:rsid w:val="0082012A"/>
    <w:rsid w:val="008208D7"/>
    <w:rsid w:val="00821351"/>
    <w:rsid w:val="00821596"/>
    <w:rsid w:val="00821783"/>
    <w:rsid w:val="00821829"/>
    <w:rsid w:val="00821D56"/>
    <w:rsid w:val="00821EE9"/>
    <w:rsid w:val="00822563"/>
    <w:rsid w:val="00823180"/>
    <w:rsid w:val="0082323B"/>
    <w:rsid w:val="00823A6C"/>
    <w:rsid w:val="00823E6B"/>
    <w:rsid w:val="0082420D"/>
    <w:rsid w:val="00824679"/>
    <w:rsid w:val="008247FF"/>
    <w:rsid w:val="00824EE9"/>
    <w:rsid w:val="008263DF"/>
    <w:rsid w:val="008267A1"/>
    <w:rsid w:val="00826CC5"/>
    <w:rsid w:val="00826F62"/>
    <w:rsid w:val="00827266"/>
    <w:rsid w:val="008276FB"/>
    <w:rsid w:val="00827B6B"/>
    <w:rsid w:val="00827E56"/>
    <w:rsid w:val="00827E64"/>
    <w:rsid w:val="0083056F"/>
    <w:rsid w:val="00830EAC"/>
    <w:rsid w:val="00830F10"/>
    <w:rsid w:val="0083216D"/>
    <w:rsid w:val="008325CE"/>
    <w:rsid w:val="00832B4E"/>
    <w:rsid w:val="008331FE"/>
    <w:rsid w:val="008333FA"/>
    <w:rsid w:val="0083387C"/>
    <w:rsid w:val="00833E62"/>
    <w:rsid w:val="00833E68"/>
    <w:rsid w:val="00834284"/>
    <w:rsid w:val="0083585E"/>
    <w:rsid w:val="00835C3D"/>
    <w:rsid w:val="00835CFF"/>
    <w:rsid w:val="008361AE"/>
    <w:rsid w:val="00837258"/>
    <w:rsid w:val="008401A7"/>
    <w:rsid w:val="008404FC"/>
    <w:rsid w:val="00840924"/>
    <w:rsid w:val="00842A7B"/>
    <w:rsid w:val="00842AB7"/>
    <w:rsid w:val="00844832"/>
    <w:rsid w:val="00844CD9"/>
    <w:rsid w:val="008450E9"/>
    <w:rsid w:val="00845A52"/>
    <w:rsid w:val="0084786F"/>
    <w:rsid w:val="0084792C"/>
    <w:rsid w:val="00847DD9"/>
    <w:rsid w:val="00850D3F"/>
    <w:rsid w:val="00850E90"/>
    <w:rsid w:val="00851721"/>
    <w:rsid w:val="00851B81"/>
    <w:rsid w:val="00851E1F"/>
    <w:rsid w:val="00852C1D"/>
    <w:rsid w:val="008530F3"/>
    <w:rsid w:val="0085432C"/>
    <w:rsid w:val="00854344"/>
    <w:rsid w:val="008548E5"/>
    <w:rsid w:val="008554BC"/>
    <w:rsid w:val="00855EB3"/>
    <w:rsid w:val="00857F8D"/>
    <w:rsid w:val="00860677"/>
    <w:rsid w:val="008618F2"/>
    <w:rsid w:val="00862178"/>
    <w:rsid w:val="00863159"/>
    <w:rsid w:val="00863F1D"/>
    <w:rsid w:val="00864FA7"/>
    <w:rsid w:val="00865039"/>
    <w:rsid w:val="008659C7"/>
    <w:rsid w:val="00866312"/>
    <w:rsid w:val="00866419"/>
    <w:rsid w:val="00866AD0"/>
    <w:rsid w:val="00870234"/>
    <w:rsid w:val="008709EF"/>
    <w:rsid w:val="00870AB5"/>
    <w:rsid w:val="0087305A"/>
    <w:rsid w:val="0087318C"/>
    <w:rsid w:val="008731C0"/>
    <w:rsid w:val="00873CD9"/>
    <w:rsid w:val="00873D68"/>
    <w:rsid w:val="00875C92"/>
    <w:rsid w:val="0087626E"/>
    <w:rsid w:val="00876D39"/>
    <w:rsid w:val="008774D4"/>
    <w:rsid w:val="00880531"/>
    <w:rsid w:val="008805E5"/>
    <w:rsid w:val="00881042"/>
    <w:rsid w:val="008820F3"/>
    <w:rsid w:val="00883A1C"/>
    <w:rsid w:val="00883E1C"/>
    <w:rsid w:val="0088449A"/>
    <w:rsid w:val="008865F4"/>
    <w:rsid w:val="00886861"/>
    <w:rsid w:val="00887129"/>
    <w:rsid w:val="008876E1"/>
    <w:rsid w:val="00887F8B"/>
    <w:rsid w:val="008900BE"/>
    <w:rsid w:val="008901F5"/>
    <w:rsid w:val="00891A14"/>
    <w:rsid w:val="00892765"/>
    <w:rsid w:val="00893051"/>
    <w:rsid w:val="00893611"/>
    <w:rsid w:val="0089393C"/>
    <w:rsid w:val="00893A48"/>
    <w:rsid w:val="00893BE4"/>
    <w:rsid w:val="00894709"/>
    <w:rsid w:val="00894C81"/>
    <w:rsid w:val="00895415"/>
    <w:rsid w:val="008958EC"/>
    <w:rsid w:val="00895C6C"/>
    <w:rsid w:val="00896541"/>
    <w:rsid w:val="00896D62"/>
    <w:rsid w:val="0089799F"/>
    <w:rsid w:val="00897F78"/>
    <w:rsid w:val="008A03C8"/>
    <w:rsid w:val="008A0768"/>
    <w:rsid w:val="008A12DA"/>
    <w:rsid w:val="008A203F"/>
    <w:rsid w:val="008A234B"/>
    <w:rsid w:val="008A23A1"/>
    <w:rsid w:val="008A2D91"/>
    <w:rsid w:val="008A36E3"/>
    <w:rsid w:val="008A3714"/>
    <w:rsid w:val="008A3D5A"/>
    <w:rsid w:val="008A4262"/>
    <w:rsid w:val="008A4A0B"/>
    <w:rsid w:val="008A56BE"/>
    <w:rsid w:val="008A6817"/>
    <w:rsid w:val="008A79AF"/>
    <w:rsid w:val="008A7BB9"/>
    <w:rsid w:val="008B0507"/>
    <w:rsid w:val="008B052B"/>
    <w:rsid w:val="008B0722"/>
    <w:rsid w:val="008B2CE4"/>
    <w:rsid w:val="008B3287"/>
    <w:rsid w:val="008B39E8"/>
    <w:rsid w:val="008B4B90"/>
    <w:rsid w:val="008B4C1B"/>
    <w:rsid w:val="008B55F4"/>
    <w:rsid w:val="008B5BEE"/>
    <w:rsid w:val="008B6584"/>
    <w:rsid w:val="008B7441"/>
    <w:rsid w:val="008C004F"/>
    <w:rsid w:val="008C0288"/>
    <w:rsid w:val="008C0CDB"/>
    <w:rsid w:val="008C12EB"/>
    <w:rsid w:val="008C1651"/>
    <w:rsid w:val="008C1B94"/>
    <w:rsid w:val="008C21BB"/>
    <w:rsid w:val="008C49E0"/>
    <w:rsid w:val="008C5228"/>
    <w:rsid w:val="008C5B5D"/>
    <w:rsid w:val="008C5BA1"/>
    <w:rsid w:val="008C6BAE"/>
    <w:rsid w:val="008C701F"/>
    <w:rsid w:val="008C72EF"/>
    <w:rsid w:val="008D0041"/>
    <w:rsid w:val="008D014A"/>
    <w:rsid w:val="008D12BE"/>
    <w:rsid w:val="008D1978"/>
    <w:rsid w:val="008D1A72"/>
    <w:rsid w:val="008D1D42"/>
    <w:rsid w:val="008D1F39"/>
    <w:rsid w:val="008D22D7"/>
    <w:rsid w:val="008D248B"/>
    <w:rsid w:val="008D292F"/>
    <w:rsid w:val="008D317F"/>
    <w:rsid w:val="008D334C"/>
    <w:rsid w:val="008D38CD"/>
    <w:rsid w:val="008D6C62"/>
    <w:rsid w:val="008D6D77"/>
    <w:rsid w:val="008D7C51"/>
    <w:rsid w:val="008D7C7A"/>
    <w:rsid w:val="008E0756"/>
    <w:rsid w:val="008E10DF"/>
    <w:rsid w:val="008E190E"/>
    <w:rsid w:val="008E1934"/>
    <w:rsid w:val="008E19C2"/>
    <w:rsid w:val="008E1C28"/>
    <w:rsid w:val="008E2E01"/>
    <w:rsid w:val="008E3337"/>
    <w:rsid w:val="008E4626"/>
    <w:rsid w:val="008E5297"/>
    <w:rsid w:val="008E53D5"/>
    <w:rsid w:val="008E72AF"/>
    <w:rsid w:val="008E7591"/>
    <w:rsid w:val="008E78BF"/>
    <w:rsid w:val="008F0331"/>
    <w:rsid w:val="008F0339"/>
    <w:rsid w:val="008F0B74"/>
    <w:rsid w:val="008F0F34"/>
    <w:rsid w:val="008F0F87"/>
    <w:rsid w:val="008F22D0"/>
    <w:rsid w:val="008F2B54"/>
    <w:rsid w:val="008F4037"/>
    <w:rsid w:val="008F43B7"/>
    <w:rsid w:val="008F6ECB"/>
    <w:rsid w:val="008F73E3"/>
    <w:rsid w:val="008F7C97"/>
    <w:rsid w:val="009013B2"/>
    <w:rsid w:val="009013F9"/>
    <w:rsid w:val="00901809"/>
    <w:rsid w:val="00902244"/>
    <w:rsid w:val="009023C2"/>
    <w:rsid w:val="00902C54"/>
    <w:rsid w:val="00902D1E"/>
    <w:rsid w:val="00903222"/>
    <w:rsid w:val="00903424"/>
    <w:rsid w:val="00906CBE"/>
    <w:rsid w:val="0090716C"/>
    <w:rsid w:val="00911D93"/>
    <w:rsid w:val="00912E62"/>
    <w:rsid w:val="00914ECB"/>
    <w:rsid w:val="009158C8"/>
    <w:rsid w:val="00915D75"/>
    <w:rsid w:val="00916510"/>
    <w:rsid w:val="00916A28"/>
    <w:rsid w:val="00916B4D"/>
    <w:rsid w:val="009223E6"/>
    <w:rsid w:val="00922614"/>
    <w:rsid w:val="0092285F"/>
    <w:rsid w:val="0092333F"/>
    <w:rsid w:val="00924D04"/>
    <w:rsid w:val="00925615"/>
    <w:rsid w:val="009256E3"/>
    <w:rsid w:val="009267D0"/>
    <w:rsid w:val="009269CF"/>
    <w:rsid w:val="00926C11"/>
    <w:rsid w:val="009272A7"/>
    <w:rsid w:val="00927363"/>
    <w:rsid w:val="00927A86"/>
    <w:rsid w:val="009304F4"/>
    <w:rsid w:val="0093126B"/>
    <w:rsid w:val="0093147F"/>
    <w:rsid w:val="0093204C"/>
    <w:rsid w:val="00932F80"/>
    <w:rsid w:val="00933BE0"/>
    <w:rsid w:val="00933C15"/>
    <w:rsid w:val="00935989"/>
    <w:rsid w:val="00935A54"/>
    <w:rsid w:val="0093634E"/>
    <w:rsid w:val="009374B5"/>
    <w:rsid w:val="00937E88"/>
    <w:rsid w:val="00940407"/>
    <w:rsid w:val="00941245"/>
    <w:rsid w:val="009428B7"/>
    <w:rsid w:val="009434A3"/>
    <w:rsid w:val="00944444"/>
    <w:rsid w:val="009458AC"/>
    <w:rsid w:val="0094596F"/>
    <w:rsid w:val="00945F36"/>
    <w:rsid w:val="00946BBF"/>
    <w:rsid w:val="00947873"/>
    <w:rsid w:val="00950160"/>
    <w:rsid w:val="0095053C"/>
    <w:rsid w:val="009525BC"/>
    <w:rsid w:val="00955509"/>
    <w:rsid w:val="00955773"/>
    <w:rsid w:val="00955C14"/>
    <w:rsid w:val="00955C22"/>
    <w:rsid w:val="00955E14"/>
    <w:rsid w:val="0095638E"/>
    <w:rsid w:val="00957AD7"/>
    <w:rsid w:val="00960B73"/>
    <w:rsid w:val="009612F6"/>
    <w:rsid w:val="00961C31"/>
    <w:rsid w:val="009629FE"/>
    <w:rsid w:val="00962B7E"/>
    <w:rsid w:val="00962FEC"/>
    <w:rsid w:val="00963537"/>
    <w:rsid w:val="00964396"/>
    <w:rsid w:val="00964A89"/>
    <w:rsid w:val="00964D63"/>
    <w:rsid w:val="0096531E"/>
    <w:rsid w:val="00965AC5"/>
    <w:rsid w:val="009664E8"/>
    <w:rsid w:val="00966770"/>
    <w:rsid w:val="00966A57"/>
    <w:rsid w:val="00966D59"/>
    <w:rsid w:val="00967781"/>
    <w:rsid w:val="00967E96"/>
    <w:rsid w:val="00970908"/>
    <w:rsid w:val="00971214"/>
    <w:rsid w:val="00971406"/>
    <w:rsid w:val="00971B38"/>
    <w:rsid w:val="00971F92"/>
    <w:rsid w:val="00972447"/>
    <w:rsid w:val="00973273"/>
    <w:rsid w:val="009734AB"/>
    <w:rsid w:val="00974EEB"/>
    <w:rsid w:val="00974FE8"/>
    <w:rsid w:val="00975AEE"/>
    <w:rsid w:val="00975FF7"/>
    <w:rsid w:val="009769A9"/>
    <w:rsid w:val="00976AE2"/>
    <w:rsid w:val="009770B9"/>
    <w:rsid w:val="00977F4D"/>
    <w:rsid w:val="00980C84"/>
    <w:rsid w:val="00981A65"/>
    <w:rsid w:val="00982383"/>
    <w:rsid w:val="00982748"/>
    <w:rsid w:val="00982B64"/>
    <w:rsid w:val="00983263"/>
    <w:rsid w:val="00983387"/>
    <w:rsid w:val="00984C24"/>
    <w:rsid w:val="00984DB6"/>
    <w:rsid w:val="00985667"/>
    <w:rsid w:val="0098586B"/>
    <w:rsid w:val="00986216"/>
    <w:rsid w:val="00986245"/>
    <w:rsid w:val="00986A57"/>
    <w:rsid w:val="0099013D"/>
    <w:rsid w:val="00990234"/>
    <w:rsid w:val="00990B25"/>
    <w:rsid w:val="00991019"/>
    <w:rsid w:val="009911FF"/>
    <w:rsid w:val="0099133C"/>
    <w:rsid w:val="00991812"/>
    <w:rsid w:val="00991C30"/>
    <w:rsid w:val="00992785"/>
    <w:rsid w:val="009938DF"/>
    <w:rsid w:val="0099540C"/>
    <w:rsid w:val="00995458"/>
    <w:rsid w:val="009954C3"/>
    <w:rsid w:val="00995824"/>
    <w:rsid w:val="00995DCC"/>
    <w:rsid w:val="009964FC"/>
    <w:rsid w:val="009967A9"/>
    <w:rsid w:val="009971BC"/>
    <w:rsid w:val="00997492"/>
    <w:rsid w:val="00997703"/>
    <w:rsid w:val="00997885"/>
    <w:rsid w:val="009A00AF"/>
    <w:rsid w:val="009A04D0"/>
    <w:rsid w:val="009A20E9"/>
    <w:rsid w:val="009A2594"/>
    <w:rsid w:val="009A2B0E"/>
    <w:rsid w:val="009A2B94"/>
    <w:rsid w:val="009A44B9"/>
    <w:rsid w:val="009A7866"/>
    <w:rsid w:val="009B0FA4"/>
    <w:rsid w:val="009B1B50"/>
    <w:rsid w:val="009B214C"/>
    <w:rsid w:val="009B216D"/>
    <w:rsid w:val="009B29AE"/>
    <w:rsid w:val="009B387B"/>
    <w:rsid w:val="009B3A98"/>
    <w:rsid w:val="009B3B7D"/>
    <w:rsid w:val="009B411C"/>
    <w:rsid w:val="009B449F"/>
    <w:rsid w:val="009B4555"/>
    <w:rsid w:val="009B46A2"/>
    <w:rsid w:val="009B5526"/>
    <w:rsid w:val="009B5C7D"/>
    <w:rsid w:val="009B5D41"/>
    <w:rsid w:val="009B6112"/>
    <w:rsid w:val="009B75BA"/>
    <w:rsid w:val="009B7E72"/>
    <w:rsid w:val="009C036F"/>
    <w:rsid w:val="009C07A0"/>
    <w:rsid w:val="009C167F"/>
    <w:rsid w:val="009C17D8"/>
    <w:rsid w:val="009C1C43"/>
    <w:rsid w:val="009C328E"/>
    <w:rsid w:val="009C4552"/>
    <w:rsid w:val="009C47AA"/>
    <w:rsid w:val="009C48F9"/>
    <w:rsid w:val="009C4B0D"/>
    <w:rsid w:val="009C54D4"/>
    <w:rsid w:val="009C6861"/>
    <w:rsid w:val="009C6CE0"/>
    <w:rsid w:val="009C6F91"/>
    <w:rsid w:val="009C7926"/>
    <w:rsid w:val="009C7989"/>
    <w:rsid w:val="009D01EA"/>
    <w:rsid w:val="009D1AED"/>
    <w:rsid w:val="009D1D79"/>
    <w:rsid w:val="009D1FA9"/>
    <w:rsid w:val="009D2BF0"/>
    <w:rsid w:val="009D327D"/>
    <w:rsid w:val="009D3611"/>
    <w:rsid w:val="009D405E"/>
    <w:rsid w:val="009D47C0"/>
    <w:rsid w:val="009D4BFA"/>
    <w:rsid w:val="009D51FF"/>
    <w:rsid w:val="009D53EA"/>
    <w:rsid w:val="009D5E37"/>
    <w:rsid w:val="009D5E9B"/>
    <w:rsid w:val="009D720C"/>
    <w:rsid w:val="009D7837"/>
    <w:rsid w:val="009E0634"/>
    <w:rsid w:val="009E0EDF"/>
    <w:rsid w:val="009E1109"/>
    <w:rsid w:val="009E1306"/>
    <w:rsid w:val="009E1D17"/>
    <w:rsid w:val="009E1E37"/>
    <w:rsid w:val="009E23DD"/>
    <w:rsid w:val="009E345D"/>
    <w:rsid w:val="009E3649"/>
    <w:rsid w:val="009E3794"/>
    <w:rsid w:val="009E3D41"/>
    <w:rsid w:val="009E3E50"/>
    <w:rsid w:val="009E4F88"/>
    <w:rsid w:val="009E658D"/>
    <w:rsid w:val="009E6883"/>
    <w:rsid w:val="009E7F83"/>
    <w:rsid w:val="009F0381"/>
    <w:rsid w:val="009F048C"/>
    <w:rsid w:val="009F067E"/>
    <w:rsid w:val="009F0F75"/>
    <w:rsid w:val="009F11CE"/>
    <w:rsid w:val="009F1507"/>
    <w:rsid w:val="009F1F68"/>
    <w:rsid w:val="009F27D0"/>
    <w:rsid w:val="009F2CA6"/>
    <w:rsid w:val="009F2CE7"/>
    <w:rsid w:val="009F3CC3"/>
    <w:rsid w:val="009F5661"/>
    <w:rsid w:val="009F59FE"/>
    <w:rsid w:val="009F64F2"/>
    <w:rsid w:val="009F65CE"/>
    <w:rsid w:val="009F6ABD"/>
    <w:rsid w:val="009F77C5"/>
    <w:rsid w:val="00A00046"/>
    <w:rsid w:val="00A000B0"/>
    <w:rsid w:val="00A00904"/>
    <w:rsid w:val="00A011A3"/>
    <w:rsid w:val="00A01870"/>
    <w:rsid w:val="00A02192"/>
    <w:rsid w:val="00A02440"/>
    <w:rsid w:val="00A02959"/>
    <w:rsid w:val="00A02A69"/>
    <w:rsid w:val="00A02FD5"/>
    <w:rsid w:val="00A03B8F"/>
    <w:rsid w:val="00A043CC"/>
    <w:rsid w:val="00A05571"/>
    <w:rsid w:val="00A05CE3"/>
    <w:rsid w:val="00A0630F"/>
    <w:rsid w:val="00A07AFA"/>
    <w:rsid w:val="00A104B2"/>
    <w:rsid w:val="00A10A62"/>
    <w:rsid w:val="00A12437"/>
    <w:rsid w:val="00A14054"/>
    <w:rsid w:val="00A14C23"/>
    <w:rsid w:val="00A15056"/>
    <w:rsid w:val="00A151D2"/>
    <w:rsid w:val="00A15309"/>
    <w:rsid w:val="00A153E7"/>
    <w:rsid w:val="00A16B62"/>
    <w:rsid w:val="00A17265"/>
    <w:rsid w:val="00A17E9B"/>
    <w:rsid w:val="00A20262"/>
    <w:rsid w:val="00A206F0"/>
    <w:rsid w:val="00A210F4"/>
    <w:rsid w:val="00A22816"/>
    <w:rsid w:val="00A22C46"/>
    <w:rsid w:val="00A23A2D"/>
    <w:rsid w:val="00A2559F"/>
    <w:rsid w:val="00A25753"/>
    <w:rsid w:val="00A264FF"/>
    <w:rsid w:val="00A2664C"/>
    <w:rsid w:val="00A26902"/>
    <w:rsid w:val="00A276D6"/>
    <w:rsid w:val="00A276EA"/>
    <w:rsid w:val="00A277D2"/>
    <w:rsid w:val="00A27AD3"/>
    <w:rsid w:val="00A27DC6"/>
    <w:rsid w:val="00A27ED4"/>
    <w:rsid w:val="00A30176"/>
    <w:rsid w:val="00A30730"/>
    <w:rsid w:val="00A311C0"/>
    <w:rsid w:val="00A32648"/>
    <w:rsid w:val="00A327EB"/>
    <w:rsid w:val="00A3382F"/>
    <w:rsid w:val="00A3392D"/>
    <w:rsid w:val="00A34B61"/>
    <w:rsid w:val="00A35052"/>
    <w:rsid w:val="00A3649C"/>
    <w:rsid w:val="00A4045B"/>
    <w:rsid w:val="00A40B05"/>
    <w:rsid w:val="00A40DCA"/>
    <w:rsid w:val="00A411E2"/>
    <w:rsid w:val="00A41A72"/>
    <w:rsid w:val="00A41EEB"/>
    <w:rsid w:val="00A43588"/>
    <w:rsid w:val="00A43CB6"/>
    <w:rsid w:val="00A452C0"/>
    <w:rsid w:val="00A45A87"/>
    <w:rsid w:val="00A45D71"/>
    <w:rsid w:val="00A46671"/>
    <w:rsid w:val="00A46AB6"/>
    <w:rsid w:val="00A473B8"/>
    <w:rsid w:val="00A501AC"/>
    <w:rsid w:val="00A5061E"/>
    <w:rsid w:val="00A50E15"/>
    <w:rsid w:val="00A52D52"/>
    <w:rsid w:val="00A54858"/>
    <w:rsid w:val="00A55AC4"/>
    <w:rsid w:val="00A56617"/>
    <w:rsid w:val="00A56668"/>
    <w:rsid w:val="00A56875"/>
    <w:rsid w:val="00A5740B"/>
    <w:rsid w:val="00A6025C"/>
    <w:rsid w:val="00A6046E"/>
    <w:rsid w:val="00A607AC"/>
    <w:rsid w:val="00A6099C"/>
    <w:rsid w:val="00A6289B"/>
    <w:rsid w:val="00A6295E"/>
    <w:rsid w:val="00A62E63"/>
    <w:rsid w:val="00A63435"/>
    <w:rsid w:val="00A635AF"/>
    <w:rsid w:val="00A63CA0"/>
    <w:rsid w:val="00A64099"/>
    <w:rsid w:val="00A6487D"/>
    <w:rsid w:val="00A649C1"/>
    <w:rsid w:val="00A64FEF"/>
    <w:rsid w:val="00A65A53"/>
    <w:rsid w:val="00A66031"/>
    <w:rsid w:val="00A665C3"/>
    <w:rsid w:val="00A66683"/>
    <w:rsid w:val="00A66F04"/>
    <w:rsid w:val="00A67681"/>
    <w:rsid w:val="00A67CF2"/>
    <w:rsid w:val="00A67D85"/>
    <w:rsid w:val="00A70515"/>
    <w:rsid w:val="00A7063C"/>
    <w:rsid w:val="00A709C9"/>
    <w:rsid w:val="00A71107"/>
    <w:rsid w:val="00A71A02"/>
    <w:rsid w:val="00A71D81"/>
    <w:rsid w:val="00A7274F"/>
    <w:rsid w:val="00A72A80"/>
    <w:rsid w:val="00A72CA2"/>
    <w:rsid w:val="00A745FE"/>
    <w:rsid w:val="00A74607"/>
    <w:rsid w:val="00A749F0"/>
    <w:rsid w:val="00A74A90"/>
    <w:rsid w:val="00A75055"/>
    <w:rsid w:val="00A75619"/>
    <w:rsid w:val="00A75F8E"/>
    <w:rsid w:val="00A7627E"/>
    <w:rsid w:val="00A76980"/>
    <w:rsid w:val="00A77808"/>
    <w:rsid w:val="00A77CE1"/>
    <w:rsid w:val="00A77DD6"/>
    <w:rsid w:val="00A80C58"/>
    <w:rsid w:val="00A80D08"/>
    <w:rsid w:val="00A81036"/>
    <w:rsid w:val="00A81131"/>
    <w:rsid w:val="00A811EA"/>
    <w:rsid w:val="00A81228"/>
    <w:rsid w:val="00A81254"/>
    <w:rsid w:val="00A81A0F"/>
    <w:rsid w:val="00A81ECF"/>
    <w:rsid w:val="00A83A4A"/>
    <w:rsid w:val="00A83A77"/>
    <w:rsid w:val="00A850B2"/>
    <w:rsid w:val="00A90DA2"/>
    <w:rsid w:val="00A91D1B"/>
    <w:rsid w:val="00A93C70"/>
    <w:rsid w:val="00A945D0"/>
    <w:rsid w:val="00A94DC5"/>
    <w:rsid w:val="00A96E0A"/>
    <w:rsid w:val="00AA0B3C"/>
    <w:rsid w:val="00AA2EE3"/>
    <w:rsid w:val="00AA3117"/>
    <w:rsid w:val="00AA36C3"/>
    <w:rsid w:val="00AA4C0F"/>
    <w:rsid w:val="00AA5BB3"/>
    <w:rsid w:val="00AA6795"/>
    <w:rsid w:val="00AA723B"/>
    <w:rsid w:val="00AA78E9"/>
    <w:rsid w:val="00AB0388"/>
    <w:rsid w:val="00AB0587"/>
    <w:rsid w:val="00AB0A0F"/>
    <w:rsid w:val="00AB1244"/>
    <w:rsid w:val="00AB23F9"/>
    <w:rsid w:val="00AB264D"/>
    <w:rsid w:val="00AB2711"/>
    <w:rsid w:val="00AB2A9D"/>
    <w:rsid w:val="00AB2BCD"/>
    <w:rsid w:val="00AB2D0C"/>
    <w:rsid w:val="00AB3856"/>
    <w:rsid w:val="00AB497F"/>
    <w:rsid w:val="00AB4E77"/>
    <w:rsid w:val="00AB4FA0"/>
    <w:rsid w:val="00AB5D60"/>
    <w:rsid w:val="00AB6284"/>
    <w:rsid w:val="00AB6BDF"/>
    <w:rsid w:val="00AB7792"/>
    <w:rsid w:val="00AB7ACB"/>
    <w:rsid w:val="00AC02A9"/>
    <w:rsid w:val="00AC07B9"/>
    <w:rsid w:val="00AC0BB1"/>
    <w:rsid w:val="00AC0FFB"/>
    <w:rsid w:val="00AC178D"/>
    <w:rsid w:val="00AC1A45"/>
    <w:rsid w:val="00AC1D2C"/>
    <w:rsid w:val="00AC2A8E"/>
    <w:rsid w:val="00AC2E7B"/>
    <w:rsid w:val="00AC30D1"/>
    <w:rsid w:val="00AC3422"/>
    <w:rsid w:val="00AC4242"/>
    <w:rsid w:val="00AC4F6F"/>
    <w:rsid w:val="00AC54C6"/>
    <w:rsid w:val="00AD01A8"/>
    <w:rsid w:val="00AD0D13"/>
    <w:rsid w:val="00AD18F9"/>
    <w:rsid w:val="00AD2460"/>
    <w:rsid w:val="00AD295A"/>
    <w:rsid w:val="00AD2982"/>
    <w:rsid w:val="00AD2BD6"/>
    <w:rsid w:val="00AD48FF"/>
    <w:rsid w:val="00AD4B60"/>
    <w:rsid w:val="00AD4E04"/>
    <w:rsid w:val="00AD527D"/>
    <w:rsid w:val="00AD5663"/>
    <w:rsid w:val="00AD6184"/>
    <w:rsid w:val="00AD61E7"/>
    <w:rsid w:val="00AD64A6"/>
    <w:rsid w:val="00AD6708"/>
    <w:rsid w:val="00AD6E1D"/>
    <w:rsid w:val="00AD73BD"/>
    <w:rsid w:val="00AE1B9B"/>
    <w:rsid w:val="00AE22E9"/>
    <w:rsid w:val="00AE327C"/>
    <w:rsid w:val="00AE433A"/>
    <w:rsid w:val="00AE4350"/>
    <w:rsid w:val="00AE529A"/>
    <w:rsid w:val="00AE5F3D"/>
    <w:rsid w:val="00AE6083"/>
    <w:rsid w:val="00AE7854"/>
    <w:rsid w:val="00AE7ABC"/>
    <w:rsid w:val="00AE7B20"/>
    <w:rsid w:val="00AE7B77"/>
    <w:rsid w:val="00AF1A1D"/>
    <w:rsid w:val="00AF2665"/>
    <w:rsid w:val="00AF3067"/>
    <w:rsid w:val="00AF3ACE"/>
    <w:rsid w:val="00AF3B9C"/>
    <w:rsid w:val="00AF3BD9"/>
    <w:rsid w:val="00AF3D89"/>
    <w:rsid w:val="00AF3DA6"/>
    <w:rsid w:val="00AF4509"/>
    <w:rsid w:val="00AF4B12"/>
    <w:rsid w:val="00AF529D"/>
    <w:rsid w:val="00AF5E2A"/>
    <w:rsid w:val="00AF5EF0"/>
    <w:rsid w:val="00AF6516"/>
    <w:rsid w:val="00AF6D8C"/>
    <w:rsid w:val="00AF72CE"/>
    <w:rsid w:val="00AF7E85"/>
    <w:rsid w:val="00B0013D"/>
    <w:rsid w:val="00B00201"/>
    <w:rsid w:val="00B006C8"/>
    <w:rsid w:val="00B00FA8"/>
    <w:rsid w:val="00B01339"/>
    <w:rsid w:val="00B01729"/>
    <w:rsid w:val="00B01A7E"/>
    <w:rsid w:val="00B0214E"/>
    <w:rsid w:val="00B02E84"/>
    <w:rsid w:val="00B04B6F"/>
    <w:rsid w:val="00B04D58"/>
    <w:rsid w:val="00B05406"/>
    <w:rsid w:val="00B05CBD"/>
    <w:rsid w:val="00B062D3"/>
    <w:rsid w:val="00B06663"/>
    <w:rsid w:val="00B06A3F"/>
    <w:rsid w:val="00B0759C"/>
    <w:rsid w:val="00B100DA"/>
    <w:rsid w:val="00B10279"/>
    <w:rsid w:val="00B10320"/>
    <w:rsid w:val="00B11CA1"/>
    <w:rsid w:val="00B11DE5"/>
    <w:rsid w:val="00B11E2F"/>
    <w:rsid w:val="00B1262F"/>
    <w:rsid w:val="00B1310B"/>
    <w:rsid w:val="00B13110"/>
    <w:rsid w:val="00B13E65"/>
    <w:rsid w:val="00B13E67"/>
    <w:rsid w:val="00B148F2"/>
    <w:rsid w:val="00B14BC5"/>
    <w:rsid w:val="00B14CF0"/>
    <w:rsid w:val="00B15252"/>
    <w:rsid w:val="00B15EAE"/>
    <w:rsid w:val="00B16489"/>
    <w:rsid w:val="00B16E41"/>
    <w:rsid w:val="00B170A5"/>
    <w:rsid w:val="00B17F06"/>
    <w:rsid w:val="00B204A1"/>
    <w:rsid w:val="00B21AF8"/>
    <w:rsid w:val="00B21C58"/>
    <w:rsid w:val="00B21FF8"/>
    <w:rsid w:val="00B23A5D"/>
    <w:rsid w:val="00B23DE7"/>
    <w:rsid w:val="00B247A2"/>
    <w:rsid w:val="00B24986"/>
    <w:rsid w:val="00B24EAB"/>
    <w:rsid w:val="00B276EB"/>
    <w:rsid w:val="00B27BDE"/>
    <w:rsid w:val="00B300ED"/>
    <w:rsid w:val="00B31211"/>
    <w:rsid w:val="00B32E13"/>
    <w:rsid w:val="00B33280"/>
    <w:rsid w:val="00B3443C"/>
    <w:rsid w:val="00B34C30"/>
    <w:rsid w:val="00B34D83"/>
    <w:rsid w:val="00B3587D"/>
    <w:rsid w:val="00B35962"/>
    <w:rsid w:val="00B35A52"/>
    <w:rsid w:val="00B40BD9"/>
    <w:rsid w:val="00B4140C"/>
    <w:rsid w:val="00B423F4"/>
    <w:rsid w:val="00B42C1A"/>
    <w:rsid w:val="00B439DA"/>
    <w:rsid w:val="00B449BD"/>
    <w:rsid w:val="00B47085"/>
    <w:rsid w:val="00B474DA"/>
    <w:rsid w:val="00B47E18"/>
    <w:rsid w:val="00B50370"/>
    <w:rsid w:val="00B505DB"/>
    <w:rsid w:val="00B51C38"/>
    <w:rsid w:val="00B531B1"/>
    <w:rsid w:val="00B53336"/>
    <w:rsid w:val="00B53438"/>
    <w:rsid w:val="00B53CFD"/>
    <w:rsid w:val="00B54370"/>
    <w:rsid w:val="00B5455C"/>
    <w:rsid w:val="00B54B9D"/>
    <w:rsid w:val="00B54D6C"/>
    <w:rsid w:val="00B55311"/>
    <w:rsid w:val="00B566A6"/>
    <w:rsid w:val="00B56935"/>
    <w:rsid w:val="00B57AF8"/>
    <w:rsid w:val="00B57DB1"/>
    <w:rsid w:val="00B61788"/>
    <w:rsid w:val="00B61E84"/>
    <w:rsid w:val="00B61EC2"/>
    <w:rsid w:val="00B62ECA"/>
    <w:rsid w:val="00B62F72"/>
    <w:rsid w:val="00B64499"/>
    <w:rsid w:val="00B6630D"/>
    <w:rsid w:val="00B66B67"/>
    <w:rsid w:val="00B675FA"/>
    <w:rsid w:val="00B70E62"/>
    <w:rsid w:val="00B7116B"/>
    <w:rsid w:val="00B718CE"/>
    <w:rsid w:val="00B71EC8"/>
    <w:rsid w:val="00B72F4B"/>
    <w:rsid w:val="00B74585"/>
    <w:rsid w:val="00B749E6"/>
    <w:rsid w:val="00B74B01"/>
    <w:rsid w:val="00B7570D"/>
    <w:rsid w:val="00B757AA"/>
    <w:rsid w:val="00B766C9"/>
    <w:rsid w:val="00B7711C"/>
    <w:rsid w:val="00B7744E"/>
    <w:rsid w:val="00B77BB2"/>
    <w:rsid w:val="00B77CCA"/>
    <w:rsid w:val="00B81217"/>
    <w:rsid w:val="00B823CB"/>
    <w:rsid w:val="00B8293D"/>
    <w:rsid w:val="00B82CD5"/>
    <w:rsid w:val="00B834F4"/>
    <w:rsid w:val="00B83A22"/>
    <w:rsid w:val="00B83C2B"/>
    <w:rsid w:val="00B86A0A"/>
    <w:rsid w:val="00B86AAD"/>
    <w:rsid w:val="00B87EFD"/>
    <w:rsid w:val="00B914CC"/>
    <w:rsid w:val="00B9217F"/>
    <w:rsid w:val="00B9259C"/>
    <w:rsid w:val="00B9299E"/>
    <w:rsid w:val="00B92E15"/>
    <w:rsid w:val="00B92E80"/>
    <w:rsid w:val="00B92FF8"/>
    <w:rsid w:val="00B9306F"/>
    <w:rsid w:val="00B930BD"/>
    <w:rsid w:val="00B93383"/>
    <w:rsid w:val="00B93E58"/>
    <w:rsid w:val="00B94515"/>
    <w:rsid w:val="00B94662"/>
    <w:rsid w:val="00B95586"/>
    <w:rsid w:val="00B95CA6"/>
    <w:rsid w:val="00B97975"/>
    <w:rsid w:val="00BA00E4"/>
    <w:rsid w:val="00BA00E9"/>
    <w:rsid w:val="00BA012C"/>
    <w:rsid w:val="00BA09BC"/>
    <w:rsid w:val="00BA0DF0"/>
    <w:rsid w:val="00BA0F9E"/>
    <w:rsid w:val="00BA0FC0"/>
    <w:rsid w:val="00BA2DE2"/>
    <w:rsid w:val="00BA3524"/>
    <w:rsid w:val="00BA5066"/>
    <w:rsid w:val="00BA5261"/>
    <w:rsid w:val="00BA55A8"/>
    <w:rsid w:val="00BA585A"/>
    <w:rsid w:val="00BA70A6"/>
    <w:rsid w:val="00BA7D5D"/>
    <w:rsid w:val="00BA7DA6"/>
    <w:rsid w:val="00BB0169"/>
    <w:rsid w:val="00BB031C"/>
    <w:rsid w:val="00BB0F05"/>
    <w:rsid w:val="00BB14A0"/>
    <w:rsid w:val="00BB1565"/>
    <w:rsid w:val="00BB1608"/>
    <w:rsid w:val="00BB20D5"/>
    <w:rsid w:val="00BB22DD"/>
    <w:rsid w:val="00BB2BF1"/>
    <w:rsid w:val="00BB34E3"/>
    <w:rsid w:val="00BB4551"/>
    <w:rsid w:val="00BB4C6D"/>
    <w:rsid w:val="00BB4FB8"/>
    <w:rsid w:val="00BB5BCA"/>
    <w:rsid w:val="00BB713D"/>
    <w:rsid w:val="00BB7283"/>
    <w:rsid w:val="00BB784D"/>
    <w:rsid w:val="00BB7FBC"/>
    <w:rsid w:val="00BC053B"/>
    <w:rsid w:val="00BC0578"/>
    <w:rsid w:val="00BC0608"/>
    <w:rsid w:val="00BC0750"/>
    <w:rsid w:val="00BC0BFB"/>
    <w:rsid w:val="00BC12CE"/>
    <w:rsid w:val="00BC200B"/>
    <w:rsid w:val="00BC2E85"/>
    <w:rsid w:val="00BC33E3"/>
    <w:rsid w:val="00BC3A0E"/>
    <w:rsid w:val="00BC3BD2"/>
    <w:rsid w:val="00BC4384"/>
    <w:rsid w:val="00BC4931"/>
    <w:rsid w:val="00BC4FC4"/>
    <w:rsid w:val="00BC5083"/>
    <w:rsid w:val="00BC51E0"/>
    <w:rsid w:val="00BC5B70"/>
    <w:rsid w:val="00BC5B94"/>
    <w:rsid w:val="00BC62BB"/>
    <w:rsid w:val="00BC65DE"/>
    <w:rsid w:val="00BC7476"/>
    <w:rsid w:val="00BC75BE"/>
    <w:rsid w:val="00BC7FE0"/>
    <w:rsid w:val="00BD0E00"/>
    <w:rsid w:val="00BD11ED"/>
    <w:rsid w:val="00BD1BE3"/>
    <w:rsid w:val="00BD21AE"/>
    <w:rsid w:val="00BD2D75"/>
    <w:rsid w:val="00BD2EEA"/>
    <w:rsid w:val="00BD2F0A"/>
    <w:rsid w:val="00BD2F91"/>
    <w:rsid w:val="00BD3B47"/>
    <w:rsid w:val="00BD55B6"/>
    <w:rsid w:val="00BD573F"/>
    <w:rsid w:val="00BD6B08"/>
    <w:rsid w:val="00BD6F6C"/>
    <w:rsid w:val="00BD77EF"/>
    <w:rsid w:val="00BD7AE3"/>
    <w:rsid w:val="00BE1FFF"/>
    <w:rsid w:val="00BE22D9"/>
    <w:rsid w:val="00BE23FF"/>
    <w:rsid w:val="00BE28A4"/>
    <w:rsid w:val="00BE308D"/>
    <w:rsid w:val="00BE33ED"/>
    <w:rsid w:val="00BE35D8"/>
    <w:rsid w:val="00BE3841"/>
    <w:rsid w:val="00BE3C7E"/>
    <w:rsid w:val="00BE4019"/>
    <w:rsid w:val="00BE4D80"/>
    <w:rsid w:val="00BE4F36"/>
    <w:rsid w:val="00BE5071"/>
    <w:rsid w:val="00BE5190"/>
    <w:rsid w:val="00BE5774"/>
    <w:rsid w:val="00BE6E36"/>
    <w:rsid w:val="00BE7668"/>
    <w:rsid w:val="00BE7991"/>
    <w:rsid w:val="00BF0ADC"/>
    <w:rsid w:val="00BF188A"/>
    <w:rsid w:val="00BF45A5"/>
    <w:rsid w:val="00BF47E6"/>
    <w:rsid w:val="00BF4886"/>
    <w:rsid w:val="00BF4998"/>
    <w:rsid w:val="00BF4BF3"/>
    <w:rsid w:val="00BF5995"/>
    <w:rsid w:val="00BF6155"/>
    <w:rsid w:val="00BF6658"/>
    <w:rsid w:val="00BF695A"/>
    <w:rsid w:val="00C00124"/>
    <w:rsid w:val="00C003BE"/>
    <w:rsid w:val="00C00577"/>
    <w:rsid w:val="00C0073D"/>
    <w:rsid w:val="00C02148"/>
    <w:rsid w:val="00C030E5"/>
    <w:rsid w:val="00C03514"/>
    <w:rsid w:val="00C03B0C"/>
    <w:rsid w:val="00C04295"/>
    <w:rsid w:val="00C04B83"/>
    <w:rsid w:val="00C05340"/>
    <w:rsid w:val="00C05ACD"/>
    <w:rsid w:val="00C06BC3"/>
    <w:rsid w:val="00C07334"/>
    <w:rsid w:val="00C10258"/>
    <w:rsid w:val="00C10A37"/>
    <w:rsid w:val="00C10F81"/>
    <w:rsid w:val="00C11356"/>
    <w:rsid w:val="00C11806"/>
    <w:rsid w:val="00C11AC2"/>
    <w:rsid w:val="00C11DF8"/>
    <w:rsid w:val="00C11E35"/>
    <w:rsid w:val="00C125D3"/>
    <w:rsid w:val="00C14265"/>
    <w:rsid w:val="00C1508E"/>
    <w:rsid w:val="00C16B4A"/>
    <w:rsid w:val="00C172B2"/>
    <w:rsid w:val="00C205CD"/>
    <w:rsid w:val="00C208F6"/>
    <w:rsid w:val="00C20D86"/>
    <w:rsid w:val="00C211B4"/>
    <w:rsid w:val="00C21A83"/>
    <w:rsid w:val="00C227E2"/>
    <w:rsid w:val="00C22B4B"/>
    <w:rsid w:val="00C22FC7"/>
    <w:rsid w:val="00C23BC4"/>
    <w:rsid w:val="00C2498F"/>
    <w:rsid w:val="00C2626D"/>
    <w:rsid w:val="00C26784"/>
    <w:rsid w:val="00C267C7"/>
    <w:rsid w:val="00C267F9"/>
    <w:rsid w:val="00C268DA"/>
    <w:rsid w:val="00C268F3"/>
    <w:rsid w:val="00C26AA5"/>
    <w:rsid w:val="00C26AB0"/>
    <w:rsid w:val="00C26B9B"/>
    <w:rsid w:val="00C27473"/>
    <w:rsid w:val="00C27E37"/>
    <w:rsid w:val="00C30014"/>
    <w:rsid w:val="00C30029"/>
    <w:rsid w:val="00C3016C"/>
    <w:rsid w:val="00C304C2"/>
    <w:rsid w:val="00C307EE"/>
    <w:rsid w:val="00C32643"/>
    <w:rsid w:val="00C328A7"/>
    <w:rsid w:val="00C32CB7"/>
    <w:rsid w:val="00C33278"/>
    <w:rsid w:val="00C33C76"/>
    <w:rsid w:val="00C34C50"/>
    <w:rsid w:val="00C3593C"/>
    <w:rsid w:val="00C35DF6"/>
    <w:rsid w:val="00C36598"/>
    <w:rsid w:val="00C36F49"/>
    <w:rsid w:val="00C37328"/>
    <w:rsid w:val="00C40792"/>
    <w:rsid w:val="00C40EDA"/>
    <w:rsid w:val="00C411DC"/>
    <w:rsid w:val="00C41500"/>
    <w:rsid w:val="00C42E1E"/>
    <w:rsid w:val="00C42F06"/>
    <w:rsid w:val="00C4320A"/>
    <w:rsid w:val="00C43654"/>
    <w:rsid w:val="00C4453A"/>
    <w:rsid w:val="00C46AC8"/>
    <w:rsid w:val="00C46BC6"/>
    <w:rsid w:val="00C47461"/>
    <w:rsid w:val="00C47C0A"/>
    <w:rsid w:val="00C51270"/>
    <w:rsid w:val="00C51D3A"/>
    <w:rsid w:val="00C52910"/>
    <w:rsid w:val="00C52DBC"/>
    <w:rsid w:val="00C53924"/>
    <w:rsid w:val="00C543DA"/>
    <w:rsid w:val="00C54B3B"/>
    <w:rsid w:val="00C555EB"/>
    <w:rsid w:val="00C55A73"/>
    <w:rsid w:val="00C566A7"/>
    <w:rsid w:val="00C5757E"/>
    <w:rsid w:val="00C5761E"/>
    <w:rsid w:val="00C578E4"/>
    <w:rsid w:val="00C579F0"/>
    <w:rsid w:val="00C57C54"/>
    <w:rsid w:val="00C6028A"/>
    <w:rsid w:val="00C604EB"/>
    <w:rsid w:val="00C604FC"/>
    <w:rsid w:val="00C606B5"/>
    <w:rsid w:val="00C60A2E"/>
    <w:rsid w:val="00C615A2"/>
    <w:rsid w:val="00C61B66"/>
    <w:rsid w:val="00C655C2"/>
    <w:rsid w:val="00C666C9"/>
    <w:rsid w:val="00C66CB0"/>
    <w:rsid w:val="00C671FA"/>
    <w:rsid w:val="00C70B9C"/>
    <w:rsid w:val="00C72873"/>
    <w:rsid w:val="00C73468"/>
    <w:rsid w:val="00C73FA4"/>
    <w:rsid w:val="00C7558A"/>
    <w:rsid w:val="00C761C7"/>
    <w:rsid w:val="00C763D1"/>
    <w:rsid w:val="00C76597"/>
    <w:rsid w:val="00C7706E"/>
    <w:rsid w:val="00C77493"/>
    <w:rsid w:val="00C77948"/>
    <w:rsid w:val="00C77E91"/>
    <w:rsid w:val="00C80037"/>
    <w:rsid w:val="00C81C87"/>
    <w:rsid w:val="00C82557"/>
    <w:rsid w:val="00C83316"/>
    <w:rsid w:val="00C83FFF"/>
    <w:rsid w:val="00C84079"/>
    <w:rsid w:val="00C84EC0"/>
    <w:rsid w:val="00C8614A"/>
    <w:rsid w:val="00C8660F"/>
    <w:rsid w:val="00C86B74"/>
    <w:rsid w:val="00C86EAF"/>
    <w:rsid w:val="00C87DE1"/>
    <w:rsid w:val="00C87FFC"/>
    <w:rsid w:val="00C9011A"/>
    <w:rsid w:val="00C91895"/>
    <w:rsid w:val="00C91B09"/>
    <w:rsid w:val="00C922D6"/>
    <w:rsid w:val="00C9242F"/>
    <w:rsid w:val="00C92F8F"/>
    <w:rsid w:val="00C9370B"/>
    <w:rsid w:val="00C93C71"/>
    <w:rsid w:val="00C943E2"/>
    <w:rsid w:val="00C949BF"/>
    <w:rsid w:val="00C94DEC"/>
    <w:rsid w:val="00C96355"/>
    <w:rsid w:val="00C96F9C"/>
    <w:rsid w:val="00C976C7"/>
    <w:rsid w:val="00C97AEC"/>
    <w:rsid w:val="00CA1215"/>
    <w:rsid w:val="00CA2355"/>
    <w:rsid w:val="00CA2512"/>
    <w:rsid w:val="00CA3051"/>
    <w:rsid w:val="00CA38FE"/>
    <w:rsid w:val="00CA3D3A"/>
    <w:rsid w:val="00CA4DBD"/>
    <w:rsid w:val="00CA6121"/>
    <w:rsid w:val="00CA6D1C"/>
    <w:rsid w:val="00CB1978"/>
    <w:rsid w:val="00CB29CC"/>
    <w:rsid w:val="00CB439F"/>
    <w:rsid w:val="00CB62BB"/>
    <w:rsid w:val="00CB68B7"/>
    <w:rsid w:val="00CB68D7"/>
    <w:rsid w:val="00CB6C88"/>
    <w:rsid w:val="00CC0618"/>
    <w:rsid w:val="00CC0647"/>
    <w:rsid w:val="00CC078B"/>
    <w:rsid w:val="00CC0BEC"/>
    <w:rsid w:val="00CC1294"/>
    <w:rsid w:val="00CC14D9"/>
    <w:rsid w:val="00CC37F0"/>
    <w:rsid w:val="00CC3FCF"/>
    <w:rsid w:val="00CC5673"/>
    <w:rsid w:val="00CC6384"/>
    <w:rsid w:val="00CC6398"/>
    <w:rsid w:val="00CC68C1"/>
    <w:rsid w:val="00CC75E9"/>
    <w:rsid w:val="00CC7B33"/>
    <w:rsid w:val="00CD07DF"/>
    <w:rsid w:val="00CD0EFC"/>
    <w:rsid w:val="00CD1024"/>
    <w:rsid w:val="00CD1667"/>
    <w:rsid w:val="00CD30CF"/>
    <w:rsid w:val="00CD4421"/>
    <w:rsid w:val="00CD53B4"/>
    <w:rsid w:val="00CD6698"/>
    <w:rsid w:val="00CE0B6A"/>
    <w:rsid w:val="00CE1EC4"/>
    <w:rsid w:val="00CE2319"/>
    <w:rsid w:val="00CE2CF7"/>
    <w:rsid w:val="00CE2F0D"/>
    <w:rsid w:val="00CE367B"/>
    <w:rsid w:val="00CE398C"/>
    <w:rsid w:val="00CE3D36"/>
    <w:rsid w:val="00CE3FC4"/>
    <w:rsid w:val="00CE4274"/>
    <w:rsid w:val="00CE43EB"/>
    <w:rsid w:val="00CE4441"/>
    <w:rsid w:val="00CE4B54"/>
    <w:rsid w:val="00CE56CD"/>
    <w:rsid w:val="00CE5B6A"/>
    <w:rsid w:val="00CE5DAC"/>
    <w:rsid w:val="00CE67CF"/>
    <w:rsid w:val="00CF0C4A"/>
    <w:rsid w:val="00CF1BE2"/>
    <w:rsid w:val="00CF216D"/>
    <w:rsid w:val="00CF2AF3"/>
    <w:rsid w:val="00CF3911"/>
    <w:rsid w:val="00CF3955"/>
    <w:rsid w:val="00CF39F0"/>
    <w:rsid w:val="00CF3B1E"/>
    <w:rsid w:val="00CF41A1"/>
    <w:rsid w:val="00CF516D"/>
    <w:rsid w:val="00CF5B58"/>
    <w:rsid w:val="00CF6499"/>
    <w:rsid w:val="00CF7484"/>
    <w:rsid w:val="00CF7ABE"/>
    <w:rsid w:val="00CF7FD8"/>
    <w:rsid w:val="00D00634"/>
    <w:rsid w:val="00D00A6E"/>
    <w:rsid w:val="00D00B5E"/>
    <w:rsid w:val="00D00CD0"/>
    <w:rsid w:val="00D011B6"/>
    <w:rsid w:val="00D013E2"/>
    <w:rsid w:val="00D03B55"/>
    <w:rsid w:val="00D04978"/>
    <w:rsid w:val="00D0567F"/>
    <w:rsid w:val="00D057FC"/>
    <w:rsid w:val="00D05FE0"/>
    <w:rsid w:val="00D068BF"/>
    <w:rsid w:val="00D06CCB"/>
    <w:rsid w:val="00D06FA9"/>
    <w:rsid w:val="00D074A4"/>
    <w:rsid w:val="00D10342"/>
    <w:rsid w:val="00D105AB"/>
    <w:rsid w:val="00D10CAE"/>
    <w:rsid w:val="00D11226"/>
    <w:rsid w:val="00D112DA"/>
    <w:rsid w:val="00D1138D"/>
    <w:rsid w:val="00D12686"/>
    <w:rsid w:val="00D12897"/>
    <w:rsid w:val="00D1337E"/>
    <w:rsid w:val="00D143FC"/>
    <w:rsid w:val="00D15701"/>
    <w:rsid w:val="00D15971"/>
    <w:rsid w:val="00D15AD5"/>
    <w:rsid w:val="00D16041"/>
    <w:rsid w:val="00D16C68"/>
    <w:rsid w:val="00D16CB3"/>
    <w:rsid w:val="00D17A94"/>
    <w:rsid w:val="00D207B8"/>
    <w:rsid w:val="00D20BFE"/>
    <w:rsid w:val="00D20F46"/>
    <w:rsid w:val="00D21748"/>
    <w:rsid w:val="00D21AF6"/>
    <w:rsid w:val="00D22025"/>
    <w:rsid w:val="00D2293B"/>
    <w:rsid w:val="00D232B4"/>
    <w:rsid w:val="00D2336C"/>
    <w:rsid w:val="00D23C89"/>
    <w:rsid w:val="00D2420E"/>
    <w:rsid w:val="00D2471E"/>
    <w:rsid w:val="00D24DDD"/>
    <w:rsid w:val="00D25C4B"/>
    <w:rsid w:val="00D264C3"/>
    <w:rsid w:val="00D267D3"/>
    <w:rsid w:val="00D26FA2"/>
    <w:rsid w:val="00D272C7"/>
    <w:rsid w:val="00D301B2"/>
    <w:rsid w:val="00D32576"/>
    <w:rsid w:val="00D33A1C"/>
    <w:rsid w:val="00D33E89"/>
    <w:rsid w:val="00D34CDC"/>
    <w:rsid w:val="00D350F7"/>
    <w:rsid w:val="00D356C5"/>
    <w:rsid w:val="00D36DFC"/>
    <w:rsid w:val="00D36ED5"/>
    <w:rsid w:val="00D374CC"/>
    <w:rsid w:val="00D37DDA"/>
    <w:rsid w:val="00D40928"/>
    <w:rsid w:val="00D413ED"/>
    <w:rsid w:val="00D4222A"/>
    <w:rsid w:val="00D42380"/>
    <w:rsid w:val="00D42559"/>
    <w:rsid w:val="00D42EDF"/>
    <w:rsid w:val="00D432DC"/>
    <w:rsid w:val="00D44312"/>
    <w:rsid w:val="00D454A8"/>
    <w:rsid w:val="00D46483"/>
    <w:rsid w:val="00D46BAC"/>
    <w:rsid w:val="00D47A9C"/>
    <w:rsid w:val="00D50BF0"/>
    <w:rsid w:val="00D53B1A"/>
    <w:rsid w:val="00D53EB1"/>
    <w:rsid w:val="00D5431A"/>
    <w:rsid w:val="00D54833"/>
    <w:rsid w:val="00D549C8"/>
    <w:rsid w:val="00D55A2B"/>
    <w:rsid w:val="00D55C07"/>
    <w:rsid w:val="00D5644D"/>
    <w:rsid w:val="00D56768"/>
    <w:rsid w:val="00D57321"/>
    <w:rsid w:val="00D57464"/>
    <w:rsid w:val="00D575CC"/>
    <w:rsid w:val="00D577B5"/>
    <w:rsid w:val="00D577BC"/>
    <w:rsid w:val="00D5794E"/>
    <w:rsid w:val="00D579BE"/>
    <w:rsid w:val="00D57B70"/>
    <w:rsid w:val="00D57E10"/>
    <w:rsid w:val="00D602B5"/>
    <w:rsid w:val="00D6051E"/>
    <w:rsid w:val="00D60E11"/>
    <w:rsid w:val="00D615B2"/>
    <w:rsid w:val="00D624D5"/>
    <w:rsid w:val="00D63AFB"/>
    <w:rsid w:val="00D63D4B"/>
    <w:rsid w:val="00D65222"/>
    <w:rsid w:val="00D65E1B"/>
    <w:rsid w:val="00D66140"/>
    <w:rsid w:val="00D66251"/>
    <w:rsid w:val="00D66B76"/>
    <w:rsid w:val="00D673AF"/>
    <w:rsid w:val="00D70491"/>
    <w:rsid w:val="00D70789"/>
    <w:rsid w:val="00D70A90"/>
    <w:rsid w:val="00D70A9C"/>
    <w:rsid w:val="00D70AFA"/>
    <w:rsid w:val="00D70DB4"/>
    <w:rsid w:val="00D70DBA"/>
    <w:rsid w:val="00D7219C"/>
    <w:rsid w:val="00D73383"/>
    <w:rsid w:val="00D738CA"/>
    <w:rsid w:val="00D741B4"/>
    <w:rsid w:val="00D74F0C"/>
    <w:rsid w:val="00D75532"/>
    <w:rsid w:val="00D75BE4"/>
    <w:rsid w:val="00D764BA"/>
    <w:rsid w:val="00D76A86"/>
    <w:rsid w:val="00D76CB1"/>
    <w:rsid w:val="00D77DA8"/>
    <w:rsid w:val="00D77FA6"/>
    <w:rsid w:val="00D80C50"/>
    <w:rsid w:val="00D817E3"/>
    <w:rsid w:val="00D8221E"/>
    <w:rsid w:val="00D8245F"/>
    <w:rsid w:val="00D82D8E"/>
    <w:rsid w:val="00D83A1B"/>
    <w:rsid w:val="00D83BF7"/>
    <w:rsid w:val="00D83F21"/>
    <w:rsid w:val="00D8511B"/>
    <w:rsid w:val="00D86251"/>
    <w:rsid w:val="00D866FA"/>
    <w:rsid w:val="00D86C90"/>
    <w:rsid w:val="00D86DCD"/>
    <w:rsid w:val="00D90592"/>
    <w:rsid w:val="00D92A71"/>
    <w:rsid w:val="00D9372F"/>
    <w:rsid w:val="00D93750"/>
    <w:rsid w:val="00D9377D"/>
    <w:rsid w:val="00D93963"/>
    <w:rsid w:val="00D943B2"/>
    <w:rsid w:val="00D95E2F"/>
    <w:rsid w:val="00D96641"/>
    <w:rsid w:val="00D96C7E"/>
    <w:rsid w:val="00D97591"/>
    <w:rsid w:val="00D97B88"/>
    <w:rsid w:val="00DA0E99"/>
    <w:rsid w:val="00DA2BAF"/>
    <w:rsid w:val="00DA2C0F"/>
    <w:rsid w:val="00DA3D87"/>
    <w:rsid w:val="00DA40A0"/>
    <w:rsid w:val="00DA44E1"/>
    <w:rsid w:val="00DA5F80"/>
    <w:rsid w:val="00DA6154"/>
    <w:rsid w:val="00DA6D08"/>
    <w:rsid w:val="00DA6FAD"/>
    <w:rsid w:val="00DB032D"/>
    <w:rsid w:val="00DB1866"/>
    <w:rsid w:val="00DB28F5"/>
    <w:rsid w:val="00DB2C61"/>
    <w:rsid w:val="00DB30BF"/>
    <w:rsid w:val="00DB3D44"/>
    <w:rsid w:val="00DB484D"/>
    <w:rsid w:val="00DB4ACE"/>
    <w:rsid w:val="00DB5F28"/>
    <w:rsid w:val="00DB6107"/>
    <w:rsid w:val="00DB62AF"/>
    <w:rsid w:val="00DB6653"/>
    <w:rsid w:val="00DB7C14"/>
    <w:rsid w:val="00DB7E87"/>
    <w:rsid w:val="00DB7FBA"/>
    <w:rsid w:val="00DC0515"/>
    <w:rsid w:val="00DC0762"/>
    <w:rsid w:val="00DC0928"/>
    <w:rsid w:val="00DC0A16"/>
    <w:rsid w:val="00DC0E5B"/>
    <w:rsid w:val="00DC1209"/>
    <w:rsid w:val="00DC1511"/>
    <w:rsid w:val="00DC1935"/>
    <w:rsid w:val="00DC256E"/>
    <w:rsid w:val="00DC2F7F"/>
    <w:rsid w:val="00DC3B24"/>
    <w:rsid w:val="00DC55FB"/>
    <w:rsid w:val="00DC5D65"/>
    <w:rsid w:val="00DD024A"/>
    <w:rsid w:val="00DD0739"/>
    <w:rsid w:val="00DD0D03"/>
    <w:rsid w:val="00DD1023"/>
    <w:rsid w:val="00DD2F78"/>
    <w:rsid w:val="00DD3062"/>
    <w:rsid w:val="00DD3479"/>
    <w:rsid w:val="00DD3BD9"/>
    <w:rsid w:val="00DD4B52"/>
    <w:rsid w:val="00DD74A5"/>
    <w:rsid w:val="00DD79DA"/>
    <w:rsid w:val="00DD7F98"/>
    <w:rsid w:val="00DE1CDE"/>
    <w:rsid w:val="00DE20A6"/>
    <w:rsid w:val="00DE240C"/>
    <w:rsid w:val="00DE2E24"/>
    <w:rsid w:val="00DE4742"/>
    <w:rsid w:val="00DE51B9"/>
    <w:rsid w:val="00DE5881"/>
    <w:rsid w:val="00DE64AA"/>
    <w:rsid w:val="00DE6F0C"/>
    <w:rsid w:val="00DE7568"/>
    <w:rsid w:val="00DF0A23"/>
    <w:rsid w:val="00DF133F"/>
    <w:rsid w:val="00DF18FD"/>
    <w:rsid w:val="00DF2145"/>
    <w:rsid w:val="00DF2A89"/>
    <w:rsid w:val="00DF3A73"/>
    <w:rsid w:val="00DF4AD5"/>
    <w:rsid w:val="00DF4B0D"/>
    <w:rsid w:val="00DF4B62"/>
    <w:rsid w:val="00DF4B86"/>
    <w:rsid w:val="00DF4D2D"/>
    <w:rsid w:val="00DF5C71"/>
    <w:rsid w:val="00DF5F01"/>
    <w:rsid w:val="00DF6180"/>
    <w:rsid w:val="00DF660E"/>
    <w:rsid w:val="00DF67D0"/>
    <w:rsid w:val="00DF7045"/>
    <w:rsid w:val="00DF7384"/>
    <w:rsid w:val="00E000BF"/>
    <w:rsid w:val="00E00676"/>
    <w:rsid w:val="00E020F8"/>
    <w:rsid w:val="00E021FF"/>
    <w:rsid w:val="00E022C2"/>
    <w:rsid w:val="00E04A86"/>
    <w:rsid w:val="00E05C77"/>
    <w:rsid w:val="00E069B8"/>
    <w:rsid w:val="00E072F2"/>
    <w:rsid w:val="00E07B0D"/>
    <w:rsid w:val="00E07C73"/>
    <w:rsid w:val="00E07C88"/>
    <w:rsid w:val="00E10B6F"/>
    <w:rsid w:val="00E10CA5"/>
    <w:rsid w:val="00E11AFC"/>
    <w:rsid w:val="00E11F5F"/>
    <w:rsid w:val="00E13157"/>
    <w:rsid w:val="00E13740"/>
    <w:rsid w:val="00E1398F"/>
    <w:rsid w:val="00E13C02"/>
    <w:rsid w:val="00E13EFA"/>
    <w:rsid w:val="00E14749"/>
    <w:rsid w:val="00E1493C"/>
    <w:rsid w:val="00E149C6"/>
    <w:rsid w:val="00E156F2"/>
    <w:rsid w:val="00E15C7E"/>
    <w:rsid w:val="00E16414"/>
    <w:rsid w:val="00E164A9"/>
    <w:rsid w:val="00E16589"/>
    <w:rsid w:val="00E16A09"/>
    <w:rsid w:val="00E16AB1"/>
    <w:rsid w:val="00E16B67"/>
    <w:rsid w:val="00E17808"/>
    <w:rsid w:val="00E17EB4"/>
    <w:rsid w:val="00E209F2"/>
    <w:rsid w:val="00E21AEF"/>
    <w:rsid w:val="00E21F63"/>
    <w:rsid w:val="00E2250A"/>
    <w:rsid w:val="00E22EF7"/>
    <w:rsid w:val="00E23579"/>
    <w:rsid w:val="00E2456F"/>
    <w:rsid w:val="00E2459C"/>
    <w:rsid w:val="00E2493D"/>
    <w:rsid w:val="00E24EA4"/>
    <w:rsid w:val="00E25306"/>
    <w:rsid w:val="00E25798"/>
    <w:rsid w:val="00E265FB"/>
    <w:rsid w:val="00E266E0"/>
    <w:rsid w:val="00E26766"/>
    <w:rsid w:val="00E2751C"/>
    <w:rsid w:val="00E275D1"/>
    <w:rsid w:val="00E27ADA"/>
    <w:rsid w:val="00E30569"/>
    <w:rsid w:val="00E31159"/>
    <w:rsid w:val="00E31905"/>
    <w:rsid w:val="00E31945"/>
    <w:rsid w:val="00E31AEC"/>
    <w:rsid w:val="00E31BDB"/>
    <w:rsid w:val="00E3224B"/>
    <w:rsid w:val="00E338E6"/>
    <w:rsid w:val="00E33902"/>
    <w:rsid w:val="00E3493A"/>
    <w:rsid w:val="00E353B3"/>
    <w:rsid w:val="00E37B76"/>
    <w:rsid w:val="00E37DCE"/>
    <w:rsid w:val="00E40386"/>
    <w:rsid w:val="00E40882"/>
    <w:rsid w:val="00E41339"/>
    <w:rsid w:val="00E42907"/>
    <w:rsid w:val="00E42DBF"/>
    <w:rsid w:val="00E44736"/>
    <w:rsid w:val="00E459E1"/>
    <w:rsid w:val="00E45D86"/>
    <w:rsid w:val="00E4689C"/>
    <w:rsid w:val="00E479B7"/>
    <w:rsid w:val="00E47BDE"/>
    <w:rsid w:val="00E506C8"/>
    <w:rsid w:val="00E513E7"/>
    <w:rsid w:val="00E524BC"/>
    <w:rsid w:val="00E52A53"/>
    <w:rsid w:val="00E53795"/>
    <w:rsid w:val="00E53B84"/>
    <w:rsid w:val="00E53FC1"/>
    <w:rsid w:val="00E5417F"/>
    <w:rsid w:val="00E55731"/>
    <w:rsid w:val="00E56109"/>
    <w:rsid w:val="00E56A11"/>
    <w:rsid w:val="00E5727D"/>
    <w:rsid w:val="00E572FC"/>
    <w:rsid w:val="00E577DF"/>
    <w:rsid w:val="00E6036C"/>
    <w:rsid w:val="00E608E1"/>
    <w:rsid w:val="00E6131C"/>
    <w:rsid w:val="00E6144F"/>
    <w:rsid w:val="00E61EE2"/>
    <w:rsid w:val="00E62406"/>
    <w:rsid w:val="00E631FC"/>
    <w:rsid w:val="00E646E1"/>
    <w:rsid w:val="00E6519B"/>
    <w:rsid w:val="00E65CC6"/>
    <w:rsid w:val="00E66150"/>
    <w:rsid w:val="00E66162"/>
    <w:rsid w:val="00E66598"/>
    <w:rsid w:val="00E7124F"/>
    <w:rsid w:val="00E71620"/>
    <w:rsid w:val="00E717AD"/>
    <w:rsid w:val="00E72CD9"/>
    <w:rsid w:val="00E732B5"/>
    <w:rsid w:val="00E7361E"/>
    <w:rsid w:val="00E73E2C"/>
    <w:rsid w:val="00E74136"/>
    <w:rsid w:val="00E74469"/>
    <w:rsid w:val="00E756D3"/>
    <w:rsid w:val="00E75CC6"/>
    <w:rsid w:val="00E760F1"/>
    <w:rsid w:val="00E76411"/>
    <w:rsid w:val="00E768D2"/>
    <w:rsid w:val="00E76CB8"/>
    <w:rsid w:val="00E77C7B"/>
    <w:rsid w:val="00E77D0F"/>
    <w:rsid w:val="00E80397"/>
    <w:rsid w:val="00E808A0"/>
    <w:rsid w:val="00E81414"/>
    <w:rsid w:val="00E825A6"/>
    <w:rsid w:val="00E82C11"/>
    <w:rsid w:val="00E82D97"/>
    <w:rsid w:val="00E835B9"/>
    <w:rsid w:val="00E83F8A"/>
    <w:rsid w:val="00E84055"/>
    <w:rsid w:val="00E842B1"/>
    <w:rsid w:val="00E843AB"/>
    <w:rsid w:val="00E845C6"/>
    <w:rsid w:val="00E85406"/>
    <w:rsid w:val="00E86911"/>
    <w:rsid w:val="00E86DF9"/>
    <w:rsid w:val="00E87796"/>
    <w:rsid w:val="00E87AA6"/>
    <w:rsid w:val="00E87F6C"/>
    <w:rsid w:val="00E90200"/>
    <w:rsid w:val="00E90E14"/>
    <w:rsid w:val="00E91C80"/>
    <w:rsid w:val="00E92A9C"/>
    <w:rsid w:val="00E92BC9"/>
    <w:rsid w:val="00E93170"/>
    <w:rsid w:val="00E952E6"/>
    <w:rsid w:val="00E955A2"/>
    <w:rsid w:val="00E95B56"/>
    <w:rsid w:val="00E95E89"/>
    <w:rsid w:val="00E96783"/>
    <w:rsid w:val="00E97193"/>
    <w:rsid w:val="00EA202B"/>
    <w:rsid w:val="00EA21B3"/>
    <w:rsid w:val="00EA2236"/>
    <w:rsid w:val="00EA2A72"/>
    <w:rsid w:val="00EA33DE"/>
    <w:rsid w:val="00EA4ACC"/>
    <w:rsid w:val="00EA4D86"/>
    <w:rsid w:val="00EA5268"/>
    <w:rsid w:val="00EA6348"/>
    <w:rsid w:val="00EA65A5"/>
    <w:rsid w:val="00EA6811"/>
    <w:rsid w:val="00EA7395"/>
    <w:rsid w:val="00EA7545"/>
    <w:rsid w:val="00EA789F"/>
    <w:rsid w:val="00EA7E87"/>
    <w:rsid w:val="00EB0D9B"/>
    <w:rsid w:val="00EB1508"/>
    <w:rsid w:val="00EB1F89"/>
    <w:rsid w:val="00EB2135"/>
    <w:rsid w:val="00EB38AE"/>
    <w:rsid w:val="00EB3936"/>
    <w:rsid w:val="00EB60CF"/>
    <w:rsid w:val="00EB74CC"/>
    <w:rsid w:val="00EC0141"/>
    <w:rsid w:val="00EC0871"/>
    <w:rsid w:val="00EC14BB"/>
    <w:rsid w:val="00EC1549"/>
    <w:rsid w:val="00EC1A54"/>
    <w:rsid w:val="00EC21C5"/>
    <w:rsid w:val="00EC251A"/>
    <w:rsid w:val="00EC269D"/>
    <w:rsid w:val="00EC2CEA"/>
    <w:rsid w:val="00EC3034"/>
    <w:rsid w:val="00EC3179"/>
    <w:rsid w:val="00EC415A"/>
    <w:rsid w:val="00EC41A2"/>
    <w:rsid w:val="00EC4925"/>
    <w:rsid w:val="00EC4A14"/>
    <w:rsid w:val="00EC54F5"/>
    <w:rsid w:val="00EC5E3A"/>
    <w:rsid w:val="00EC61D1"/>
    <w:rsid w:val="00EC71E1"/>
    <w:rsid w:val="00EC77DE"/>
    <w:rsid w:val="00ED121B"/>
    <w:rsid w:val="00ED3D9A"/>
    <w:rsid w:val="00ED41C1"/>
    <w:rsid w:val="00ED4CE8"/>
    <w:rsid w:val="00ED5C47"/>
    <w:rsid w:val="00ED5D33"/>
    <w:rsid w:val="00ED67C4"/>
    <w:rsid w:val="00EE0043"/>
    <w:rsid w:val="00EE07F0"/>
    <w:rsid w:val="00EE0DA8"/>
    <w:rsid w:val="00EE1458"/>
    <w:rsid w:val="00EE149A"/>
    <w:rsid w:val="00EE1E93"/>
    <w:rsid w:val="00EE2C90"/>
    <w:rsid w:val="00EE32D4"/>
    <w:rsid w:val="00EE350E"/>
    <w:rsid w:val="00EE3751"/>
    <w:rsid w:val="00EE42C5"/>
    <w:rsid w:val="00EE559B"/>
    <w:rsid w:val="00EE5A0A"/>
    <w:rsid w:val="00EE7C7A"/>
    <w:rsid w:val="00EF080E"/>
    <w:rsid w:val="00EF2364"/>
    <w:rsid w:val="00EF26B6"/>
    <w:rsid w:val="00EF2AB3"/>
    <w:rsid w:val="00EF2B26"/>
    <w:rsid w:val="00EF2E69"/>
    <w:rsid w:val="00EF3266"/>
    <w:rsid w:val="00EF3FBC"/>
    <w:rsid w:val="00EF5FAB"/>
    <w:rsid w:val="00EF7705"/>
    <w:rsid w:val="00EF7BA6"/>
    <w:rsid w:val="00EF7DF7"/>
    <w:rsid w:val="00F00129"/>
    <w:rsid w:val="00F00A39"/>
    <w:rsid w:val="00F01704"/>
    <w:rsid w:val="00F01C5D"/>
    <w:rsid w:val="00F02E74"/>
    <w:rsid w:val="00F03F53"/>
    <w:rsid w:val="00F0426F"/>
    <w:rsid w:val="00F0469C"/>
    <w:rsid w:val="00F04CD0"/>
    <w:rsid w:val="00F05A27"/>
    <w:rsid w:val="00F05BCA"/>
    <w:rsid w:val="00F05E07"/>
    <w:rsid w:val="00F06740"/>
    <w:rsid w:val="00F13F78"/>
    <w:rsid w:val="00F1429B"/>
    <w:rsid w:val="00F14947"/>
    <w:rsid w:val="00F15E11"/>
    <w:rsid w:val="00F1602F"/>
    <w:rsid w:val="00F162CD"/>
    <w:rsid w:val="00F16918"/>
    <w:rsid w:val="00F16DCB"/>
    <w:rsid w:val="00F174C9"/>
    <w:rsid w:val="00F2055C"/>
    <w:rsid w:val="00F20AB3"/>
    <w:rsid w:val="00F20FC7"/>
    <w:rsid w:val="00F21064"/>
    <w:rsid w:val="00F21D9B"/>
    <w:rsid w:val="00F21F7D"/>
    <w:rsid w:val="00F221F4"/>
    <w:rsid w:val="00F223F5"/>
    <w:rsid w:val="00F22736"/>
    <w:rsid w:val="00F22AF2"/>
    <w:rsid w:val="00F23F2A"/>
    <w:rsid w:val="00F24AD1"/>
    <w:rsid w:val="00F255E4"/>
    <w:rsid w:val="00F260B2"/>
    <w:rsid w:val="00F260C2"/>
    <w:rsid w:val="00F26572"/>
    <w:rsid w:val="00F27117"/>
    <w:rsid w:val="00F27AD9"/>
    <w:rsid w:val="00F304E7"/>
    <w:rsid w:val="00F308EE"/>
    <w:rsid w:val="00F30D56"/>
    <w:rsid w:val="00F31023"/>
    <w:rsid w:val="00F312FC"/>
    <w:rsid w:val="00F3140D"/>
    <w:rsid w:val="00F3156E"/>
    <w:rsid w:val="00F316B7"/>
    <w:rsid w:val="00F32B88"/>
    <w:rsid w:val="00F33142"/>
    <w:rsid w:val="00F339D8"/>
    <w:rsid w:val="00F3619B"/>
    <w:rsid w:val="00F361B7"/>
    <w:rsid w:val="00F363BB"/>
    <w:rsid w:val="00F378CB"/>
    <w:rsid w:val="00F40F65"/>
    <w:rsid w:val="00F4140B"/>
    <w:rsid w:val="00F417F5"/>
    <w:rsid w:val="00F43465"/>
    <w:rsid w:val="00F43A8D"/>
    <w:rsid w:val="00F44360"/>
    <w:rsid w:val="00F444B4"/>
    <w:rsid w:val="00F447AA"/>
    <w:rsid w:val="00F447CB"/>
    <w:rsid w:val="00F44A9D"/>
    <w:rsid w:val="00F44BE7"/>
    <w:rsid w:val="00F4507A"/>
    <w:rsid w:val="00F45295"/>
    <w:rsid w:val="00F459B8"/>
    <w:rsid w:val="00F45F83"/>
    <w:rsid w:val="00F460DF"/>
    <w:rsid w:val="00F46A3D"/>
    <w:rsid w:val="00F47FE3"/>
    <w:rsid w:val="00F5046B"/>
    <w:rsid w:val="00F50538"/>
    <w:rsid w:val="00F50C62"/>
    <w:rsid w:val="00F51E6E"/>
    <w:rsid w:val="00F52A8C"/>
    <w:rsid w:val="00F52AEF"/>
    <w:rsid w:val="00F52EF8"/>
    <w:rsid w:val="00F53565"/>
    <w:rsid w:val="00F55626"/>
    <w:rsid w:val="00F558C6"/>
    <w:rsid w:val="00F55C41"/>
    <w:rsid w:val="00F56A87"/>
    <w:rsid w:val="00F574CE"/>
    <w:rsid w:val="00F57B58"/>
    <w:rsid w:val="00F57EDA"/>
    <w:rsid w:val="00F60317"/>
    <w:rsid w:val="00F60441"/>
    <w:rsid w:val="00F606A8"/>
    <w:rsid w:val="00F60709"/>
    <w:rsid w:val="00F60851"/>
    <w:rsid w:val="00F609D6"/>
    <w:rsid w:val="00F60B99"/>
    <w:rsid w:val="00F61092"/>
    <w:rsid w:val="00F612C8"/>
    <w:rsid w:val="00F615E4"/>
    <w:rsid w:val="00F61AA8"/>
    <w:rsid w:val="00F61B68"/>
    <w:rsid w:val="00F61B9F"/>
    <w:rsid w:val="00F61C1C"/>
    <w:rsid w:val="00F61D04"/>
    <w:rsid w:val="00F63ED5"/>
    <w:rsid w:val="00F64288"/>
    <w:rsid w:val="00F65211"/>
    <w:rsid w:val="00F65621"/>
    <w:rsid w:val="00F66B5A"/>
    <w:rsid w:val="00F716F4"/>
    <w:rsid w:val="00F729EE"/>
    <w:rsid w:val="00F72DED"/>
    <w:rsid w:val="00F73E17"/>
    <w:rsid w:val="00F74DF2"/>
    <w:rsid w:val="00F75181"/>
    <w:rsid w:val="00F7518A"/>
    <w:rsid w:val="00F75CD6"/>
    <w:rsid w:val="00F75ECA"/>
    <w:rsid w:val="00F76357"/>
    <w:rsid w:val="00F76ED8"/>
    <w:rsid w:val="00F77455"/>
    <w:rsid w:val="00F7745A"/>
    <w:rsid w:val="00F77DB2"/>
    <w:rsid w:val="00F80C18"/>
    <w:rsid w:val="00F80C79"/>
    <w:rsid w:val="00F81FE9"/>
    <w:rsid w:val="00F82B19"/>
    <w:rsid w:val="00F83527"/>
    <w:rsid w:val="00F8368D"/>
    <w:rsid w:val="00F85965"/>
    <w:rsid w:val="00F863BB"/>
    <w:rsid w:val="00F863C1"/>
    <w:rsid w:val="00F906DD"/>
    <w:rsid w:val="00F913FE"/>
    <w:rsid w:val="00F91735"/>
    <w:rsid w:val="00F92504"/>
    <w:rsid w:val="00F92AB1"/>
    <w:rsid w:val="00F92C00"/>
    <w:rsid w:val="00F933A0"/>
    <w:rsid w:val="00F93FBB"/>
    <w:rsid w:val="00F94716"/>
    <w:rsid w:val="00F95377"/>
    <w:rsid w:val="00F9580C"/>
    <w:rsid w:val="00F959EF"/>
    <w:rsid w:val="00F95A77"/>
    <w:rsid w:val="00F97BB8"/>
    <w:rsid w:val="00F97C08"/>
    <w:rsid w:val="00F97D8E"/>
    <w:rsid w:val="00FA083B"/>
    <w:rsid w:val="00FA0AC5"/>
    <w:rsid w:val="00FA0B22"/>
    <w:rsid w:val="00FA1B01"/>
    <w:rsid w:val="00FA1C3C"/>
    <w:rsid w:val="00FA27E9"/>
    <w:rsid w:val="00FA2DD0"/>
    <w:rsid w:val="00FA2E39"/>
    <w:rsid w:val="00FA398F"/>
    <w:rsid w:val="00FA3AE5"/>
    <w:rsid w:val="00FA3E22"/>
    <w:rsid w:val="00FA4168"/>
    <w:rsid w:val="00FA44A2"/>
    <w:rsid w:val="00FA5494"/>
    <w:rsid w:val="00FA5ED3"/>
    <w:rsid w:val="00FA6278"/>
    <w:rsid w:val="00FA65FE"/>
    <w:rsid w:val="00FA6FA3"/>
    <w:rsid w:val="00FA716A"/>
    <w:rsid w:val="00FA7958"/>
    <w:rsid w:val="00FA79BE"/>
    <w:rsid w:val="00FA7F63"/>
    <w:rsid w:val="00FB00FA"/>
    <w:rsid w:val="00FB010C"/>
    <w:rsid w:val="00FB13E0"/>
    <w:rsid w:val="00FB1777"/>
    <w:rsid w:val="00FB3680"/>
    <w:rsid w:val="00FB408B"/>
    <w:rsid w:val="00FB520B"/>
    <w:rsid w:val="00FB52A4"/>
    <w:rsid w:val="00FB5421"/>
    <w:rsid w:val="00FB578E"/>
    <w:rsid w:val="00FB61C5"/>
    <w:rsid w:val="00FB769F"/>
    <w:rsid w:val="00FB7746"/>
    <w:rsid w:val="00FB7BD1"/>
    <w:rsid w:val="00FC0A03"/>
    <w:rsid w:val="00FC15B6"/>
    <w:rsid w:val="00FC18B9"/>
    <w:rsid w:val="00FC1D2F"/>
    <w:rsid w:val="00FC2085"/>
    <w:rsid w:val="00FC352A"/>
    <w:rsid w:val="00FC3DF1"/>
    <w:rsid w:val="00FC4086"/>
    <w:rsid w:val="00FC4209"/>
    <w:rsid w:val="00FC4370"/>
    <w:rsid w:val="00FC546C"/>
    <w:rsid w:val="00FC5B46"/>
    <w:rsid w:val="00FC5D06"/>
    <w:rsid w:val="00FC631D"/>
    <w:rsid w:val="00FC6924"/>
    <w:rsid w:val="00FC6A94"/>
    <w:rsid w:val="00FC6BAB"/>
    <w:rsid w:val="00FD04A8"/>
    <w:rsid w:val="00FD1B14"/>
    <w:rsid w:val="00FD2CAB"/>
    <w:rsid w:val="00FD3511"/>
    <w:rsid w:val="00FD3602"/>
    <w:rsid w:val="00FD368A"/>
    <w:rsid w:val="00FD3827"/>
    <w:rsid w:val="00FD433B"/>
    <w:rsid w:val="00FD6387"/>
    <w:rsid w:val="00FD710C"/>
    <w:rsid w:val="00FD763D"/>
    <w:rsid w:val="00FD787A"/>
    <w:rsid w:val="00FE024B"/>
    <w:rsid w:val="00FE04EF"/>
    <w:rsid w:val="00FE1435"/>
    <w:rsid w:val="00FE1595"/>
    <w:rsid w:val="00FE21A2"/>
    <w:rsid w:val="00FE2457"/>
    <w:rsid w:val="00FE2610"/>
    <w:rsid w:val="00FE288C"/>
    <w:rsid w:val="00FE2C86"/>
    <w:rsid w:val="00FE4176"/>
    <w:rsid w:val="00FE45AB"/>
    <w:rsid w:val="00FE47C5"/>
    <w:rsid w:val="00FE5520"/>
    <w:rsid w:val="00FE668E"/>
    <w:rsid w:val="00FE6764"/>
    <w:rsid w:val="00FF0463"/>
    <w:rsid w:val="00FF1F3A"/>
    <w:rsid w:val="00FF1F4F"/>
    <w:rsid w:val="00FF2DA3"/>
    <w:rsid w:val="00FF3C00"/>
    <w:rsid w:val="00FF3E04"/>
    <w:rsid w:val="00FF4297"/>
    <w:rsid w:val="00FF4C2D"/>
    <w:rsid w:val="00FF6174"/>
    <w:rsid w:val="00FF6614"/>
    <w:rsid w:val="00FF6849"/>
    <w:rsid w:val="00FF6FAE"/>
    <w:rsid w:val="00FF7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0045F77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1" w:unhideWhenUsed="0" w:qFormat="1"/>
    <w:lsdException w:name="heading 6" w:semiHidden="0" w:uiPriority="1" w:unhideWhenUsed="0" w:qFormat="1"/>
    <w:lsdException w:name="heading 7" w:semiHidden="0" w:uiPriority="9" w:unhideWhenUsed="0" w:qFormat="1"/>
    <w:lsdException w:name="heading 8" w:semiHidden="0" w:uiPriority="1" w:unhideWhenUsed="0" w:qFormat="1"/>
    <w:lsdException w:name="heading 9" w:semiHidden="0" w:uiPriority="1" w:unhideWhenUsed="0" w:qFormat="1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qFormat="1"/>
    <w:lsdException w:name="caption" w:semiHidden="0" w:uiPriority="35" w:unhideWhenUsed="0" w:qFormat="1"/>
    <w:lsdException w:name="footnote reference" w:uiPriority="0"/>
    <w:lsdException w:name="List" w:uiPriority="0"/>
    <w:lsdException w:name="List Bullet" w:uiPriority="0"/>
    <w:lsdException w:name="List 2" w:uiPriority="0"/>
    <w:lsdException w:name="List 3" w:uiPriority="0"/>
    <w:lsdException w:name="List Bullet 5" w:uiPriority="0"/>
    <w:lsdException w:name="Title" w:semiHidden="0" w:unhideWhenUsed="0" w:qFormat="1"/>
    <w:lsdException w:name="Default Paragraph Font" w:uiPriority="1"/>
    <w:lsdException w:name="Body Text" w:qFormat="1"/>
    <w:lsdException w:name="List Continue 2" w:uiPriority="0"/>
    <w:lsdException w:name="List Continue 3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34" w:unhideWhenUsed="0" w:qFormat="1"/>
    <w:lsdException w:name="Colorful Grid" w:semiHidden="0" w:uiPriority="73" w:unhideWhenUsed="0" w:qFormat="1"/>
    <w:lsdException w:name="Light Shading Accent 1" w:semiHidden="0" w:uiPriority="60" w:unhideWhenUsed="0" w:qFormat="1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 w:qFormat="1"/>
    <w:lsdException w:name="Medium List 2 Accent 6" w:semiHidden="0" w:uiPriority="66" w:unhideWhenUsed="0" w:qFormat="1"/>
    <w:lsdException w:name="Medium Grid 1 Accent 6" w:semiHidden="0" w:uiPriority="67" w:unhideWhenUsed="0" w:qFormat="1"/>
    <w:lsdException w:name="Medium Grid 2 Accent 6" w:semiHidden="0" w:uiPriority="68" w:unhideWhenUsed="0" w:qFormat="1"/>
    <w:lsdException w:name="Medium Grid 3 Accent 6" w:semiHidden="0" w:uiPriority="69" w:unhideWhenUsed="0" w:qFormat="1"/>
    <w:lsdException w:name="Dark List Accent 6" w:semiHidden="0" w:uiPriority="70" w:unhideWhenUsed="0"/>
    <w:lsdException w:name="Colorful Shading Accent 6" w:semiHidden="0" w:uiPriority="71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2" w:unhideWhenUsed="0" w:qFormat="1"/>
    <w:lsdException w:name="Intense Emphasis" w:semiHidden="0" w:uiPriority="2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6">
    <w:name w:val="Normal"/>
    <w:uiPriority w:val="99"/>
    <w:qFormat/>
    <w:rsid w:val="00E020F8"/>
    <w:pPr>
      <w:spacing w:line="360" w:lineRule="auto"/>
      <w:ind w:firstLine="567"/>
    </w:pPr>
    <w:rPr>
      <w:sz w:val="24"/>
      <w:szCs w:val="24"/>
    </w:rPr>
  </w:style>
  <w:style w:type="paragraph" w:styleId="10">
    <w:name w:val="heading 1"/>
    <w:aliases w:val="Заголовок 1 Знак Знак,Заголовок 1 Знак Знак Знак,Заголовок 1 Знак Знак Знак Знак Знак Знак Знак Знак Знак Знак,Заголовок 1 Знак Знак1,Заголовок 1 Знак Знак Знак1,Заголовок 1 Знак1 Знак Знак Знак Знак,H1,Заголовок 1 Знак2 Зна,Char,1.Заголово"/>
    <w:next w:val="aff7"/>
    <w:link w:val="14"/>
    <w:uiPriority w:val="9"/>
    <w:qFormat/>
    <w:rsid w:val="00971F92"/>
    <w:pPr>
      <w:keepNext/>
      <w:pageBreakBefore/>
      <w:numPr>
        <w:numId w:val="53"/>
      </w:numPr>
      <w:spacing w:before="240" w:after="240"/>
      <w:contextualSpacing/>
      <w:jc w:val="both"/>
      <w:outlineLvl w:val="0"/>
    </w:pPr>
    <w:rPr>
      <w:rFonts w:eastAsia="Times New Roman"/>
      <w:b/>
      <w:bCs/>
      <w:kern w:val="32"/>
      <w:sz w:val="24"/>
      <w:szCs w:val="32"/>
    </w:rPr>
  </w:style>
  <w:style w:type="paragraph" w:styleId="2">
    <w:name w:val="heading 2"/>
    <w:aliases w:val="Заголовок 2а,EIA H2,- 1.1,Section,H2,OG Heading 2,Numbered text 3,Reset numbering,2,h2,A.B.C.,l2,heading 2,Indented Heading,H21,H22,Indented Heading1,Indented Heading2,Indented Heading3,Indented Heading4,H23,H211,H221,Indented Heading5,H24"/>
    <w:next w:val="aff7"/>
    <w:link w:val="23"/>
    <w:uiPriority w:val="9"/>
    <w:qFormat/>
    <w:rsid w:val="008C5228"/>
    <w:pPr>
      <w:keepNext/>
      <w:numPr>
        <w:ilvl w:val="1"/>
        <w:numId w:val="53"/>
      </w:numPr>
      <w:spacing w:before="120" w:after="240"/>
      <w:contextualSpacing/>
      <w:jc w:val="both"/>
      <w:outlineLvl w:val="1"/>
    </w:pPr>
    <w:rPr>
      <w:rFonts w:eastAsia="Times New Roman"/>
      <w:b/>
      <w:bCs/>
      <w:iCs/>
      <w:sz w:val="24"/>
      <w:szCs w:val="28"/>
    </w:rPr>
  </w:style>
  <w:style w:type="paragraph" w:styleId="3">
    <w:name w:val="heading 3"/>
    <w:aliases w:val="h3,Head 3,l3+toc 3,CT,Sub-section Title,l3"/>
    <w:next w:val="aff7"/>
    <w:link w:val="34"/>
    <w:uiPriority w:val="9"/>
    <w:qFormat/>
    <w:rsid w:val="008C5228"/>
    <w:pPr>
      <w:keepNext/>
      <w:numPr>
        <w:ilvl w:val="2"/>
        <w:numId w:val="53"/>
      </w:numPr>
      <w:spacing w:before="240" w:after="60"/>
      <w:contextualSpacing/>
      <w:jc w:val="both"/>
      <w:outlineLvl w:val="2"/>
    </w:pPr>
    <w:rPr>
      <w:rFonts w:eastAsia="Times New Roman"/>
      <w:b/>
      <w:bCs/>
      <w:sz w:val="24"/>
      <w:szCs w:val="26"/>
    </w:rPr>
  </w:style>
  <w:style w:type="paragraph" w:styleId="40">
    <w:name w:val="heading 4"/>
    <w:aliases w:val="Параграф"/>
    <w:next w:val="aff7"/>
    <w:link w:val="44"/>
    <w:uiPriority w:val="9"/>
    <w:qFormat/>
    <w:rsid w:val="00053441"/>
    <w:pPr>
      <w:keepNext/>
      <w:keepLines/>
      <w:numPr>
        <w:ilvl w:val="3"/>
        <w:numId w:val="53"/>
      </w:numPr>
      <w:spacing w:before="240" w:after="240"/>
      <w:contextualSpacing/>
      <w:jc w:val="both"/>
      <w:outlineLvl w:val="3"/>
    </w:pPr>
    <w:rPr>
      <w:rFonts w:eastAsia="Times New Roman"/>
      <w:b/>
      <w:bCs/>
      <w:sz w:val="24"/>
      <w:szCs w:val="28"/>
    </w:rPr>
  </w:style>
  <w:style w:type="paragraph" w:styleId="5">
    <w:name w:val="heading 5"/>
    <w:aliases w:val="_Подпункт"/>
    <w:next w:val="aff7"/>
    <w:link w:val="53"/>
    <w:uiPriority w:val="1"/>
    <w:qFormat/>
    <w:rsid w:val="008C5228"/>
    <w:pPr>
      <w:keepNext/>
      <w:numPr>
        <w:ilvl w:val="4"/>
        <w:numId w:val="53"/>
      </w:numPr>
      <w:spacing w:before="240" w:after="60"/>
      <w:contextualSpacing/>
      <w:jc w:val="both"/>
      <w:outlineLvl w:val="4"/>
    </w:pPr>
    <w:rPr>
      <w:rFonts w:eastAsia="Times New Roman"/>
      <w:b/>
      <w:bCs/>
      <w:iCs/>
      <w:sz w:val="24"/>
      <w:szCs w:val="26"/>
    </w:rPr>
  </w:style>
  <w:style w:type="paragraph" w:styleId="6">
    <w:name w:val="heading 6"/>
    <w:next w:val="aff7"/>
    <w:link w:val="60"/>
    <w:uiPriority w:val="1"/>
    <w:qFormat/>
    <w:rsid w:val="008C5228"/>
    <w:pPr>
      <w:keepNext/>
      <w:numPr>
        <w:ilvl w:val="5"/>
        <w:numId w:val="53"/>
      </w:numPr>
      <w:spacing w:before="240" w:after="60" w:line="360" w:lineRule="auto"/>
      <w:jc w:val="both"/>
      <w:outlineLvl w:val="5"/>
    </w:pPr>
    <w:rPr>
      <w:rFonts w:eastAsia="Times New Roman"/>
      <w:b/>
      <w:bCs/>
      <w:sz w:val="24"/>
      <w:szCs w:val="22"/>
    </w:rPr>
  </w:style>
  <w:style w:type="paragraph" w:styleId="7">
    <w:name w:val="heading 7"/>
    <w:basedOn w:val="aff6"/>
    <w:next w:val="aff6"/>
    <w:link w:val="70"/>
    <w:uiPriority w:val="9"/>
    <w:qFormat/>
    <w:rsid w:val="008C5228"/>
    <w:pPr>
      <w:spacing w:before="240" w:after="60"/>
      <w:outlineLvl w:val="6"/>
    </w:pPr>
    <w:rPr>
      <w:rFonts w:ascii="Calibri" w:eastAsia="Times New Roman" w:hAnsi="Calibri"/>
    </w:rPr>
  </w:style>
  <w:style w:type="paragraph" w:styleId="8">
    <w:name w:val="heading 8"/>
    <w:basedOn w:val="aff7"/>
    <w:next w:val="aff7"/>
    <w:link w:val="80"/>
    <w:uiPriority w:val="1"/>
    <w:qFormat/>
    <w:rsid w:val="00C33C76"/>
    <w:pPr>
      <w:keepNext/>
      <w:spacing w:line="480" w:lineRule="auto"/>
      <w:outlineLvl w:val="7"/>
    </w:pPr>
    <w:rPr>
      <w:rFonts w:eastAsia="Arial"/>
      <w:bCs/>
      <w:lang w:val="en-US" w:eastAsia="en-US"/>
    </w:rPr>
  </w:style>
  <w:style w:type="paragraph" w:styleId="9">
    <w:name w:val="heading 9"/>
    <w:basedOn w:val="aff7"/>
    <w:next w:val="aff7"/>
    <w:link w:val="90"/>
    <w:uiPriority w:val="1"/>
    <w:qFormat/>
    <w:rsid w:val="00C33C76"/>
    <w:pPr>
      <w:keepNext/>
      <w:spacing w:line="480" w:lineRule="auto"/>
      <w:outlineLvl w:val="8"/>
    </w:pPr>
    <w:rPr>
      <w:rFonts w:eastAsia="Times New Roman"/>
      <w:bCs/>
      <w:lang w:val="en-US" w:eastAsia="en-US"/>
    </w:rPr>
  </w:style>
  <w:style w:type="character" w:default="1" w:styleId="aff8">
    <w:name w:val="Default Paragraph Font"/>
    <w:uiPriority w:val="1"/>
    <w:semiHidden/>
    <w:unhideWhenUsed/>
  </w:style>
  <w:style w:type="table" w:default="1" w:styleId="aff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a">
    <w:name w:val="No List"/>
    <w:uiPriority w:val="99"/>
    <w:semiHidden/>
    <w:unhideWhenUsed/>
  </w:style>
  <w:style w:type="character" w:customStyle="1" w:styleId="14">
    <w:name w:val="Заголовок 1 Знак"/>
    <w:aliases w:val="Заголовок 1 Знак Знак Знак2,Заголовок 1 Знак Знак Знак Знак,Заголовок 1 Знак Знак Знак Знак Знак Знак Знак Знак Знак Знак Знак,Заголовок 1 Знак Знак1 Знак,Заголовок 1 Знак Знак Знак1 Знак,Заголовок 1 Знак1 Знак Знак Знак Знак Знак"/>
    <w:link w:val="10"/>
    <w:uiPriority w:val="9"/>
    <w:locked/>
    <w:rsid w:val="00971F92"/>
    <w:rPr>
      <w:rFonts w:eastAsia="Times New Roman"/>
      <w:b/>
      <w:bCs/>
      <w:kern w:val="32"/>
      <w:sz w:val="24"/>
      <w:szCs w:val="32"/>
    </w:rPr>
  </w:style>
  <w:style w:type="paragraph" w:styleId="affb">
    <w:name w:val="header"/>
    <w:link w:val="affc"/>
    <w:uiPriority w:val="99"/>
    <w:unhideWhenUsed/>
    <w:qFormat/>
    <w:rsid w:val="008C5228"/>
    <w:pPr>
      <w:tabs>
        <w:tab w:val="center" w:pos="4677"/>
        <w:tab w:val="right" w:pos="9355"/>
      </w:tabs>
      <w:spacing w:line="360" w:lineRule="auto"/>
      <w:jc w:val="center"/>
    </w:pPr>
    <w:rPr>
      <w:sz w:val="24"/>
      <w:szCs w:val="24"/>
    </w:rPr>
  </w:style>
  <w:style w:type="character" w:customStyle="1" w:styleId="affc">
    <w:name w:val="Верхний колонтитул Знак"/>
    <w:link w:val="affb"/>
    <w:uiPriority w:val="99"/>
    <w:rsid w:val="008C5228"/>
    <w:rPr>
      <w:sz w:val="24"/>
      <w:szCs w:val="24"/>
    </w:rPr>
  </w:style>
  <w:style w:type="paragraph" w:customStyle="1" w:styleId="15">
    <w:name w:val="Верхний_Колонтитул_1я_страница"/>
    <w:basedOn w:val="affb"/>
    <w:rsid w:val="00EA65A5"/>
    <w:pPr>
      <w:jc w:val="right"/>
    </w:pPr>
    <w:rPr>
      <w:sz w:val="20"/>
    </w:rPr>
  </w:style>
  <w:style w:type="character" w:customStyle="1" w:styleId="affd">
    <w:name w:val="Выделение ЖирныйКурсив"/>
    <w:uiPriority w:val="2"/>
    <w:qFormat/>
    <w:rsid w:val="00EA65A5"/>
    <w:rPr>
      <w:b/>
      <w:i/>
    </w:rPr>
  </w:style>
  <w:style w:type="character" w:customStyle="1" w:styleId="affe">
    <w:name w:val="Выделение_Жирным"/>
    <w:uiPriority w:val="2"/>
    <w:qFormat/>
    <w:rsid w:val="00EA65A5"/>
    <w:rPr>
      <w:b/>
    </w:rPr>
  </w:style>
  <w:style w:type="character" w:customStyle="1" w:styleId="afff">
    <w:name w:val="Выделение_Курсив"/>
    <w:uiPriority w:val="2"/>
    <w:qFormat/>
    <w:rsid w:val="00EA65A5"/>
    <w:rPr>
      <w:b w:val="0"/>
      <w:i/>
    </w:rPr>
  </w:style>
  <w:style w:type="character" w:customStyle="1" w:styleId="afff0">
    <w:name w:val="Выделение_Подчеркивание"/>
    <w:uiPriority w:val="2"/>
    <w:qFormat/>
    <w:rsid w:val="00EA65A5"/>
    <w:rPr>
      <w:u w:val="single"/>
    </w:rPr>
  </w:style>
  <w:style w:type="character" w:styleId="afff1">
    <w:name w:val="Hyperlink"/>
    <w:uiPriority w:val="99"/>
    <w:unhideWhenUsed/>
    <w:rsid w:val="00502B46"/>
    <w:rPr>
      <w:color w:val="auto"/>
      <w:sz w:val="24"/>
      <w:u w:val="none"/>
    </w:rPr>
  </w:style>
  <w:style w:type="paragraph" w:styleId="aff7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link w:val="afff2"/>
    <w:uiPriority w:val="99"/>
    <w:unhideWhenUsed/>
    <w:qFormat/>
    <w:rsid w:val="00770C5E"/>
    <w:pPr>
      <w:ind w:firstLine="567"/>
      <w:jc w:val="both"/>
    </w:pPr>
    <w:rPr>
      <w:sz w:val="26"/>
      <w:szCs w:val="24"/>
    </w:rPr>
  </w:style>
  <w:style w:type="character" w:customStyle="1" w:styleId="afff2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link w:val="aff7"/>
    <w:uiPriority w:val="99"/>
    <w:rsid w:val="00770C5E"/>
    <w:rPr>
      <w:sz w:val="26"/>
      <w:szCs w:val="24"/>
    </w:rPr>
  </w:style>
  <w:style w:type="paragraph" w:customStyle="1" w:styleId="-31">
    <w:name w:val="Таблица-сетка 31"/>
    <w:basedOn w:val="10"/>
    <w:next w:val="aff6"/>
    <w:uiPriority w:val="39"/>
    <w:unhideWhenUsed/>
    <w:rsid w:val="00EA65A5"/>
    <w:pPr>
      <w:pageBreakBefore w:val="0"/>
      <w:numPr>
        <w:numId w:val="0"/>
      </w:numPr>
      <w:spacing w:after="0" w:line="259" w:lineRule="auto"/>
      <w:jc w:val="left"/>
      <w:outlineLvl w:val="9"/>
    </w:pPr>
    <w:rPr>
      <w:rFonts w:ascii="Calibri Light" w:hAnsi="Calibri Light"/>
      <w:b w:val="0"/>
      <w:bCs w:val="0"/>
      <w:caps/>
      <w:color w:val="2E74B5"/>
    </w:rPr>
  </w:style>
  <w:style w:type="paragraph" w:customStyle="1" w:styleId="afff3">
    <w:name w:val="Заголовок(внеСодержания)"/>
    <w:next w:val="aff6"/>
    <w:link w:val="afff4"/>
    <w:uiPriority w:val="1"/>
    <w:qFormat/>
    <w:rsid w:val="00EA65A5"/>
    <w:pPr>
      <w:pageBreakBefore/>
      <w:spacing w:line="360" w:lineRule="auto"/>
      <w:jc w:val="center"/>
    </w:pPr>
    <w:rPr>
      <w:b/>
      <w:caps/>
      <w:sz w:val="28"/>
      <w:szCs w:val="24"/>
    </w:rPr>
  </w:style>
  <w:style w:type="paragraph" w:styleId="afff5">
    <w:name w:val="caption"/>
    <w:aliases w:val="Рисунок название стить,Название объекта Знак1 Знак,Название объекта Знак Знак Знак,Name_object Знак Знак Знак,Наименование объекта Знак Знак Знак,Name_object Знак1 Знак,Наименование объекта Знак1 Знак,Название таблиц"/>
    <w:next w:val="aff7"/>
    <w:link w:val="afff6"/>
    <w:uiPriority w:val="35"/>
    <w:qFormat/>
    <w:rsid w:val="008C5228"/>
    <w:pPr>
      <w:spacing w:line="360" w:lineRule="auto"/>
      <w:jc w:val="center"/>
    </w:pPr>
    <w:rPr>
      <w:bCs/>
      <w:sz w:val="24"/>
    </w:rPr>
  </w:style>
  <w:style w:type="paragraph" w:styleId="afff7">
    <w:name w:val="footer"/>
    <w:link w:val="afff8"/>
    <w:uiPriority w:val="99"/>
    <w:unhideWhenUsed/>
    <w:rsid w:val="008C5228"/>
    <w:pPr>
      <w:tabs>
        <w:tab w:val="center" w:pos="4677"/>
        <w:tab w:val="right" w:pos="9355"/>
      </w:tabs>
      <w:spacing w:line="360" w:lineRule="auto"/>
      <w:jc w:val="center"/>
    </w:pPr>
    <w:rPr>
      <w:sz w:val="24"/>
      <w:szCs w:val="24"/>
    </w:rPr>
  </w:style>
  <w:style w:type="character" w:customStyle="1" w:styleId="afff8">
    <w:name w:val="Нижний колонтитул Знак"/>
    <w:link w:val="afff7"/>
    <w:uiPriority w:val="99"/>
    <w:rsid w:val="008C5228"/>
    <w:rPr>
      <w:sz w:val="24"/>
      <w:szCs w:val="24"/>
    </w:rPr>
  </w:style>
  <w:style w:type="character" w:customStyle="1" w:styleId="23">
    <w:name w:val="Заголовок 2 Знак"/>
    <w:aliases w:val="Заголовок 2а Знак,EIA H2 Знак,- 1.1 Знак,Section Знак,H2 Знак,OG Heading 2 Знак,Numbered text 3 Знак,Reset numbering Знак,2 Знак,h2 Знак,A.B.C. Знак,l2 Знак,heading 2 Знак,Indented Heading Знак,H21 Знак,H22 Знак,Indented Heading1 Знак"/>
    <w:link w:val="2"/>
    <w:uiPriority w:val="9"/>
    <w:qFormat/>
    <w:locked/>
    <w:rsid w:val="008C5228"/>
    <w:rPr>
      <w:rFonts w:eastAsia="Times New Roman"/>
      <w:b/>
      <w:bCs/>
      <w:iCs/>
      <w:sz w:val="24"/>
      <w:szCs w:val="28"/>
    </w:rPr>
  </w:style>
  <w:style w:type="character" w:customStyle="1" w:styleId="34">
    <w:name w:val="Заголовок 3 Знак"/>
    <w:aliases w:val="h3 Знак,Head 3 Знак,l3+toc 3 Знак,CT Знак,Sub-section Title Знак,l3 Знак"/>
    <w:link w:val="3"/>
    <w:uiPriority w:val="9"/>
    <w:locked/>
    <w:rsid w:val="008C5228"/>
    <w:rPr>
      <w:rFonts w:eastAsia="Times New Roman"/>
      <w:b/>
      <w:bCs/>
      <w:sz w:val="24"/>
      <w:szCs w:val="26"/>
    </w:rPr>
  </w:style>
  <w:style w:type="character" w:customStyle="1" w:styleId="44">
    <w:name w:val="Заголовок 4 Знак"/>
    <w:aliases w:val="Параграф Знак"/>
    <w:link w:val="40"/>
    <w:uiPriority w:val="9"/>
    <w:locked/>
    <w:rsid w:val="00053441"/>
    <w:rPr>
      <w:rFonts w:eastAsia="Times New Roman"/>
      <w:b/>
      <w:bCs/>
      <w:sz w:val="24"/>
      <w:szCs w:val="28"/>
    </w:rPr>
  </w:style>
  <w:style w:type="character" w:customStyle="1" w:styleId="53">
    <w:name w:val="Заголовок 5 Знак"/>
    <w:aliases w:val="_Подпункт Знак"/>
    <w:link w:val="5"/>
    <w:uiPriority w:val="1"/>
    <w:locked/>
    <w:rsid w:val="008C5228"/>
    <w:rPr>
      <w:rFonts w:eastAsia="Times New Roman"/>
      <w:b/>
      <w:bCs/>
      <w:iCs/>
      <w:sz w:val="24"/>
      <w:szCs w:val="26"/>
    </w:rPr>
  </w:style>
  <w:style w:type="character" w:customStyle="1" w:styleId="60">
    <w:name w:val="Заголовок 6 Знак"/>
    <w:link w:val="6"/>
    <w:uiPriority w:val="1"/>
    <w:locked/>
    <w:rsid w:val="008C5228"/>
    <w:rPr>
      <w:rFonts w:eastAsia="Times New Roman"/>
      <w:b/>
      <w:bCs/>
      <w:sz w:val="24"/>
      <w:szCs w:val="22"/>
    </w:rPr>
  </w:style>
  <w:style w:type="character" w:customStyle="1" w:styleId="70">
    <w:name w:val="Заголовок 7 Знак"/>
    <w:link w:val="7"/>
    <w:locked/>
    <w:rsid w:val="008C5228"/>
    <w:rPr>
      <w:rFonts w:ascii="Calibri" w:eastAsia="Times New Roman" w:hAnsi="Calibri"/>
      <w:sz w:val="24"/>
      <w:szCs w:val="24"/>
    </w:rPr>
  </w:style>
  <w:style w:type="character" w:customStyle="1" w:styleId="80">
    <w:name w:val="Заголовок 8 Знак"/>
    <w:link w:val="8"/>
    <w:uiPriority w:val="1"/>
    <w:locked/>
    <w:rsid w:val="00C33C76"/>
    <w:rPr>
      <w:rFonts w:eastAsia="Arial"/>
      <w:bCs/>
      <w:sz w:val="24"/>
      <w:szCs w:val="24"/>
      <w:lang w:val="en-US" w:eastAsia="en-US"/>
    </w:rPr>
  </w:style>
  <w:style w:type="character" w:customStyle="1" w:styleId="90">
    <w:name w:val="Заголовок 9 Знак"/>
    <w:link w:val="9"/>
    <w:uiPriority w:val="1"/>
    <w:locked/>
    <w:rsid w:val="00C33C76"/>
    <w:rPr>
      <w:rFonts w:eastAsia="Times New Roman"/>
      <w:bCs/>
      <w:sz w:val="24"/>
      <w:szCs w:val="24"/>
      <w:lang w:val="en-US" w:eastAsia="en-US"/>
    </w:rPr>
  </w:style>
  <w:style w:type="paragraph" w:styleId="16">
    <w:name w:val="toc 1"/>
    <w:basedOn w:val="aff6"/>
    <w:next w:val="aff6"/>
    <w:link w:val="17"/>
    <w:autoRedefine/>
    <w:uiPriority w:val="39"/>
    <w:unhideWhenUsed/>
    <w:rsid w:val="0095638E"/>
    <w:pPr>
      <w:spacing w:before="120"/>
    </w:pPr>
    <w:rPr>
      <w:rFonts w:asciiTheme="minorHAnsi" w:hAnsiTheme="minorHAnsi"/>
      <w:b/>
      <w:bCs/>
      <w:i/>
      <w:iCs/>
    </w:rPr>
  </w:style>
  <w:style w:type="character" w:customStyle="1" w:styleId="17">
    <w:name w:val="Оглавление 1 Знак"/>
    <w:link w:val="16"/>
    <w:uiPriority w:val="39"/>
    <w:rsid w:val="0095638E"/>
    <w:rPr>
      <w:rFonts w:asciiTheme="minorHAnsi" w:hAnsiTheme="minorHAnsi"/>
      <w:b/>
      <w:bCs/>
      <w:i/>
      <w:iCs/>
      <w:sz w:val="24"/>
      <w:szCs w:val="24"/>
    </w:rPr>
  </w:style>
  <w:style w:type="paragraph" w:styleId="24">
    <w:name w:val="toc 2"/>
    <w:basedOn w:val="aff6"/>
    <w:next w:val="aff6"/>
    <w:autoRedefine/>
    <w:uiPriority w:val="39"/>
    <w:unhideWhenUsed/>
    <w:rsid w:val="00502B46"/>
    <w:pPr>
      <w:spacing w:before="120"/>
      <w:ind w:left="240"/>
    </w:pPr>
    <w:rPr>
      <w:rFonts w:asciiTheme="minorHAnsi" w:hAnsiTheme="minorHAnsi"/>
      <w:b/>
      <w:bCs/>
      <w:sz w:val="22"/>
      <w:szCs w:val="22"/>
    </w:rPr>
  </w:style>
  <w:style w:type="paragraph" w:styleId="35">
    <w:name w:val="toc 3"/>
    <w:basedOn w:val="aff6"/>
    <w:next w:val="aff6"/>
    <w:autoRedefine/>
    <w:uiPriority w:val="39"/>
    <w:unhideWhenUsed/>
    <w:rsid w:val="00502B46"/>
    <w:pPr>
      <w:ind w:left="480"/>
    </w:pPr>
    <w:rPr>
      <w:rFonts w:asciiTheme="minorHAnsi" w:hAnsiTheme="minorHAnsi"/>
      <w:sz w:val="20"/>
      <w:szCs w:val="20"/>
    </w:rPr>
  </w:style>
  <w:style w:type="paragraph" w:customStyle="1" w:styleId="afff9">
    <w:name w:val="Приложение_Название_вырЦентр"/>
    <w:next w:val="aff6"/>
    <w:uiPriority w:val="6"/>
    <w:qFormat/>
    <w:rsid w:val="00EA65A5"/>
    <w:pPr>
      <w:keepNext/>
      <w:spacing w:line="360" w:lineRule="auto"/>
      <w:jc w:val="center"/>
    </w:pPr>
    <w:rPr>
      <w:b/>
      <w:bCs/>
      <w:sz w:val="28"/>
      <w:szCs w:val="28"/>
    </w:rPr>
  </w:style>
  <w:style w:type="character" w:customStyle="1" w:styleId="afffa">
    <w:name w:val="ПриложениеНум_дляНазвания"/>
    <w:uiPriority w:val="6"/>
    <w:rsid w:val="003F02C2"/>
    <w:rPr>
      <w:b/>
      <w:caps w:val="0"/>
      <w:smallCaps w:val="0"/>
      <w:sz w:val="24"/>
    </w:rPr>
  </w:style>
  <w:style w:type="paragraph" w:customStyle="1" w:styleId="af0">
    <w:name w:val="ПриложениеНум_Цифр"/>
    <w:next w:val="afff9"/>
    <w:uiPriority w:val="6"/>
    <w:qFormat/>
    <w:rsid w:val="00EA65A5"/>
    <w:pPr>
      <w:pageBreakBefore/>
      <w:numPr>
        <w:numId w:val="4"/>
      </w:numPr>
      <w:spacing w:before="120"/>
      <w:jc w:val="right"/>
    </w:pPr>
    <w:rPr>
      <w:rFonts w:eastAsia="Times New Roman"/>
      <w:b/>
      <w:bCs/>
      <w:caps/>
      <w:sz w:val="28"/>
      <w:szCs w:val="24"/>
    </w:rPr>
  </w:style>
  <w:style w:type="paragraph" w:customStyle="1" w:styleId="20">
    <w:name w:val="ПриложениеНум_Цифр_Ур2"/>
    <w:next w:val="afff9"/>
    <w:uiPriority w:val="6"/>
    <w:rsid w:val="00EA65A5"/>
    <w:pPr>
      <w:pageBreakBefore/>
      <w:numPr>
        <w:ilvl w:val="1"/>
        <w:numId w:val="4"/>
      </w:numPr>
      <w:spacing w:line="360" w:lineRule="auto"/>
      <w:jc w:val="right"/>
    </w:pPr>
    <w:rPr>
      <w:b/>
      <w:sz w:val="28"/>
      <w:szCs w:val="24"/>
    </w:rPr>
  </w:style>
  <w:style w:type="paragraph" w:customStyle="1" w:styleId="30">
    <w:name w:val="ПриложениеНум_Цифр_Ур3"/>
    <w:next w:val="afff9"/>
    <w:uiPriority w:val="6"/>
    <w:rsid w:val="00EA65A5"/>
    <w:pPr>
      <w:pageBreakBefore/>
      <w:numPr>
        <w:ilvl w:val="2"/>
        <w:numId w:val="4"/>
      </w:numPr>
      <w:spacing w:line="360" w:lineRule="auto"/>
      <w:jc w:val="right"/>
    </w:pPr>
    <w:rPr>
      <w:b/>
      <w:sz w:val="28"/>
      <w:szCs w:val="24"/>
    </w:rPr>
  </w:style>
  <w:style w:type="paragraph" w:customStyle="1" w:styleId="41">
    <w:name w:val="ПриложениеНум_Цифр_Ур4"/>
    <w:next w:val="afff9"/>
    <w:uiPriority w:val="6"/>
    <w:rsid w:val="00EA65A5"/>
    <w:pPr>
      <w:pageBreakBefore/>
      <w:numPr>
        <w:ilvl w:val="3"/>
        <w:numId w:val="4"/>
      </w:numPr>
      <w:spacing w:line="360" w:lineRule="auto"/>
      <w:jc w:val="right"/>
    </w:pPr>
    <w:rPr>
      <w:b/>
      <w:sz w:val="28"/>
      <w:szCs w:val="24"/>
    </w:rPr>
  </w:style>
  <w:style w:type="character" w:customStyle="1" w:styleId="afffb">
    <w:name w:val="Примечание"/>
    <w:qFormat/>
    <w:rsid w:val="00C33C76"/>
    <w:rPr>
      <w:spacing w:val="80"/>
      <w:sz w:val="24"/>
      <w:szCs w:val="24"/>
    </w:rPr>
  </w:style>
  <w:style w:type="paragraph" w:customStyle="1" w:styleId="25">
    <w:name w:val="Пункт 2"/>
    <w:basedOn w:val="2"/>
    <w:qFormat/>
    <w:rsid w:val="00C33C76"/>
    <w:pPr>
      <w:spacing w:after="120"/>
      <w:outlineLvl w:val="9"/>
    </w:pPr>
    <w:rPr>
      <w:b w:val="0"/>
    </w:rPr>
  </w:style>
  <w:style w:type="paragraph" w:customStyle="1" w:styleId="18">
    <w:name w:val="Рецензия1"/>
    <w:hidden/>
    <w:semiHidden/>
    <w:rsid w:val="005C4065"/>
    <w:pPr>
      <w:spacing w:line="360" w:lineRule="auto"/>
      <w:ind w:firstLine="709"/>
      <w:jc w:val="both"/>
    </w:pPr>
    <w:rPr>
      <w:rFonts w:eastAsia="Times New Roman"/>
      <w:sz w:val="24"/>
      <w:szCs w:val="24"/>
      <w:lang w:eastAsia="en-US"/>
    </w:rPr>
  </w:style>
  <w:style w:type="paragraph" w:customStyle="1" w:styleId="36">
    <w:name w:val="Пункт 3"/>
    <w:basedOn w:val="3"/>
    <w:qFormat/>
    <w:rsid w:val="00C33C76"/>
    <w:pPr>
      <w:spacing w:before="120" w:after="120"/>
      <w:outlineLvl w:val="9"/>
    </w:pPr>
    <w:rPr>
      <w:b w:val="0"/>
    </w:rPr>
  </w:style>
  <w:style w:type="paragraph" w:customStyle="1" w:styleId="45">
    <w:name w:val="Пункт 4"/>
    <w:basedOn w:val="40"/>
    <w:qFormat/>
    <w:rsid w:val="00C33C76"/>
    <w:pPr>
      <w:spacing w:before="120" w:after="120"/>
      <w:outlineLvl w:val="9"/>
    </w:pPr>
    <w:rPr>
      <w:szCs w:val="26"/>
    </w:rPr>
  </w:style>
  <w:style w:type="paragraph" w:customStyle="1" w:styleId="54">
    <w:name w:val="Пункт 5"/>
    <w:basedOn w:val="5"/>
    <w:link w:val="55"/>
    <w:qFormat/>
    <w:rsid w:val="00C33C76"/>
    <w:pPr>
      <w:spacing w:before="120" w:after="120"/>
      <w:ind w:firstLine="851"/>
      <w:outlineLvl w:val="9"/>
    </w:pPr>
  </w:style>
  <w:style w:type="character" w:customStyle="1" w:styleId="55">
    <w:name w:val="Пункт 5 Знак"/>
    <w:link w:val="54"/>
    <w:rsid w:val="00EA65A5"/>
    <w:rPr>
      <w:rFonts w:eastAsia="Times New Roman"/>
      <w:b/>
      <w:bCs/>
      <w:iCs/>
      <w:sz w:val="24"/>
      <w:szCs w:val="26"/>
    </w:rPr>
  </w:style>
  <w:style w:type="paragraph" w:customStyle="1" w:styleId="afffc">
    <w:name w:val="Рисунок"/>
    <w:next w:val="afffd"/>
    <w:link w:val="afffe"/>
    <w:uiPriority w:val="5"/>
    <w:qFormat/>
    <w:rsid w:val="008C5228"/>
    <w:pPr>
      <w:contextualSpacing/>
      <w:jc w:val="center"/>
    </w:pPr>
    <w:rPr>
      <w:rFonts w:eastAsia="Times New Roman"/>
      <w:bCs/>
      <w:kern w:val="32"/>
      <w:sz w:val="24"/>
      <w:szCs w:val="32"/>
    </w:rPr>
  </w:style>
  <w:style w:type="paragraph" w:customStyle="1" w:styleId="afffd">
    <w:name w:val="Рисунок_Название"/>
    <w:basedOn w:val="afffc"/>
    <w:next w:val="aff7"/>
    <w:uiPriority w:val="2"/>
    <w:qFormat/>
    <w:rsid w:val="00FD710C"/>
    <w:rPr>
      <w:sz w:val="26"/>
    </w:rPr>
  </w:style>
  <w:style w:type="table" w:styleId="affff">
    <w:name w:val="Table Grid"/>
    <w:basedOn w:val="aff9"/>
    <w:uiPriority w:val="59"/>
    <w:rsid w:val="008C5228"/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85" w:type="dxa"/>
        <w:bottom w:w="0" w:type="dxa"/>
        <w:right w:w="85" w:type="dxa"/>
      </w:tblCellMar>
    </w:tblPr>
    <w:trPr>
      <w:jc w:val="center"/>
    </w:trPr>
    <w:tblStylePr w:type="firstRow">
      <w:pPr>
        <w:jc w:val="center"/>
      </w:pPr>
      <w:rPr>
        <w:b w:val="0"/>
      </w:rPr>
      <w:tblPr/>
      <w:tcPr>
        <w:vAlign w:val="center"/>
      </w:tcPr>
    </w:tblStylePr>
  </w:style>
  <w:style w:type="paragraph" w:customStyle="1" w:styleId="affff0">
    <w:name w:val="Содержание"/>
    <w:next w:val="16"/>
    <w:uiPriority w:val="1"/>
    <w:qFormat/>
    <w:rsid w:val="008C5228"/>
    <w:pPr>
      <w:spacing w:line="360" w:lineRule="auto"/>
      <w:jc w:val="center"/>
    </w:pPr>
    <w:rPr>
      <w:b/>
      <w:sz w:val="24"/>
      <w:szCs w:val="24"/>
    </w:rPr>
  </w:style>
  <w:style w:type="paragraph" w:styleId="affff1">
    <w:name w:val="List"/>
    <w:basedOn w:val="aff6"/>
    <w:semiHidden/>
    <w:unhideWhenUsed/>
    <w:rsid w:val="00EA65A5"/>
    <w:pPr>
      <w:ind w:left="283" w:hanging="283"/>
      <w:contextualSpacing/>
    </w:pPr>
  </w:style>
  <w:style w:type="paragraph" w:customStyle="1" w:styleId="aff">
    <w:name w:val="Список_МнУр_БуквЦифрМарк_Скобка"/>
    <w:uiPriority w:val="1"/>
    <w:qFormat/>
    <w:rsid w:val="00EA65A5"/>
    <w:pPr>
      <w:numPr>
        <w:numId w:val="5"/>
      </w:numPr>
      <w:spacing w:line="360" w:lineRule="auto"/>
      <w:jc w:val="both"/>
    </w:pPr>
    <w:rPr>
      <w:sz w:val="24"/>
      <w:szCs w:val="24"/>
    </w:rPr>
  </w:style>
  <w:style w:type="paragraph" w:customStyle="1" w:styleId="aff3">
    <w:name w:val="Список_МнУр_ЦифраБукваМаркер_Скобка"/>
    <w:next w:val="aff7"/>
    <w:uiPriority w:val="1"/>
    <w:qFormat/>
    <w:rsid w:val="00EA65A5"/>
    <w:pPr>
      <w:numPr>
        <w:numId w:val="6"/>
      </w:numPr>
      <w:spacing w:after="60" w:line="360" w:lineRule="auto"/>
      <w:jc w:val="both"/>
    </w:pPr>
    <w:rPr>
      <w:sz w:val="24"/>
      <w:szCs w:val="24"/>
    </w:rPr>
  </w:style>
  <w:style w:type="paragraph" w:customStyle="1" w:styleId="affff2">
    <w:name w:val="Список_МнУр_ЦифраМаркер_Скобка"/>
    <w:next w:val="aff7"/>
    <w:uiPriority w:val="1"/>
    <w:rsid w:val="00EA65A5"/>
    <w:pPr>
      <w:tabs>
        <w:tab w:val="num" w:pos="709"/>
      </w:tabs>
      <w:spacing w:after="60" w:line="360" w:lineRule="auto"/>
      <w:ind w:firstLine="709"/>
      <w:jc w:val="both"/>
    </w:pPr>
    <w:rPr>
      <w:sz w:val="24"/>
      <w:szCs w:val="24"/>
    </w:rPr>
  </w:style>
  <w:style w:type="paragraph" w:customStyle="1" w:styleId="aff0">
    <w:name w:val="Список_Пр_Марк"/>
    <w:next w:val="aff7"/>
    <w:uiPriority w:val="1"/>
    <w:qFormat/>
    <w:rsid w:val="00EA65A5"/>
    <w:pPr>
      <w:numPr>
        <w:numId w:val="7"/>
      </w:numPr>
      <w:spacing w:after="60" w:line="360" w:lineRule="auto"/>
      <w:jc w:val="both"/>
    </w:pPr>
    <w:rPr>
      <w:sz w:val="24"/>
      <w:szCs w:val="24"/>
    </w:rPr>
  </w:style>
  <w:style w:type="paragraph" w:customStyle="1" w:styleId="a1">
    <w:name w:val="Список_Пр_Нум_Скобка"/>
    <w:uiPriority w:val="1"/>
    <w:qFormat/>
    <w:rsid w:val="00EA65A5"/>
    <w:pPr>
      <w:numPr>
        <w:numId w:val="8"/>
      </w:numPr>
      <w:spacing w:after="60" w:line="360" w:lineRule="auto"/>
      <w:jc w:val="both"/>
    </w:pPr>
    <w:rPr>
      <w:sz w:val="24"/>
      <w:szCs w:val="24"/>
    </w:rPr>
  </w:style>
  <w:style w:type="paragraph" w:customStyle="1" w:styleId="affff3">
    <w:name w:val="Таблица_заголовки"/>
    <w:basedOn w:val="aff6"/>
    <w:uiPriority w:val="4"/>
    <w:qFormat/>
    <w:rsid w:val="00EA65A5"/>
    <w:pPr>
      <w:keepNext/>
      <w:keepLines/>
      <w:spacing w:before="40" w:after="40"/>
      <w:jc w:val="center"/>
    </w:pPr>
    <w:rPr>
      <w:rFonts w:eastAsia="Times New Roman"/>
      <w:b/>
      <w:szCs w:val="22"/>
    </w:rPr>
  </w:style>
  <w:style w:type="paragraph" w:customStyle="1" w:styleId="affff4">
    <w:name w:val="Таблица_Название"/>
    <w:uiPriority w:val="2"/>
    <w:qFormat/>
    <w:rsid w:val="00F95A77"/>
    <w:pPr>
      <w:spacing w:before="120" w:after="240"/>
      <w:contextualSpacing/>
      <w:jc w:val="right"/>
    </w:pPr>
    <w:rPr>
      <w:sz w:val="24"/>
      <w:szCs w:val="24"/>
    </w:rPr>
  </w:style>
  <w:style w:type="paragraph" w:customStyle="1" w:styleId="affff5">
    <w:name w:val="Таблица_по_ширине"/>
    <w:uiPriority w:val="4"/>
    <w:qFormat/>
    <w:rsid w:val="00EA65A5"/>
    <w:pPr>
      <w:spacing w:before="40" w:after="40"/>
      <w:jc w:val="both"/>
    </w:pPr>
    <w:rPr>
      <w:rFonts w:eastAsia="Times New Roman"/>
      <w:sz w:val="24"/>
      <w:szCs w:val="22"/>
    </w:rPr>
  </w:style>
  <w:style w:type="paragraph" w:customStyle="1" w:styleId="affff6">
    <w:name w:val="Таблица_слева"/>
    <w:basedOn w:val="affff5"/>
    <w:uiPriority w:val="4"/>
    <w:rsid w:val="00EA65A5"/>
    <w:pPr>
      <w:jc w:val="left"/>
    </w:pPr>
  </w:style>
  <w:style w:type="paragraph" w:customStyle="1" w:styleId="aff4">
    <w:name w:val="Таблица_СписокМарк"/>
    <w:uiPriority w:val="5"/>
    <w:rsid w:val="00EA65A5"/>
    <w:pPr>
      <w:numPr>
        <w:numId w:val="3"/>
      </w:numPr>
      <w:spacing w:before="40" w:after="40"/>
    </w:pPr>
    <w:rPr>
      <w:rFonts w:eastAsia="Times New Roman"/>
      <w:sz w:val="24"/>
      <w:szCs w:val="24"/>
    </w:rPr>
  </w:style>
  <w:style w:type="paragraph" w:customStyle="1" w:styleId="affff7">
    <w:name w:val="Таблица_СписокНум_Скобка"/>
    <w:uiPriority w:val="5"/>
    <w:rsid w:val="00EA65A5"/>
    <w:pPr>
      <w:spacing w:before="40" w:after="40"/>
    </w:pPr>
    <w:rPr>
      <w:rFonts w:eastAsia="Times New Roman"/>
      <w:sz w:val="24"/>
      <w:szCs w:val="24"/>
    </w:rPr>
  </w:style>
  <w:style w:type="paragraph" w:customStyle="1" w:styleId="a0">
    <w:name w:val="Таблица_СписокНум_СТочкой"/>
    <w:uiPriority w:val="5"/>
    <w:rsid w:val="00EA65A5"/>
    <w:pPr>
      <w:numPr>
        <w:numId w:val="2"/>
      </w:numPr>
      <w:spacing w:before="40" w:after="40"/>
    </w:pPr>
    <w:rPr>
      <w:rFonts w:eastAsia="Times New Roman"/>
      <w:sz w:val="24"/>
      <w:szCs w:val="24"/>
    </w:rPr>
  </w:style>
  <w:style w:type="paragraph" w:customStyle="1" w:styleId="affff8">
    <w:name w:val="Таблица_центр"/>
    <w:basedOn w:val="affff5"/>
    <w:uiPriority w:val="4"/>
    <w:rsid w:val="00EA65A5"/>
    <w:pPr>
      <w:jc w:val="center"/>
    </w:pPr>
  </w:style>
  <w:style w:type="paragraph" w:customStyle="1" w:styleId="affff9">
    <w:name w:val="ТЛ_На_листах"/>
    <w:rsid w:val="00EA65A5"/>
    <w:pPr>
      <w:spacing w:before="120" w:after="120"/>
      <w:jc w:val="center"/>
    </w:pPr>
    <w:rPr>
      <w:rFonts w:eastAsia="Times New Roman"/>
      <w:sz w:val="24"/>
      <w:szCs w:val="24"/>
      <w:lang w:eastAsia="en-US"/>
    </w:rPr>
  </w:style>
  <w:style w:type="paragraph" w:customStyle="1" w:styleId="affffa">
    <w:name w:val="ТЛ_Название_документа"/>
    <w:rsid w:val="00EA65A5"/>
    <w:pPr>
      <w:jc w:val="center"/>
    </w:pPr>
    <w:rPr>
      <w:rFonts w:eastAsia="Times New Roman"/>
      <w:b/>
      <w:bCs/>
      <w:caps/>
      <w:sz w:val="24"/>
      <w:szCs w:val="24"/>
      <w:lang w:eastAsia="en-US"/>
    </w:rPr>
  </w:style>
  <w:style w:type="paragraph" w:customStyle="1" w:styleId="affffb">
    <w:name w:val="ТЛ_Наименование_ГУ"/>
    <w:basedOn w:val="aff6"/>
    <w:rsid w:val="00EA65A5"/>
    <w:pPr>
      <w:jc w:val="center"/>
    </w:pPr>
    <w:rPr>
      <w:rFonts w:eastAsia="Times New Roman"/>
      <w:bCs/>
      <w:sz w:val="28"/>
      <w:lang w:eastAsia="en-US"/>
    </w:rPr>
  </w:style>
  <w:style w:type="paragraph" w:customStyle="1" w:styleId="affffc">
    <w:name w:val="ТЛ_Организация_должность"/>
    <w:rsid w:val="00EA65A5"/>
    <w:pPr>
      <w:jc w:val="both"/>
    </w:pPr>
    <w:rPr>
      <w:rFonts w:eastAsia="Times New Roman"/>
      <w:sz w:val="24"/>
      <w:szCs w:val="24"/>
    </w:rPr>
  </w:style>
  <w:style w:type="paragraph" w:customStyle="1" w:styleId="affffd">
    <w:name w:val="ТЛ_Руководитель_ФИО"/>
    <w:basedOn w:val="affffc"/>
    <w:rsid w:val="00EA65A5"/>
    <w:rPr>
      <w:b/>
    </w:rPr>
  </w:style>
  <w:style w:type="paragraph" w:customStyle="1" w:styleId="affffe">
    <w:name w:val="ТЛ_Утверждаю_Согласовано"/>
    <w:rsid w:val="008C5228"/>
    <w:pPr>
      <w:spacing w:after="120"/>
    </w:pPr>
    <w:rPr>
      <w:rFonts w:eastAsia="Times New Roman"/>
      <w:b/>
      <w:bCs/>
      <w:caps/>
      <w:sz w:val="24"/>
      <w:szCs w:val="24"/>
    </w:rPr>
  </w:style>
  <w:style w:type="paragraph" w:customStyle="1" w:styleId="afffff">
    <w:name w:val="ТЛ_Этап"/>
    <w:rsid w:val="008C5228"/>
    <w:pPr>
      <w:spacing w:before="120" w:after="120"/>
      <w:jc w:val="center"/>
    </w:pPr>
    <w:rPr>
      <w:rFonts w:eastAsia="Times New Roman"/>
      <w:bCs/>
      <w:caps/>
      <w:sz w:val="24"/>
      <w:szCs w:val="24"/>
      <w:lang w:eastAsia="en-US"/>
    </w:rPr>
  </w:style>
  <w:style w:type="paragraph" w:customStyle="1" w:styleId="-12">
    <w:name w:val="Цветной список - Акцент 12"/>
    <w:basedOn w:val="aff6"/>
    <w:autoRedefine/>
    <w:qFormat/>
    <w:rsid w:val="00724170"/>
    <w:pPr>
      <w:numPr>
        <w:numId w:val="10"/>
      </w:numPr>
    </w:pPr>
  </w:style>
  <w:style w:type="paragraph" w:customStyle="1" w:styleId="-11">
    <w:name w:val="Цветной список - Акцент 11"/>
    <w:basedOn w:val="aff6"/>
    <w:uiPriority w:val="34"/>
    <w:qFormat/>
    <w:rsid w:val="00394BB0"/>
    <w:rPr>
      <w:rFonts w:eastAsia="Times New Roman"/>
      <w:lang w:eastAsia="en-US"/>
    </w:rPr>
  </w:style>
  <w:style w:type="paragraph" w:customStyle="1" w:styleId="Heading">
    <w:name w:val="Heading"/>
    <w:uiPriority w:val="99"/>
    <w:rsid w:val="00AC2A8E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customStyle="1" w:styleId="afffff0">
    <w:name w:val="Текст таблицы"/>
    <w:basedOn w:val="aff6"/>
    <w:link w:val="afffff1"/>
    <w:qFormat/>
    <w:rsid w:val="00AC2A8E"/>
    <w:rPr>
      <w:rFonts w:eastAsia="Times New Roman"/>
      <w:lang w:val="x-none" w:eastAsia="en-US"/>
    </w:rPr>
  </w:style>
  <w:style w:type="character" w:customStyle="1" w:styleId="afffff1">
    <w:name w:val="Текст таблицы Знак"/>
    <w:link w:val="afffff0"/>
    <w:rsid w:val="00AC2A8E"/>
    <w:rPr>
      <w:rFonts w:eastAsia="Times New Roman"/>
      <w:sz w:val="24"/>
      <w:szCs w:val="24"/>
      <w:lang w:val="x-none" w:eastAsia="en-US"/>
    </w:rPr>
  </w:style>
  <w:style w:type="character" w:customStyle="1" w:styleId="afff6">
    <w:name w:val="Название объекта Знак"/>
    <w:aliases w:val="Рисунок название стить Знак,Название объекта Знак1 Знак Знак,Название объекта Знак Знак Знак Знак,Name_object Знак Знак Знак Знак,Наименование объекта Знак Знак Знак Знак,Name_object Знак1 Знак Знак,Название таблиц Знак"/>
    <w:link w:val="afff5"/>
    <w:uiPriority w:val="35"/>
    <w:rsid w:val="0035094F"/>
    <w:rPr>
      <w:bCs/>
      <w:sz w:val="24"/>
    </w:rPr>
  </w:style>
  <w:style w:type="character" w:customStyle="1" w:styleId="afffe">
    <w:name w:val="Рисунок Знак"/>
    <w:link w:val="afffc"/>
    <w:uiPriority w:val="5"/>
    <w:rsid w:val="0035094F"/>
    <w:rPr>
      <w:rFonts w:eastAsia="Times New Roman"/>
      <w:bCs/>
      <w:kern w:val="32"/>
      <w:sz w:val="24"/>
      <w:szCs w:val="32"/>
    </w:rPr>
  </w:style>
  <w:style w:type="paragraph" w:customStyle="1" w:styleId="ConsPlusNormal">
    <w:name w:val="ConsPlusNormal"/>
    <w:link w:val="ConsPlusNormal0"/>
    <w:rsid w:val="0035094F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rsid w:val="0035094F"/>
    <w:rPr>
      <w:rFonts w:ascii="Arial" w:eastAsia="Times New Roman" w:hAnsi="Arial" w:cs="Arial"/>
      <w:lang w:val="ru-RU" w:eastAsia="ru-RU" w:bidi="ar-SA"/>
    </w:rPr>
  </w:style>
  <w:style w:type="paragraph" w:customStyle="1" w:styleId="afffff2">
    <w:name w:val="Абзацы титульного листа"/>
    <w:basedOn w:val="aff6"/>
    <w:link w:val="afffff3"/>
    <w:qFormat/>
    <w:rsid w:val="000E3C0B"/>
    <w:pPr>
      <w:spacing w:before="200" w:after="200"/>
    </w:pPr>
    <w:rPr>
      <w:rFonts w:eastAsia="Times New Roman"/>
      <w:lang w:val="x-none" w:eastAsia="en-US"/>
    </w:rPr>
  </w:style>
  <w:style w:type="character" w:customStyle="1" w:styleId="afffff3">
    <w:name w:val="Абзацы титульного листа Знак"/>
    <w:link w:val="afffff2"/>
    <w:rsid w:val="000E3C0B"/>
    <w:rPr>
      <w:rFonts w:eastAsia="Times New Roman"/>
      <w:sz w:val="24"/>
      <w:szCs w:val="24"/>
      <w:lang w:eastAsia="en-US"/>
    </w:rPr>
  </w:style>
  <w:style w:type="numbering" w:customStyle="1" w:styleId="afffff4">
    <w:name w:val="Стиль маркированный"/>
    <w:basedOn w:val="affa"/>
    <w:rsid w:val="000E3C0B"/>
  </w:style>
  <w:style w:type="paragraph" w:customStyle="1" w:styleId="N31">
    <w:name w:val="N3_Основной_текст"/>
    <w:basedOn w:val="aff6"/>
    <w:link w:val="N32"/>
    <w:qFormat/>
    <w:rsid w:val="00B7116B"/>
    <w:pPr>
      <w:ind w:firstLine="709"/>
    </w:pPr>
    <w:rPr>
      <w:lang w:val="x-none" w:eastAsia="x-none"/>
    </w:rPr>
  </w:style>
  <w:style w:type="character" w:customStyle="1" w:styleId="N32">
    <w:name w:val="N3_Основной_текст Знак"/>
    <w:link w:val="N31"/>
    <w:rsid w:val="00B7116B"/>
    <w:rPr>
      <w:sz w:val="24"/>
      <w:szCs w:val="24"/>
    </w:rPr>
  </w:style>
  <w:style w:type="paragraph" w:customStyle="1" w:styleId="N3">
    <w:name w:val="N3_СписокМарк"/>
    <w:rsid w:val="00B7116B"/>
    <w:pPr>
      <w:numPr>
        <w:numId w:val="11"/>
      </w:numPr>
      <w:spacing w:line="360" w:lineRule="auto"/>
      <w:jc w:val="both"/>
    </w:pPr>
    <w:rPr>
      <w:sz w:val="24"/>
      <w:szCs w:val="24"/>
      <w:lang w:eastAsia="en-US"/>
    </w:rPr>
  </w:style>
  <w:style w:type="paragraph" w:customStyle="1" w:styleId="19">
    <w:name w:val="Обычный1"/>
    <w:rsid w:val="001B2DCB"/>
    <w:pPr>
      <w:spacing w:after="200" w:line="276" w:lineRule="auto"/>
    </w:pPr>
    <w:rPr>
      <w:rFonts w:ascii="Calibri" w:eastAsia="Times New Roman" w:hAnsi="Calibri"/>
      <w:sz w:val="22"/>
      <w:szCs w:val="22"/>
      <w:lang w:val="en-US" w:eastAsia="en-US" w:bidi="en-US"/>
    </w:rPr>
  </w:style>
  <w:style w:type="paragraph" w:customStyle="1" w:styleId="af6">
    <w:name w:val="Приложение"/>
    <w:basedOn w:val="10"/>
    <w:next w:val="afffff5"/>
    <w:link w:val="afffff6"/>
    <w:qFormat/>
    <w:rsid w:val="00C33C76"/>
    <w:pPr>
      <w:numPr>
        <w:numId w:val="28"/>
      </w:numPr>
      <w:spacing w:before="120" w:after="120"/>
      <w:jc w:val="right"/>
    </w:pPr>
    <w:rPr>
      <w:bCs w:val="0"/>
      <w:szCs w:val="26"/>
    </w:rPr>
  </w:style>
  <w:style w:type="paragraph" w:customStyle="1" w:styleId="1a">
    <w:name w:val="Абзац списка1"/>
    <w:basedOn w:val="aff6"/>
    <w:link w:val="ListParagraphChar"/>
    <w:uiPriority w:val="99"/>
    <w:rsid w:val="00F61B68"/>
    <w:pPr>
      <w:ind w:left="720"/>
      <w:contextualSpacing/>
    </w:pPr>
    <w:rPr>
      <w:rFonts w:eastAsia="Times New Roman"/>
      <w:szCs w:val="20"/>
      <w:lang w:val="x-none" w:eastAsia="x-none"/>
    </w:rPr>
  </w:style>
  <w:style w:type="character" w:customStyle="1" w:styleId="afff4">
    <w:name w:val="Заголовок(внеСодержания) Знак"/>
    <w:link w:val="afff3"/>
    <w:uiPriority w:val="1"/>
    <w:rsid w:val="00E45D86"/>
    <w:rPr>
      <w:b/>
      <w:caps/>
      <w:sz w:val="28"/>
      <w:szCs w:val="24"/>
      <w:lang w:bidi="ar-SA"/>
    </w:rPr>
  </w:style>
  <w:style w:type="character" w:customStyle="1" w:styleId="afffff6">
    <w:name w:val="Приложение Знак"/>
    <w:link w:val="af6"/>
    <w:rsid w:val="00E45D86"/>
    <w:rPr>
      <w:rFonts w:eastAsia="Times New Roman"/>
      <w:b/>
      <w:kern w:val="32"/>
      <w:sz w:val="24"/>
      <w:szCs w:val="26"/>
    </w:rPr>
  </w:style>
  <w:style w:type="character" w:customStyle="1" w:styleId="ListParagraphChar">
    <w:name w:val="List Paragraph Char"/>
    <w:link w:val="1a"/>
    <w:locked/>
    <w:rsid w:val="00F61B68"/>
    <w:rPr>
      <w:rFonts w:eastAsia="Times New Roman"/>
      <w:sz w:val="24"/>
    </w:rPr>
  </w:style>
  <w:style w:type="character" w:styleId="afffff7">
    <w:name w:val="annotation reference"/>
    <w:uiPriority w:val="99"/>
    <w:semiHidden/>
    <w:unhideWhenUsed/>
    <w:rsid w:val="00C33C76"/>
    <w:rPr>
      <w:sz w:val="16"/>
      <w:szCs w:val="16"/>
    </w:rPr>
  </w:style>
  <w:style w:type="paragraph" w:styleId="afffff8">
    <w:name w:val="annotation text"/>
    <w:basedOn w:val="aff6"/>
    <w:link w:val="afffff9"/>
    <w:uiPriority w:val="99"/>
    <w:unhideWhenUsed/>
    <w:rsid w:val="00C33C76"/>
    <w:pPr>
      <w:spacing w:line="240" w:lineRule="auto"/>
    </w:pPr>
    <w:rPr>
      <w:sz w:val="20"/>
      <w:szCs w:val="20"/>
    </w:rPr>
  </w:style>
  <w:style w:type="character" w:customStyle="1" w:styleId="afffff9">
    <w:name w:val="Текст примечания Знак"/>
    <w:link w:val="afffff8"/>
    <w:uiPriority w:val="99"/>
    <w:rsid w:val="00C33C76"/>
  </w:style>
  <w:style w:type="paragraph" w:styleId="afffffa">
    <w:name w:val="annotation subject"/>
    <w:basedOn w:val="afffff8"/>
    <w:next w:val="afffff8"/>
    <w:link w:val="afffffb"/>
    <w:uiPriority w:val="99"/>
    <w:semiHidden/>
    <w:unhideWhenUsed/>
    <w:rsid w:val="00C33C76"/>
    <w:rPr>
      <w:b/>
      <w:bCs/>
    </w:rPr>
  </w:style>
  <w:style w:type="character" w:customStyle="1" w:styleId="afffffb">
    <w:name w:val="Тема примечания Знак"/>
    <w:link w:val="afffffa"/>
    <w:uiPriority w:val="99"/>
    <w:semiHidden/>
    <w:rsid w:val="00C33C76"/>
    <w:rPr>
      <w:b/>
      <w:bCs/>
    </w:rPr>
  </w:style>
  <w:style w:type="paragraph" w:styleId="afffffc">
    <w:name w:val="Balloon Text"/>
    <w:basedOn w:val="aff6"/>
    <w:link w:val="afffffd"/>
    <w:uiPriority w:val="99"/>
    <w:unhideWhenUsed/>
    <w:rsid w:val="00C33C7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fffd">
    <w:name w:val="Текст выноски Знак"/>
    <w:link w:val="afffffc"/>
    <w:uiPriority w:val="99"/>
    <w:rsid w:val="00C33C76"/>
    <w:rPr>
      <w:rFonts w:ascii="Segoe UI" w:hAnsi="Segoe UI" w:cs="Segoe UI"/>
      <w:sz w:val="18"/>
      <w:szCs w:val="18"/>
    </w:rPr>
  </w:style>
  <w:style w:type="paragraph" w:customStyle="1" w:styleId="33">
    <w:name w:val="Стиль3"/>
    <w:basedOn w:val="aff6"/>
    <w:link w:val="37"/>
    <w:qFormat/>
    <w:rsid w:val="00FA79BE"/>
    <w:pPr>
      <w:numPr>
        <w:numId w:val="12"/>
      </w:numPr>
    </w:pPr>
    <w:rPr>
      <w:rFonts w:eastAsia="Times New Roman"/>
      <w:lang w:val="x-none" w:eastAsia="en-US"/>
    </w:rPr>
  </w:style>
  <w:style w:type="paragraph" w:customStyle="1" w:styleId="43">
    <w:name w:val="Стиль4"/>
    <w:basedOn w:val="aff6"/>
    <w:link w:val="46"/>
    <w:qFormat/>
    <w:rsid w:val="00FA79BE"/>
    <w:pPr>
      <w:numPr>
        <w:numId w:val="13"/>
      </w:numPr>
      <w:ind w:left="0" w:firstLine="709"/>
    </w:pPr>
    <w:rPr>
      <w:rFonts w:eastAsia="Times New Roman"/>
      <w:lang w:val="en-US" w:eastAsia="en-US"/>
    </w:rPr>
  </w:style>
  <w:style w:type="character" w:customStyle="1" w:styleId="37">
    <w:name w:val="Стиль3 Знак"/>
    <w:link w:val="33"/>
    <w:rsid w:val="00FA79BE"/>
    <w:rPr>
      <w:rFonts w:eastAsia="Times New Roman"/>
      <w:sz w:val="24"/>
      <w:szCs w:val="24"/>
      <w:lang w:val="x-none" w:eastAsia="en-US"/>
    </w:rPr>
  </w:style>
  <w:style w:type="character" w:customStyle="1" w:styleId="46">
    <w:name w:val="Стиль4 Знак"/>
    <w:link w:val="43"/>
    <w:rsid w:val="00FA79BE"/>
    <w:rPr>
      <w:rFonts w:eastAsia="Times New Roman"/>
      <w:sz w:val="24"/>
      <w:szCs w:val="24"/>
      <w:lang w:val="en-US" w:eastAsia="en-US"/>
    </w:rPr>
  </w:style>
  <w:style w:type="paragraph" w:customStyle="1" w:styleId="26">
    <w:name w:val="Обычный2"/>
    <w:basedOn w:val="aff6"/>
    <w:link w:val="27"/>
    <w:qFormat/>
    <w:rsid w:val="00FA79BE"/>
    <w:pPr>
      <w:ind w:firstLine="709"/>
    </w:pPr>
    <w:rPr>
      <w:rFonts w:eastAsia="Times New Roman"/>
      <w:lang w:val="x-none" w:eastAsia="en-US"/>
    </w:rPr>
  </w:style>
  <w:style w:type="character" w:customStyle="1" w:styleId="27">
    <w:name w:val="Обычный2 Знак"/>
    <w:link w:val="26"/>
    <w:rsid w:val="00FA79BE"/>
    <w:rPr>
      <w:rFonts w:eastAsia="Times New Roman"/>
      <w:sz w:val="24"/>
      <w:szCs w:val="24"/>
      <w:lang w:eastAsia="en-US"/>
    </w:rPr>
  </w:style>
  <w:style w:type="paragraph" w:styleId="HTML">
    <w:name w:val="HTML Preformatted"/>
    <w:basedOn w:val="aff6"/>
    <w:link w:val="HTML0"/>
    <w:uiPriority w:val="99"/>
    <w:unhideWhenUsed/>
    <w:rsid w:val="008C52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8C5228"/>
    <w:rPr>
      <w:rFonts w:ascii="Courier New" w:eastAsia="Times New Roman" w:hAnsi="Courier New" w:cs="Courier New"/>
    </w:rPr>
  </w:style>
  <w:style w:type="character" w:customStyle="1" w:styleId="2-4">
    <w:name w:val="Средний список 2 - Акцент 4 Знак"/>
    <w:link w:val="2-41"/>
    <w:locked/>
    <w:rsid w:val="00E479B7"/>
    <w:rPr>
      <w:rFonts w:eastAsia="Times New Roman"/>
      <w:sz w:val="24"/>
      <w:szCs w:val="24"/>
      <w:lang w:val="x-none" w:eastAsia="en-US"/>
    </w:rPr>
  </w:style>
  <w:style w:type="paragraph" w:customStyle="1" w:styleId="2-41">
    <w:name w:val="Средний список 2 - Акцент 41"/>
    <w:basedOn w:val="aff6"/>
    <w:link w:val="2-4"/>
    <w:qFormat/>
    <w:rsid w:val="00E479B7"/>
    <w:rPr>
      <w:rFonts w:eastAsia="Times New Roman"/>
      <w:lang w:val="x-none" w:eastAsia="en-US"/>
    </w:rPr>
  </w:style>
  <w:style w:type="character" w:customStyle="1" w:styleId="html-tag">
    <w:name w:val="html-tag"/>
    <w:rsid w:val="00276EA0"/>
  </w:style>
  <w:style w:type="character" w:customStyle="1" w:styleId="html-attribute">
    <w:name w:val="html-attribute"/>
    <w:rsid w:val="00276EA0"/>
  </w:style>
  <w:style w:type="character" w:customStyle="1" w:styleId="apple-converted-space">
    <w:name w:val="apple-converted-space"/>
    <w:rsid w:val="00276EA0"/>
  </w:style>
  <w:style w:type="character" w:customStyle="1" w:styleId="html-attribute-name">
    <w:name w:val="html-attribute-name"/>
    <w:rsid w:val="00276EA0"/>
  </w:style>
  <w:style w:type="character" w:customStyle="1" w:styleId="html-attribute-value">
    <w:name w:val="html-attribute-value"/>
    <w:rsid w:val="00276EA0"/>
  </w:style>
  <w:style w:type="character" w:customStyle="1" w:styleId="text">
    <w:name w:val="text"/>
    <w:rsid w:val="00276EA0"/>
  </w:style>
  <w:style w:type="character" w:customStyle="1" w:styleId="button">
    <w:name w:val="button"/>
    <w:rsid w:val="00276EA0"/>
  </w:style>
  <w:style w:type="paragraph" w:customStyle="1" w:styleId="afffffe">
    <w:name w:val="_Заголовок таблицы"/>
    <w:basedOn w:val="aff6"/>
    <w:rsid w:val="00276EA0"/>
    <w:pPr>
      <w:keepNext/>
      <w:spacing w:before="120" w:after="120"/>
      <w:jc w:val="center"/>
    </w:pPr>
    <w:rPr>
      <w:rFonts w:eastAsia="Times New Roman"/>
      <w:b/>
    </w:rPr>
  </w:style>
  <w:style w:type="paragraph" w:customStyle="1" w:styleId="affffff">
    <w:name w:val="_Титул_Организация"/>
    <w:basedOn w:val="aff6"/>
    <w:link w:val="affffff0"/>
    <w:qFormat/>
    <w:rsid w:val="00276EA0"/>
    <w:pPr>
      <w:ind w:left="284"/>
      <w:jc w:val="center"/>
    </w:pPr>
    <w:rPr>
      <w:rFonts w:eastAsia="Times New Roman"/>
      <w:color w:val="A6A6A6"/>
      <w:sz w:val="32"/>
      <w:szCs w:val="32"/>
      <w:lang w:val="x-none" w:eastAsia="x-none"/>
    </w:rPr>
  </w:style>
  <w:style w:type="paragraph" w:customStyle="1" w:styleId="affffff1">
    <w:name w:val="_Титул_Москва год"/>
    <w:basedOn w:val="aff6"/>
    <w:link w:val="affffff2"/>
    <w:qFormat/>
    <w:rsid w:val="00276EA0"/>
    <w:pPr>
      <w:widowControl w:val="0"/>
      <w:autoSpaceDN w:val="0"/>
      <w:adjustRightInd w:val="0"/>
      <w:spacing w:line="360" w:lineRule="atLeast"/>
      <w:ind w:left="284"/>
      <w:jc w:val="center"/>
      <w:textAlignment w:val="baseline"/>
    </w:pPr>
    <w:rPr>
      <w:rFonts w:eastAsia="Times New Roman"/>
      <w:b/>
      <w:sz w:val="28"/>
      <w:szCs w:val="28"/>
      <w:lang w:val="x-none" w:eastAsia="x-none"/>
    </w:rPr>
  </w:style>
  <w:style w:type="paragraph" w:customStyle="1" w:styleId="1b">
    <w:name w:val="_Заголовок 1"/>
    <w:basedOn w:val="10"/>
    <w:link w:val="1c"/>
    <w:qFormat/>
    <w:rsid w:val="00276EA0"/>
    <w:pPr>
      <w:pageBreakBefore w:val="0"/>
      <w:numPr>
        <w:numId w:val="0"/>
      </w:numPr>
      <w:tabs>
        <w:tab w:val="num" w:pos="360"/>
      </w:tabs>
      <w:spacing w:before="200" w:after="200"/>
      <w:ind w:left="357"/>
      <w:jc w:val="left"/>
    </w:pPr>
    <w:rPr>
      <w:rFonts w:ascii="Times New Roman Полужирный" w:hAnsi="Times New Roman Полужирный"/>
      <w:sz w:val="36"/>
      <w:lang w:val="x-none" w:eastAsia="x-none"/>
    </w:rPr>
  </w:style>
  <w:style w:type="character" w:customStyle="1" w:styleId="affffff0">
    <w:name w:val="_Титул_Организация Знак"/>
    <w:link w:val="affffff"/>
    <w:rsid w:val="00276EA0"/>
    <w:rPr>
      <w:rFonts w:eastAsia="Times New Roman"/>
      <w:color w:val="A6A6A6"/>
      <w:sz w:val="32"/>
      <w:szCs w:val="32"/>
      <w:lang w:val="x-none" w:eastAsia="x-none"/>
    </w:rPr>
  </w:style>
  <w:style w:type="paragraph" w:styleId="affffff3">
    <w:name w:val="Document Map"/>
    <w:basedOn w:val="aff6"/>
    <w:link w:val="affffff4"/>
    <w:semiHidden/>
    <w:rsid w:val="00276EA0"/>
    <w:pPr>
      <w:widowControl w:val="0"/>
      <w:autoSpaceDN w:val="0"/>
      <w:adjustRightInd w:val="0"/>
      <w:spacing w:line="360" w:lineRule="atLeast"/>
      <w:textAlignment w:val="baseline"/>
    </w:pPr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affffff4">
    <w:name w:val="Схема документа Знак"/>
    <w:link w:val="affffff3"/>
    <w:semiHidden/>
    <w:rsid w:val="00276EA0"/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affffff2">
    <w:name w:val="_Титул_Москва год Знак"/>
    <w:link w:val="affffff1"/>
    <w:rsid w:val="00276EA0"/>
    <w:rPr>
      <w:rFonts w:eastAsia="Times New Roman"/>
      <w:b/>
      <w:sz w:val="28"/>
      <w:szCs w:val="28"/>
      <w:lang w:val="x-none" w:eastAsia="x-none"/>
    </w:rPr>
  </w:style>
  <w:style w:type="paragraph" w:customStyle="1" w:styleId="affffff5">
    <w:name w:val="_Заголовок без нумерации Не в оглавлении"/>
    <w:basedOn w:val="aff6"/>
    <w:link w:val="affffff6"/>
    <w:qFormat/>
    <w:rsid w:val="00276EA0"/>
    <w:pPr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Полужирный" w:eastAsia="Times New Roman" w:hAnsi="Times New Roman Полужирный"/>
      <w:b/>
      <w:caps/>
      <w:spacing w:val="20"/>
      <w:sz w:val="28"/>
      <w:szCs w:val="28"/>
      <w:lang w:val="x-none" w:eastAsia="x-none"/>
    </w:rPr>
  </w:style>
  <w:style w:type="character" w:customStyle="1" w:styleId="1c">
    <w:name w:val="_Заголовок 1 Знак"/>
    <w:link w:val="1b"/>
    <w:rsid w:val="00276EA0"/>
    <w:rPr>
      <w:rFonts w:ascii="Times New Roman Полужирный" w:eastAsia="Times New Roman" w:hAnsi="Times New Roman Полужирный"/>
      <w:b/>
      <w:bCs/>
      <w:caps/>
      <w:kern w:val="32"/>
      <w:sz w:val="36"/>
      <w:szCs w:val="32"/>
      <w:lang w:val="x-none" w:eastAsia="x-none"/>
    </w:rPr>
  </w:style>
  <w:style w:type="paragraph" w:styleId="47">
    <w:name w:val="toc 4"/>
    <w:basedOn w:val="aff6"/>
    <w:next w:val="aff6"/>
    <w:autoRedefine/>
    <w:uiPriority w:val="39"/>
    <w:semiHidden/>
    <w:rsid w:val="00276EA0"/>
    <w:pPr>
      <w:ind w:left="720"/>
    </w:pPr>
    <w:rPr>
      <w:rFonts w:asciiTheme="minorHAnsi" w:hAnsiTheme="minorHAnsi"/>
      <w:sz w:val="20"/>
      <w:szCs w:val="20"/>
    </w:rPr>
  </w:style>
  <w:style w:type="paragraph" w:customStyle="1" w:styleId="affffff7">
    <w:name w:val="_Назв_рисунка"/>
    <w:basedOn w:val="aff6"/>
    <w:next w:val="aff6"/>
    <w:link w:val="affffff8"/>
    <w:rsid w:val="00276EA0"/>
    <w:pPr>
      <w:widowControl w:val="0"/>
      <w:autoSpaceDN w:val="0"/>
      <w:adjustRightInd w:val="0"/>
      <w:spacing w:before="60" w:after="120" w:line="360" w:lineRule="atLeast"/>
      <w:jc w:val="center"/>
      <w:textAlignment w:val="baseline"/>
    </w:pPr>
    <w:rPr>
      <w:rFonts w:eastAsia="Times New Roman"/>
      <w:bCs/>
      <w:sz w:val="22"/>
      <w:szCs w:val="22"/>
      <w:lang w:val="x-none" w:eastAsia="x-none"/>
    </w:rPr>
  </w:style>
  <w:style w:type="character" w:customStyle="1" w:styleId="affffff8">
    <w:name w:val="_Назв_рисунка Знак Знак"/>
    <w:link w:val="affffff7"/>
    <w:rsid w:val="00276EA0"/>
    <w:rPr>
      <w:rFonts w:eastAsia="Times New Roman"/>
      <w:bCs/>
      <w:sz w:val="22"/>
      <w:szCs w:val="22"/>
    </w:rPr>
  </w:style>
  <w:style w:type="character" w:customStyle="1" w:styleId="affffff6">
    <w:name w:val="_Заголовок без нумерации Не в оглавлении Знак"/>
    <w:link w:val="affffff5"/>
    <w:rsid w:val="00276EA0"/>
    <w:rPr>
      <w:rFonts w:ascii="Times New Roman Полужирный" w:eastAsia="Times New Roman" w:hAnsi="Times New Roman Полужирный"/>
      <w:b/>
      <w:caps/>
      <w:spacing w:val="20"/>
      <w:sz w:val="28"/>
      <w:szCs w:val="28"/>
      <w:lang w:val="x-none" w:eastAsia="x-none"/>
    </w:rPr>
  </w:style>
  <w:style w:type="table" w:customStyle="1" w:styleId="affffff9">
    <w:name w:val="_Титул_Невидимая таблица"/>
    <w:basedOn w:val="aff9"/>
    <w:rsid w:val="00276EA0"/>
    <w:rPr>
      <w:rFonts w:eastAsia="Times New Roman"/>
    </w:rPr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a">
    <w:name w:val="_Основной перед списком"/>
    <w:basedOn w:val="affffffb"/>
    <w:link w:val="affffffc"/>
    <w:rsid w:val="00276EA0"/>
    <w:pPr>
      <w:keepNext/>
      <w:spacing w:before="60"/>
    </w:pPr>
  </w:style>
  <w:style w:type="paragraph" w:styleId="91">
    <w:name w:val="toc 9"/>
    <w:basedOn w:val="aff6"/>
    <w:next w:val="aff6"/>
    <w:autoRedefine/>
    <w:uiPriority w:val="39"/>
    <w:semiHidden/>
    <w:rsid w:val="00276EA0"/>
    <w:pPr>
      <w:ind w:left="1920"/>
    </w:pPr>
    <w:rPr>
      <w:rFonts w:asciiTheme="minorHAnsi" w:hAnsiTheme="minorHAnsi"/>
      <w:sz w:val="20"/>
      <w:szCs w:val="20"/>
    </w:rPr>
  </w:style>
  <w:style w:type="paragraph" w:customStyle="1" w:styleId="28">
    <w:name w:val="_Заголовок 2"/>
    <w:basedOn w:val="2"/>
    <w:link w:val="29"/>
    <w:qFormat/>
    <w:rsid w:val="00276EA0"/>
    <w:pPr>
      <w:widowControl w:val="0"/>
      <w:numPr>
        <w:ilvl w:val="0"/>
        <w:numId w:val="0"/>
      </w:numPr>
      <w:autoSpaceDN w:val="0"/>
      <w:adjustRightInd w:val="0"/>
      <w:spacing w:before="160" w:after="160" w:line="360" w:lineRule="atLeast"/>
      <w:textAlignment w:val="baseline"/>
    </w:pPr>
    <w:rPr>
      <w:iCs w:val="0"/>
      <w:sz w:val="32"/>
      <w:lang w:val="x-none" w:eastAsia="x-none"/>
    </w:rPr>
  </w:style>
  <w:style w:type="paragraph" w:customStyle="1" w:styleId="38">
    <w:name w:val="_Заголовок 3"/>
    <w:basedOn w:val="3"/>
    <w:link w:val="39"/>
    <w:qFormat/>
    <w:rsid w:val="00276EA0"/>
    <w:pPr>
      <w:widowControl w:val="0"/>
      <w:autoSpaceDN w:val="0"/>
      <w:adjustRightInd w:val="0"/>
      <w:spacing w:before="120" w:after="120" w:line="360" w:lineRule="atLeast"/>
      <w:textAlignment w:val="baseline"/>
    </w:pPr>
    <w:rPr>
      <w:sz w:val="28"/>
      <w:lang w:val="x-none" w:eastAsia="x-none"/>
    </w:rPr>
  </w:style>
  <w:style w:type="paragraph" w:customStyle="1" w:styleId="affffffb">
    <w:name w:val="_Основной с красной строки"/>
    <w:basedOn w:val="aff6"/>
    <w:link w:val="affffffd"/>
    <w:qFormat/>
    <w:rsid w:val="00276EA0"/>
    <w:pPr>
      <w:spacing w:line="360" w:lineRule="exact"/>
      <w:ind w:firstLine="709"/>
    </w:pPr>
    <w:rPr>
      <w:rFonts w:eastAsia="Times New Roman"/>
      <w:lang w:val="x-none" w:eastAsia="x-none"/>
    </w:rPr>
  </w:style>
  <w:style w:type="character" w:customStyle="1" w:styleId="29">
    <w:name w:val="_Заголовок 2 Знак"/>
    <w:link w:val="28"/>
    <w:rsid w:val="00276EA0"/>
    <w:rPr>
      <w:rFonts w:eastAsia="Times New Roman"/>
      <w:b/>
      <w:bCs/>
      <w:iCs/>
      <w:sz w:val="32"/>
      <w:szCs w:val="28"/>
      <w:lang w:val="x-none" w:eastAsia="x-none"/>
    </w:rPr>
  </w:style>
  <w:style w:type="paragraph" w:customStyle="1" w:styleId="affffffe">
    <w:name w:val="_Согласовано"/>
    <w:aliases w:val="Составили"/>
    <w:basedOn w:val="aff6"/>
    <w:link w:val="afffffff"/>
    <w:qFormat/>
    <w:rsid w:val="00276EA0"/>
    <w:pPr>
      <w:widowControl w:val="0"/>
      <w:autoSpaceDN w:val="0"/>
      <w:adjustRightInd w:val="0"/>
      <w:spacing w:before="240" w:line="360" w:lineRule="atLeast"/>
      <w:textAlignment w:val="baseline"/>
    </w:pPr>
    <w:rPr>
      <w:rFonts w:ascii="Times New Roman Полужирный" w:eastAsia="Times New Roman" w:hAnsi="Times New Roman Полужирный"/>
      <w:b/>
      <w:bCs/>
      <w:caps/>
      <w:lang w:val="x-none" w:eastAsia="x-none"/>
    </w:rPr>
  </w:style>
  <w:style w:type="character" w:customStyle="1" w:styleId="39">
    <w:name w:val="_Заголовок 3 Знак"/>
    <w:link w:val="38"/>
    <w:rsid w:val="00276EA0"/>
    <w:rPr>
      <w:rFonts w:eastAsia="Times New Roman"/>
      <w:b/>
      <w:bCs/>
      <w:sz w:val="28"/>
      <w:szCs w:val="26"/>
      <w:lang w:val="x-none" w:eastAsia="x-none"/>
    </w:rPr>
  </w:style>
  <w:style w:type="table" w:customStyle="1" w:styleId="afffffff0">
    <w:name w:val="Таблица"/>
    <w:basedOn w:val="aff9"/>
    <w:semiHidden/>
    <w:locked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table" w:customStyle="1" w:styleId="afffffff1">
    <w:name w:val="_Таблица"/>
    <w:basedOn w:val="aff9"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2">
    <w:name w:val="_Текст исходного кода"/>
    <w:basedOn w:val="aff6"/>
    <w:rsid w:val="00276EA0"/>
    <w:pPr>
      <w:widowControl w:val="0"/>
      <w:autoSpaceDN w:val="0"/>
      <w:adjustRightInd w:val="0"/>
      <w:spacing w:line="360" w:lineRule="atLeast"/>
      <w:textAlignment w:val="baseline"/>
    </w:pPr>
    <w:rPr>
      <w:rFonts w:ascii="Courier New" w:eastAsia="Times New Roman" w:hAnsi="Courier New" w:cs="Courier New"/>
      <w:sz w:val="20"/>
      <w:szCs w:val="20"/>
    </w:rPr>
  </w:style>
  <w:style w:type="paragraph" w:customStyle="1" w:styleId="afffffff3">
    <w:name w:val="_Титул_Название документа"/>
    <w:basedOn w:val="aff6"/>
    <w:link w:val="afffffff4"/>
    <w:rsid w:val="00276EA0"/>
    <w:pPr>
      <w:spacing w:before="1500"/>
      <w:ind w:left="851"/>
      <w:jc w:val="center"/>
    </w:pPr>
    <w:rPr>
      <w:rFonts w:eastAsia="Times New Roman"/>
      <w:b/>
      <w:caps/>
      <w:sz w:val="32"/>
      <w:lang w:val="x-none" w:eastAsia="x-none"/>
    </w:rPr>
  </w:style>
  <w:style w:type="paragraph" w:customStyle="1" w:styleId="afffffff5">
    <w:name w:val="_Титул наименование организации"/>
    <w:basedOn w:val="aff6"/>
    <w:link w:val="afffffff6"/>
    <w:qFormat/>
    <w:rsid w:val="00276EA0"/>
    <w:pPr>
      <w:widowControl w:val="0"/>
      <w:tabs>
        <w:tab w:val="left" w:pos="0"/>
      </w:tabs>
      <w:autoSpaceDN w:val="0"/>
      <w:adjustRightInd w:val="0"/>
      <w:spacing w:line="360" w:lineRule="atLeast"/>
      <w:ind w:right="-5"/>
      <w:jc w:val="center"/>
      <w:textAlignment w:val="baseline"/>
    </w:pPr>
    <w:rPr>
      <w:rFonts w:eastAsia="Times New Roman"/>
      <w:noProof/>
      <w:sz w:val="28"/>
      <w:szCs w:val="28"/>
      <w:lang w:val="x-none" w:eastAsia="x-none"/>
    </w:rPr>
  </w:style>
  <w:style w:type="paragraph" w:customStyle="1" w:styleId="afffffff7">
    <w:name w:val="_Титул_Название сервиса"/>
    <w:basedOn w:val="aff6"/>
    <w:link w:val="afffffff8"/>
    <w:rsid w:val="00276EA0"/>
    <w:pPr>
      <w:spacing w:before="240"/>
      <w:ind w:left="284"/>
      <w:jc w:val="center"/>
    </w:pPr>
    <w:rPr>
      <w:rFonts w:eastAsia="Times New Roman"/>
      <w:b/>
      <w:color w:val="A6A6A6"/>
      <w:sz w:val="36"/>
      <w:szCs w:val="36"/>
      <w:lang w:val="x-none" w:eastAsia="x-none"/>
    </w:rPr>
  </w:style>
  <w:style w:type="character" w:customStyle="1" w:styleId="afffffff">
    <w:name w:val="_Согласовано Знак"/>
    <w:aliases w:val="Составили Знак"/>
    <w:link w:val="affffffe"/>
    <w:rsid w:val="00276EA0"/>
    <w:rPr>
      <w:rFonts w:ascii="Times New Roman Полужирный" w:eastAsia="Times New Roman" w:hAnsi="Times New Roman Полужирный"/>
      <w:b/>
      <w:bCs/>
      <w:caps/>
      <w:sz w:val="24"/>
      <w:szCs w:val="24"/>
      <w:lang w:val="x-none" w:eastAsia="x-none"/>
    </w:rPr>
  </w:style>
  <w:style w:type="character" w:customStyle="1" w:styleId="afffffff6">
    <w:name w:val="_Титул наименование организации Знак"/>
    <w:link w:val="afffffff5"/>
    <w:rsid w:val="00276EA0"/>
    <w:rPr>
      <w:rFonts w:eastAsia="Times New Roman"/>
      <w:noProof/>
      <w:sz w:val="28"/>
      <w:szCs w:val="28"/>
      <w:lang w:val="x-none" w:eastAsia="x-none"/>
    </w:rPr>
  </w:style>
  <w:style w:type="paragraph" w:customStyle="1" w:styleId="13">
    <w:name w:val="_Нумерованный 1"/>
    <w:basedOn w:val="aff6"/>
    <w:link w:val="110"/>
    <w:qFormat/>
    <w:rsid w:val="00276EA0"/>
    <w:pPr>
      <w:widowControl w:val="0"/>
      <w:numPr>
        <w:numId w:val="22"/>
      </w:numPr>
      <w:autoSpaceDN w:val="0"/>
      <w:adjustRightInd w:val="0"/>
      <w:spacing w:line="360" w:lineRule="atLeast"/>
      <w:textAlignment w:val="baseline"/>
    </w:pPr>
    <w:rPr>
      <w:rFonts w:eastAsia="Times New Roman"/>
      <w:lang w:val="x-none" w:eastAsia="x-none"/>
    </w:rPr>
  </w:style>
  <w:style w:type="numbering" w:styleId="111111">
    <w:name w:val="Outline List 2"/>
    <w:basedOn w:val="affa"/>
    <w:rsid w:val="00276EA0"/>
    <w:pPr>
      <w:numPr>
        <w:numId w:val="14"/>
      </w:numPr>
    </w:pPr>
  </w:style>
  <w:style w:type="numbering" w:styleId="1ai">
    <w:name w:val="Outline List 1"/>
    <w:basedOn w:val="affa"/>
    <w:rsid w:val="00276EA0"/>
    <w:pPr>
      <w:numPr>
        <w:numId w:val="15"/>
      </w:numPr>
    </w:pPr>
  </w:style>
  <w:style w:type="table" w:customStyle="1" w:styleId="Table">
    <w:name w:val="Table"/>
    <w:basedOn w:val="aff9"/>
    <w:semiHidden/>
    <w:locked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paragraph" w:customStyle="1" w:styleId="22">
    <w:name w:val="_Нумерованный 2"/>
    <w:basedOn w:val="13"/>
    <w:link w:val="210"/>
    <w:qFormat/>
    <w:rsid w:val="00276EA0"/>
    <w:pPr>
      <w:numPr>
        <w:ilvl w:val="1"/>
      </w:numPr>
    </w:pPr>
  </w:style>
  <w:style w:type="character" w:customStyle="1" w:styleId="1d">
    <w:name w:val="_Нумерованный 1 Знак"/>
    <w:rsid w:val="00276EA0"/>
    <w:rPr>
      <w:sz w:val="24"/>
      <w:szCs w:val="24"/>
    </w:rPr>
  </w:style>
  <w:style w:type="table" w:styleId="-1">
    <w:name w:val="Table Web 1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2">
    <w:name w:val="_Нумерованный 3"/>
    <w:basedOn w:val="22"/>
    <w:link w:val="3a"/>
    <w:qFormat/>
    <w:rsid w:val="00276EA0"/>
    <w:pPr>
      <w:numPr>
        <w:ilvl w:val="2"/>
      </w:numPr>
    </w:pPr>
  </w:style>
  <w:style w:type="character" w:customStyle="1" w:styleId="110">
    <w:name w:val="_Нумерованный 1 Знак1"/>
    <w:link w:val="13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2a">
    <w:name w:val="_Нумерованный 2 Знак"/>
    <w:rsid w:val="00276EA0"/>
    <w:rPr>
      <w:sz w:val="24"/>
      <w:szCs w:val="24"/>
    </w:rPr>
  </w:style>
  <w:style w:type="character" w:customStyle="1" w:styleId="210">
    <w:name w:val="_Нумерованный 2 Знак1"/>
    <w:link w:val="22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3a">
    <w:name w:val="_Нумерованный 3 Знак"/>
    <w:link w:val="32"/>
    <w:rsid w:val="00276EA0"/>
    <w:rPr>
      <w:rFonts w:eastAsia="Times New Roman"/>
      <w:sz w:val="24"/>
      <w:szCs w:val="24"/>
      <w:lang w:val="x-none" w:eastAsia="x-none"/>
    </w:rPr>
  </w:style>
  <w:style w:type="table" w:styleId="afffffff9">
    <w:name w:val="Table Elegant"/>
    <w:basedOn w:val="aff9"/>
    <w:rsid w:val="00276EA0"/>
    <w:rPr>
      <w:rFonts w:eastAsia="Times New Roman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e">
    <w:name w:val="Table Subtle 1"/>
    <w:basedOn w:val="aff9"/>
    <w:rsid w:val="00276EA0"/>
    <w:rPr>
      <w:rFonts w:eastAsia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ubtle 2"/>
    <w:basedOn w:val="aff9"/>
    <w:rsid w:val="00276EA0"/>
    <w:rPr>
      <w:rFonts w:eastAsia="Times New Roman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">
    <w:name w:val="Table Classic 1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lassic 3"/>
    <w:basedOn w:val="aff9"/>
    <w:rsid w:val="00276EA0"/>
    <w:rPr>
      <w:rFonts w:eastAsia="Times New Roman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fffa">
    <w:name w:val="Невидимая таблица"/>
    <w:basedOn w:val="aff9"/>
    <w:semiHidden/>
    <w:locked/>
    <w:rsid w:val="00276EA0"/>
    <w:pPr>
      <w:spacing w:before="60" w:after="60"/>
    </w:pPr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f0">
    <w:name w:val="Table 3D effects 1"/>
    <w:basedOn w:val="aff9"/>
    <w:rsid w:val="00276EA0"/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3D effects 2"/>
    <w:basedOn w:val="aff9"/>
    <w:rsid w:val="00276EA0"/>
    <w:rPr>
      <w:rFonts w:eastAsia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ff9"/>
    <w:rsid w:val="00276EA0"/>
    <w:rPr>
      <w:rFonts w:eastAsia="Times New Roman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6">
    <w:name w:val="toc 5"/>
    <w:basedOn w:val="aff6"/>
    <w:next w:val="aff6"/>
    <w:autoRedefine/>
    <w:uiPriority w:val="39"/>
    <w:semiHidden/>
    <w:rsid w:val="00276EA0"/>
    <w:pPr>
      <w:ind w:left="960"/>
    </w:pPr>
    <w:rPr>
      <w:rFonts w:asciiTheme="minorHAnsi" w:hAnsiTheme="minorHAnsi"/>
      <w:sz w:val="20"/>
      <w:szCs w:val="20"/>
    </w:rPr>
  </w:style>
  <w:style w:type="paragraph" w:styleId="61">
    <w:name w:val="toc 6"/>
    <w:basedOn w:val="aff6"/>
    <w:next w:val="aff6"/>
    <w:autoRedefine/>
    <w:uiPriority w:val="39"/>
    <w:semiHidden/>
    <w:rsid w:val="00276EA0"/>
    <w:pPr>
      <w:ind w:left="1200"/>
    </w:pPr>
    <w:rPr>
      <w:rFonts w:asciiTheme="minorHAnsi" w:hAnsiTheme="minorHAnsi"/>
      <w:sz w:val="20"/>
      <w:szCs w:val="20"/>
    </w:rPr>
  </w:style>
  <w:style w:type="paragraph" w:styleId="71">
    <w:name w:val="toc 7"/>
    <w:basedOn w:val="aff6"/>
    <w:next w:val="aff6"/>
    <w:autoRedefine/>
    <w:uiPriority w:val="39"/>
    <w:semiHidden/>
    <w:rsid w:val="00276EA0"/>
    <w:pPr>
      <w:ind w:left="1440"/>
    </w:pPr>
    <w:rPr>
      <w:rFonts w:asciiTheme="minorHAnsi" w:hAnsiTheme="minorHAnsi"/>
      <w:sz w:val="20"/>
      <w:szCs w:val="20"/>
    </w:rPr>
  </w:style>
  <w:style w:type="paragraph" w:styleId="81">
    <w:name w:val="toc 8"/>
    <w:basedOn w:val="aff6"/>
    <w:next w:val="aff6"/>
    <w:autoRedefine/>
    <w:uiPriority w:val="39"/>
    <w:semiHidden/>
    <w:rsid w:val="00276EA0"/>
    <w:pPr>
      <w:ind w:left="1680"/>
    </w:pPr>
    <w:rPr>
      <w:rFonts w:asciiTheme="minorHAnsi" w:hAnsiTheme="minorHAnsi"/>
      <w:sz w:val="20"/>
      <w:szCs w:val="20"/>
    </w:rPr>
  </w:style>
  <w:style w:type="paragraph" w:styleId="2e">
    <w:name w:val="List Continue 2"/>
    <w:basedOn w:val="aff6"/>
    <w:semiHidden/>
    <w:rsid w:val="00276EA0"/>
    <w:pPr>
      <w:widowControl w:val="0"/>
      <w:autoSpaceDN w:val="0"/>
      <w:adjustRightInd w:val="0"/>
      <w:spacing w:after="120" w:line="360" w:lineRule="atLeast"/>
      <w:ind w:left="566"/>
      <w:textAlignment w:val="baseline"/>
    </w:pPr>
    <w:rPr>
      <w:rFonts w:eastAsia="Times New Roman"/>
    </w:rPr>
  </w:style>
  <w:style w:type="paragraph" w:styleId="3d">
    <w:name w:val="List Continue 3"/>
    <w:basedOn w:val="aff6"/>
    <w:semiHidden/>
    <w:rsid w:val="00276EA0"/>
    <w:pPr>
      <w:widowControl w:val="0"/>
      <w:autoSpaceDN w:val="0"/>
      <w:adjustRightInd w:val="0"/>
      <w:spacing w:after="120" w:line="360" w:lineRule="atLeast"/>
      <w:ind w:left="849"/>
      <w:textAlignment w:val="baseline"/>
    </w:pPr>
    <w:rPr>
      <w:rFonts w:eastAsia="Times New Roman"/>
    </w:rPr>
  </w:style>
  <w:style w:type="table" w:styleId="1f1">
    <w:name w:val="Table Simple 1"/>
    <w:basedOn w:val="aff9"/>
    <w:rsid w:val="00276EA0"/>
    <w:rPr>
      <w:rFonts w:eastAsia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imple 2"/>
    <w:basedOn w:val="aff9"/>
    <w:rsid w:val="00276EA0"/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2">
    <w:name w:val="Table Grid 1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Grid 2"/>
    <w:basedOn w:val="aff9"/>
    <w:rsid w:val="00276EA0"/>
    <w:rPr>
      <w:rFonts w:eastAsia="Times New Roman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Grid 3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ff9"/>
    <w:rsid w:val="00276EA0"/>
    <w:rPr>
      <w:rFonts w:eastAsia="Times New Roman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f9"/>
    <w:rsid w:val="00276EA0"/>
    <w:rPr>
      <w:rFonts w:eastAsia="Times New Roman"/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f9"/>
    <w:rsid w:val="00276EA0"/>
    <w:rPr>
      <w:rFonts w:eastAsia="Times New Roman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b">
    <w:name w:val="Table Contemporary"/>
    <w:basedOn w:val="aff9"/>
    <w:rsid w:val="00276EA0"/>
    <w:rPr>
      <w:rFonts w:eastAsia="Times New Roman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1">
    <w:name w:val="List 2"/>
    <w:basedOn w:val="aff6"/>
    <w:semiHidden/>
    <w:rsid w:val="00276EA0"/>
    <w:pPr>
      <w:widowControl w:val="0"/>
      <w:autoSpaceDN w:val="0"/>
      <w:adjustRightInd w:val="0"/>
      <w:spacing w:line="360" w:lineRule="atLeast"/>
      <w:ind w:left="566" w:hanging="283"/>
      <w:textAlignment w:val="baseline"/>
    </w:pPr>
    <w:rPr>
      <w:rFonts w:eastAsia="Times New Roman"/>
    </w:rPr>
  </w:style>
  <w:style w:type="paragraph" w:styleId="3f0">
    <w:name w:val="List 3"/>
    <w:basedOn w:val="aff6"/>
    <w:semiHidden/>
    <w:rsid w:val="00276EA0"/>
    <w:pPr>
      <w:widowControl w:val="0"/>
      <w:autoSpaceDN w:val="0"/>
      <w:adjustRightInd w:val="0"/>
      <w:spacing w:line="360" w:lineRule="atLeast"/>
      <w:ind w:left="849" w:hanging="283"/>
      <w:textAlignment w:val="baseline"/>
    </w:pPr>
    <w:rPr>
      <w:rFonts w:eastAsia="Times New Roman"/>
    </w:rPr>
  </w:style>
  <w:style w:type="table" w:styleId="afffffffc">
    <w:name w:val="Table Professional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fc">
    <w:name w:val="Outline List 3"/>
    <w:basedOn w:val="affa"/>
    <w:rsid w:val="00276EA0"/>
    <w:pPr>
      <w:numPr>
        <w:numId w:val="16"/>
      </w:numPr>
    </w:pPr>
  </w:style>
  <w:style w:type="table" w:styleId="1f3">
    <w:name w:val="Table Columns 1"/>
    <w:basedOn w:val="aff9"/>
    <w:rsid w:val="00276EA0"/>
    <w:rPr>
      <w:rFonts w:eastAsia="Times New Roman"/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ff9"/>
    <w:rsid w:val="00276EA0"/>
    <w:rPr>
      <w:rFonts w:eastAsia="Times New Roman"/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Columns 3"/>
    <w:basedOn w:val="aff9"/>
    <w:rsid w:val="00276EA0"/>
    <w:rPr>
      <w:rFonts w:eastAsia="Times New Roman"/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f9"/>
    <w:rsid w:val="00276EA0"/>
    <w:rPr>
      <w:rFonts w:eastAsia="Times New Roman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f9"/>
    <w:rsid w:val="00276EA0"/>
    <w:rPr>
      <w:rFonts w:eastAsia="Times New Roman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0">
    <w:name w:val="Table List 1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ff9"/>
    <w:rsid w:val="00276EA0"/>
    <w:rPr>
      <w:rFonts w:eastAsia="Times New Roman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3">
    <w:name w:val="index 2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480" w:hanging="240"/>
      <w:textAlignment w:val="baseline"/>
    </w:pPr>
    <w:rPr>
      <w:rFonts w:eastAsia="Times New Roman"/>
    </w:rPr>
  </w:style>
  <w:style w:type="paragraph" w:styleId="3f2">
    <w:name w:val="index 3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720" w:hanging="240"/>
      <w:textAlignment w:val="baseline"/>
    </w:pPr>
    <w:rPr>
      <w:rFonts w:eastAsia="Times New Roman"/>
    </w:rPr>
  </w:style>
  <w:style w:type="paragraph" w:styleId="4b">
    <w:name w:val="index 4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960" w:hanging="240"/>
      <w:textAlignment w:val="baseline"/>
    </w:pPr>
    <w:rPr>
      <w:rFonts w:eastAsia="Times New Roman"/>
    </w:rPr>
  </w:style>
  <w:style w:type="paragraph" w:styleId="59">
    <w:name w:val="index 5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1200" w:hanging="240"/>
      <w:textAlignment w:val="baseline"/>
    </w:pPr>
    <w:rPr>
      <w:rFonts w:eastAsia="Times New Roman"/>
    </w:rPr>
  </w:style>
  <w:style w:type="paragraph" w:styleId="63">
    <w:name w:val="index 6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1440" w:hanging="240"/>
      <w:textAlignment w:val="baseline"/>
    </w:pPr>
    <w:rPr>
      <w:rFonts w:eastAsia="Times New Roman"/>
    </w:rPr>
  </w:style>
  <w:style w:type="table" w:styleId="1f4">
    <w:name w:val="Table Colorful 1"/>
    <w:basedOn w:val="aff9"/>
    <w:rsid w:val="00276EA0"/>
    <w:rPr>
      <w:rFonts w:eastAsia="Times New Roman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olorful 2"/>
    <w:basedOn w:val="aff9"/>
    <w:rsid w:val="00276EA0"/>
    <w:rPr>
      <w:rFonts w:eastAsia="Times New Roman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olorful 3"/>
    <w:basedOn w:val="aff9"/>
    <w:rsid w:val="00276EA0"/>
    <w:rPr>
      <w:rFonts w:eastAsia="Times New Roman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ffffd">
    <w:name w:val="_Таблица содержания работ"/>
    <w:basedOn w:val="aff9"/>
    <w:rsid w:val="00276EA0"/>
    <w:rPr>
      <w:rFonts w:eastAsia="Times New Roman"/>
      <w:sz w:val="22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ffffe">
    <w:name w:val="_Таблица примечания"/>
    <w:basedOn w:val="aff9"/>
    <w:rsid w:val="00276EA0"/>
    <w:pPr>
      <w:spacing w:before="120" w:after="120"/>
    </w:pPr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fffff">
    <w:name w:val="_Название таблицы"/>
    <w:basedOn w:val="aff6"/>
    <w:rsid w:val="00276EA0"/>
    <w:pPr>
      <w:keepNext/>
      <w:widowControl w:val="0"/>
      <w:autoSpaceDN w:val="0"/>
      <w:adjustRightInd w:val="0"/>
      <w:spacing w:before="120" w:line="360" w:lineRule="atLeast"/>
      <w:ind w:firstLine="357"/>
      <w:jc w:val="right"/>
      <w:textAlignment w:val="baseline"/>
    </w:pPr>
    <w:rPr>
      <w:rFonts w:eastAsia="Times New Roman"/>
      <w:sz w:val="22"/>
      <w:szCs w:val="20"/>
    </w:rPr>
  </w:style>
  <w:style w:type="paragraph" w:customStyle="1" w:styleId="affffffff0">
    <w:name w:val="_Подзаголовок таблицы"/>
    <w:basedOn w:val="aff6"/>
    <w:rsid w:val="00276EA0"/>
    <w:pPr>
      <w:keepNext/>
      <w:widowControl w:val="0"/>
      <w:autoSpaceDN w:val="0"/>
      <w:adjustRightInd w:val="0"/>
      <w:spacing w:before="120" w:after="120" w:line="360" w:lineRule="atLeast"/>
      <w:jc w:val="center"/>
      <w:textAlignment w:val="baseline"/>
    </w:pPr>
    <w:rPr>
      <w:rFonts w:eastAsia="Times New Roman"/>
      <w:b/>
      <w:i/>
      <w:sz w:val="22"/>
    </w:rPr>
  </w:style>
  <w:style w:type="paragraph" w:customStyle="1" w:styleId="1">
    <w:name w:val="_Маркированный список уровня 1"/>
    <w:basedOn w:val="aff6"/>
    <w:autoRedefine/>
    <w:rsid w:val="00276EA0"/>
    <w:pPr>
      <w:widowControl w:val="0"/>
      <w:numPr>
        <w:numId w:val="24"/>
      </w:numPr>
      <w:tabs>
        <w:tab w:val="left" w:pos="1134"/>
      </w:tabs>
      <w:autoSpaceDN w:val="0"/>
      <w:adjustRightInd w:val="0"/>
      <w:spacing w:after="60" w:line="360" w:lineRule="atLeast"/>
      <w:ind w:left="1134" w:hanging="425"/>
      <w:textAlignment w:val="baseline"/>
    </w:pPr>
    <w:rPr>
      <w:rFonts w:eastAsia="Times New Roman"/>
    </w:rPr>
  </w:style>
  <w:style w:type="paragraph" w:customStyle="1" w:styleId="2f5">
    <w:name w:val="_Маркированный список уровня 2"/>
    <w:basedOn w:val="1"/>
    <w:autoRedefine/>
    <w:rsid w:val="00276EA0"/>
    <w:pPr>
      <w:numPr>
        <w:numId w:val="0"/>
      </w:numPr>
      <w:tabs>
        <w:tab w:val="num" w:pos="360"/>
        <w:tab w:val="left" w:pos="2410"/>
      </w:tabs>
      <w:ind w:left="1843" w:hanging="312"/>
    </w:pPr>
    <w:rPr>
      <w:szCs w:val="26"/>
    </w:rPr>
  </w:style>
  <w:style w:type="character" w:customStyle="1" w:styleId="affffffd">
    <w:name w:val="_Основной с красной строки Знак"/>
    <w:link w:val="affffffb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affffffc">
    <w:name w:val="_Основной перед списком Знак"/>
    <w:link w:val="affffffa"/>
    <w:rsid w:val="00276EA0"/>
    <w:rPr>
      <w:rFonts w:eastAsia="Times New Roman"/>
      <w:sz w:val="24"/>
      <w:szCs w:val="24"/>
      <w:lang w:val="x-none" w:eastAsia="x-none"/>
    </w:rPr>
  </w:style>
  <w:style w:type="table" w:customStyle="1" w:styleId="affffffff1">
    <w:name w:val="Стиль для вставляемой таблицы"/>
    <w:basedOn w:val="aff9"/>
    <w:locked/>
    <w:rsid w:val="00276EA0"/>
    <w:rPr>
      <w:rFonts w:eastAsia="Times New Roman"/>
      <w:sz w:val="18"/>
      <w:szCs w:val="18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6">
    <w:name w:val="Стиль многоуровневый"/>
    <w:basedOn w:val="affa"/>
    <w:locked/>
    <w:rsid w:val="00276EA0"/>
    <w:pPr>
      <w:numPr>
        <w:numId w:val="17"/>
      </w:numPr>
    </w:pPr>
  </w:style>
  <w:style w:type="numbering" w:customStyle="1" w:styleId="affffffff2">
    <w:name w:val="Стиль многоуровневый полужирный"/>
    <w:basedOn w:val="affa"/>
    <w:locked/>
    <w:rsid w:val="00276EA0"/>
  </w:style>
  <w:style w:type="numbering" w:customStyle="1" w:styleId="af7">
    <w:name w:val="Стиль нумерованный"/>
    <w:basedOn w:val="affa"/>
    <w:semiHidden/>
    <w:locked/>
    <w:rsid w:val="00276EA0"/>
    <w:pPr>
      <w:numPr>
        <w:numId w:val="19"/>
      </w:numPr>
    </w:pPr>
  </w:style>
  <w:style w:type="paragraph" w:customStyle="1" w:styleId="affffffff3">
    <w:name w:val="_Титул_Количество страниц"/>
    <w:basedOn w:val="aff6"/>
    <w:link w:val="affffffff4"/>
    <w:rsid w:val="00276EA0"/>
    <w:pPr>
      <w:spacing w:before="200"/>
      <w:ind w:left="284"/>
      <w:jc w:val="center"/>
    </w:pPr>
    <w:rPr>
      <w:rFonts w:eastAsia="Times New Roman"/>
      <w:sz w:val="20"/>
      <w:szCs w:val="20"/>
      <w:lang w:val="x-none" w:eastAsia="x-none"/>
    </w:rPr>
  </w:style>
  <w:style w:type="paragraph" w:customStyle="1" w:styleId="affffffff5">
    <w:name w:val="_Заголовок без нумерации в оглавлении"/>
    <w:basedOn w:val="aff6"/>
    <w:next w:val="aff6"/>
    <w:autoRedefine/>
    <w:rsid w:val="00276EA0"/>
    <w:pPr>
      <w:keepNext/>
      <w:keepLines/>
      <w:pageBreakBefore/>
      <w:spacing w:before="480" w:after="360"/>
      <w:outlineLvl w:val="0"/>
    </w:pPr>
    <w:rPr>
      <w:rFonts w:ascii="Times New Roman Полужирный" w:eastAsia="Times New Roman" w:hAnsi="Times New Roman Полужирный"/>
      <w:b/>
      <w:caps/>
      <w:sz w:val="32"/>
      <w:szCs w:val="32"/>
    </w:rPr>
  </w:style>
  <w:style w:type="numbering" w:customStyle="1" w:styleId="52">
    <w:name w:val="Стиль5"/>
    <w:locked/>
    <w:rsid w:val="00276EA0"/>
    <w:pPr>
      <w:numPr>
        <w:numId w:val="20"/>
      </w:numPr>
    </w:pPr>
  </w:style>
  <w:style w:type="table" w:customStyle="1" w:styleId="affffffff6">
    <w:name w:val="Заголовок вставляемой таблицы"/>
    <w:basedOn w:val="affffffff1"/>
    <w:locked/>
    <w:rsid w:val="00276EA0"/>
    <w:pPr>
      <w:jc w:val="center"/>
    </w:p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f7">
    <w:name w:val="Заголовок по центру"/>
    <w:basedOn w:val="aff6"/>
    <w:next w:val="aff6"/>
    <w:semiHidden/>
    <w:locked/>
    <w:rsid w:val="00276EA0"/>
    <w:pPr>
      <w:spacing w:before="40" w:after="40"/>
      <w:ind w:firstLine="709"/>
      <w:jc w:val="center"/>
    </w:pPr>
    <w:rPr>
      <w:rFonts w:eastAsia="Times New Roman"/>
      <w:b/>
      <w:sz w:val="28"/>
    </w:rPr>
  </w:style>
  <w:style w:type="paragraph" w:customStyle="1" w:styleId="affffffff8">
    <w:name w:val="НАЗВАНИЕ БОЛЬШОЕ ПО ЦЕНТРУ не жирное курсив"/>
    <w:basedOn w:val="aff6"/>
    <w:next w:val="aff6"/>
    <w:semiHidden/>
    <w:locked/>
    <w:rsid w:val="00276EA0"/>
    <w:pPr>
      <w:spacing w:before="120" w:after="120"/>
      <w:jc w:val="center"/>
    </w:pPr>
    <w:rPr>
      <w:rFonts w:eastAsia="Times New Roman"/>
      <w:i/>
      <w:caps/>
      <w:spacing w:val="20"/>
      <w:sz w:val="28"/>
      <w:szCs w:val="28"/>
    </w:rPr>
  </w:style>
  <w:style w:type="paragraph" w:customStyle="1" w:styleId="affffffff9">
    <w:name w:val="Название обычное по центру"/>
    <w:basedOn w:val="aff6"/>
    <w:semiHidden/>
    <w:locked/>
    <w:rsid w:val="00276EA0"/>
    <w:pPr>
      <w:spacing w:before="120" w:after="120"/>
      <w:jc w:val="center"/>
    </w:pPr>
    <w:rPr>
      <w:rFonts w:eastAsia="Times New Roman"/>
      <w:b/>
      <w:sz w:val="20"/>
    </w:rPr>
  </w:style>
  <w:style w:type="paragraph" w:customStyle="1" w:styleId="1f5">
    <w:name w:val="оглавление 1"/>
    <w:basedOn w:val="aff6"/>
    <w:semiHidden/>
    <w:locked/>
    <w:rsid w:val="00276EA0"/>
    <w:pPr>
      <w:tabs>
        <w:tab w:val="right" w:leader="dot" w:pos="9922"/>
      </w:tabs>
    </w:pPr>
    <w:rPr>
      <w:rFonts w:eastAsia="Times New Roman"/>
      <w:b/>
    </w:rPr>
  </w:style>
  <w:style w:type="paragraph" w:customStyle="1" w:styleId="2f6">
    <w:name w:val="оглавление 2"/>
    <w:basedOn w:val="aff6"/>
    <w:semiHidden/>
    <w:locked/>
    <w:rsid w:val="00276EA0"/>
    <w:pPr>
      <w:tabs>
        <w:tab w:val="right" w:leader="dot" w:pos="9922"/>
      </w:tabs>
      <w:ind w:left="198"/>
    </w:pPr>
    <w:rPr>
      <w:rFonts w:eastAsia="Times New Roman"/>
    </w:rPr>
  </w:style>
  <w:style w:type="paragraph" w:customStyle="1" w:styleId="3f4">
    <w:name w:val="оглавление 3"/>
    <w:basedOn w:val="aff6"/>
    <w:semiHidden/>
    <w:locked/>
    <w:rsid w:val="00276EA0"/>
    <w:pPr>
      <w:tabs>
        <w:tab w:val="right" w:leader="dot" w:pos="9922"/>
      </w:tabs>
      <w:ind w:left="403"/>
    </w:pPr>
    <w:rPr>
      <w:rFonts w:eastAsia="Times New Roman"/>
    </w:rPr>
  </w:style>
  <w:style w:type="table" w:customStyle="1" w:styleId="1f6">
    <w:name w:val="Сетка таблицы1"/>
    <w:basedOn w:val="aff9"/>
    <w:next w:val="affff"/>
    <w:locked/>
    <w:rsid w:val="00276EA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a">
    <w:name w:val="_Текст таблицы"/>
    <w:basedOn w:val="aff6"/>
    <w:rsid w:val="00276EA0"/>
    <w:rPr>
      <w:rFonts w:eastAsia="Times New Roman"/>
      <w:sz w:val="22"/>
      <w:szCs w:val="20"/>
    </w:rPr>
  </w:style>
  <w:style w:type="numbering" w:customStyle="1" w:styleId="11">
    <w:name w:val="Текущий список1"/>
    <w:locked/>
    <w:rsid w:val="00276EA0"/>
    <w:pPr>
      <w:numPr>
        <w:numId w:val="21"/>
      </w:numPr>
    </w:pPr>
  </w:style>
  <w:style w:type="character" w:customStyle="1" w:styleId="afffffff8">
    <w:name w:val="_Титул_Название сервиса Знак"/>
    <w:link w:val="afffffff7"/>
    <w:rsid w:val="00276EA0"/>
    <w:rPr>
      <w:rFonts w:eastAsia="Times New Roman"/>
      <w:b/>
      <w:color w:val="A6A6A6"/>
      <w:sz w:val="36"/>
      <w:szCs w:val="36"/>
      <w:lang w:val="x-none" w:eastAsia="x-none"/>
    </w:rPr>
  </w:style>
  <w:style w:type="character" w:customStyle="1" w:styleId="afffffff4">
    <w:name w:val="_Титул_Название документа Знак"/>
    <w:link w:val="afffffff3"/>
    <w:rsid w:val="00276EA0"/>
    <w:rPr>
      <w:rFonts w:eastAsia="Times New Roman"/>
      <w:b/>
      <w:caps/>
      <w:sz w:val="32"/>
      <w:szCs w:val="24"/>
      <w:lang w:val="x-none" w:eastAsia="x-none"/>
    </w:rPr>
  </w:style>
  <w:style w:type="character" w:customStyle="1" w:styleId="affffffff4">
    <w:name w:val="_Титул_Количество страниц Знак"/>
    <w:link w:val="affffffff3"/>
    <w:rsid w:val="00276EA0"/>
    <w:rPr>
      <w:rFonts w:eastAsia="Times New Roman"/>
    </w:rPr>
  </w:style>
  <w:style w:type="character" w:styleId="affffffffb">
    <w:name w:val="footnote reference"/>
    <w:rsid w:val="00276EA0"/>
    <w:rPr>
      <w:vertAlign w:val="superscript"/>
    </w:rPr>
  </w:style>
  <w:style w:type="paragraph" w:customStyle="1" w:styleId="affffffffc">
    <w:name w:val="_Текст сноски"/>
    <w:basedOn w:val="aff6"/>
    <w:link w:val="affffffffd"/>
    <w:qFormat/>
    <w:rsid w:val="00276EA0"/>
    <w:pPr>
      <w:suppressAutoHyphens/>
    </w:pPr>
    <w:rPr>
      <w:rFonts w:eastAsia="Times New Roman"/>
      <w:bCs/>
      <w:sz w:val="16"/>
      <w:szCs w:val="20"/>
      <w:vertAlign w:val="superscript"/>
      <w:lang w:val="x-none" w:eastAsia="x-none"/>
    </w:rPr>
  </w:style>
  <w:style w:type="character" w:customStyle="1" w:styleId="affffffffd">
    <w:name w:val="_Текст сноски Знак"/>
    <w:link w:val="affffffffc"/>
    <w:rsid w:val="00276EA0"/>
    <w:rPr>
      <w:rFonts w:eastAsia="Times New Roman"/>
      <w:bCs/>
      <w:sz w:val="16"/>
      <w:vertAlign w:val="superscript"/>
      <w:lang w:val="x-none" w:eastAsia="x-none"/>
    </w:rPr>
  </w:style>
  <w:style w:type="paragraph" w:customStyle="1" w:styleId="affffffffe">
    <w:name w:val="_Титул_НЮГК"/>
    <w:basedOn w:val="aff6"/>
    <w:rsid w:val="00276EA0"/>
    <w:pPr>
      <w:widowControl w:val="0"/>
      <w:autoSpaceDN w:val="0"/>
      <w:adjustRightInd w:val="0"/>
      <w:spacing w:before="200" w:line="360" w:lineRule="atLeast"/>
      <w:jc w:val="center"/>
      <w:textAlignment w:val="baseline"/>
    </w:pPr>
    <w:rPr>
      <w:rFonts w:eastAsia="Times New Roman"/>
      <w:sz w:val="28"/>
      <w:szCs w:val="20"/>
    </w:rPr>
  </w:style>
  <w:style w:type="paragraph" w:customStyle="1" w:styleId="afffffffff">
    <w:name w:val="_Титул_Дата"/>
    <w:basedOn w:val="aff6"/>
    <w:rsid w:val="00276EA0"/>
    <w:pPr>
      <w:spacing w:before="200"/>
      <w:ind w:left="284"/>
    </w:pPr>
    <w:rPr>
      <w:rFonts w:eastAsia="Times New Roman"/>
      <w:b/>
    </w:rPr>
  </w:style>
  <w:style w:type="character" w:styleId="afffffffff0">
    <w:name w:val="Emphasis"/>
    <w:uiPriority w:val="20"/>
    <w:qFormat/>
    <w:rsid w:val="00C33C76"/>
    <w:rPr>
      <w:i/>
      <w:iCs/>
    </w:rPr>
  </w:style>
  <w:style w:type="paragraph" w:styleId="afffffffff1">
    <w:name w:val="Normal (Web)"/>
    <w:basedOn w:val="aff6"/>
    <w:uiPriority w:val="99"/>
    <w:unhideWhenUsed/>
    <w:rsid w:val="00276EA0"/>
    <w:pPr>
      <w:spacing w:before="100" w:beforeAutospacing="1" w:after="100" w:afterAutospacing="1"/>
    </w:pPr>
    <w:rPr>
      <w:rFonts w:eastAsia="Times New Roman"/>
    </w:rPr>
  </w:style>
  <w:style w:type="paragraph" w:customStyle="1" w:styleId="ConsPlusTitle">
    <w:name w:val="ConsPlusTitle"/>
    <w:uiPriority w:val="99"/>
    <w:rsid w:val="00276EA0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16"/>
      <w:szCs w:val="16"/>
    </w:rPr>
  </w:style>
  <w:style w:type="paragraph" w:styleId="aff5">
    <w:name w:val="List Bullet"/>
    <w:aliases w:val="UL,Маркированный список 1"/>
    <w:basedOn w:val="aff6"/>
    <w:link w:val="afffffffff2"/>
    <w:rsid w:val="00276EA0"/>
    <w:pPr>
      <w:numPr>
        <w:numId w:val="23"/>
      </w:numPr>
      <w:tabs>
        <w:tab w:val="clear" w:pos="1381"/>
        <w:tab w:val="left" w:pos="1418"/>
      </w:tabs>
    </w:pPr>
    <w:rPr>
      <w:rFonts w:eastAsia="Times New Roman"/>
      <w:lang w:val="x-none" w:eastAsia="x-none"/>
    </w:rPr>
  </w:style>
  <w:style w:type="character" w:customStyle="1" w:styleId="afffffffff2">
    <w:name w:val="Маркированный список Знак"/>
    <w:aliases w:val="UL Знак,Маркированный список 1 Знак"/>
    <w:link w:val="aff5"/>
    <w:locked/>
    <w:rsid w:val="00276EA0"/>
    <w:rPr>
      <w:rFonts w:eastAsia="Times New Roman"/>
      <w:sz w:val="24"/>
      <w:szCs w:val="24"/>
      <w:lang w:val="x-none" w:eastAsia="x-none"/>
    </w:rPr>
  </w:style>
  <w:style w:type="paragraph" w:styleId="afffffffff3">
    <w:name w:val="footnote text"/>
    <w:basedOn w:val="aff6"/>
    <w:link w:val="afffffffff4"/>
    <w:unhideWhenUsed/>
    <w:rsid w:val="00276EA0"/>
    <w:pPr>
      <w:spacing w:after="200" w:line="276" w:lineRule="auto"/>
    </w:pPr>
    <w:rPr>
      <w:sz w:val="20"/>
      <w:szCs w:val="20"/>
      <w:lang w:val="en-US" w:eastAsia="en-US"/>
    </w:rPr>
  </w:style>
  <w:style w:type="character" w:customStyle="1" w:styleId="afffffffff4">
    <w:name w:val="Текст сноски Знак"/>
    <w:link w:val="afffffffff3"/>
    <w:rsid w:val="00276EA0"/>
    <w:rPr>
      <w:lang w:val="en-US" w:eastAsia="en-US"/>
    </w:rPr>
  </w:style>
  <w:style w:type="paragraph" w:customStyle="1" w:styleId="afffffffff5">
    <w:name w:val="Серый список"/>
    <w:basedOn w:val="1"/>
    <w:qFormat/>
    <w:rsid w:val="00276EA0"/>
    <w:rPr>
      <w:color w:val="A6A6A6"/>
    </w:rPr>
  </w:style>
  <w:style w:type="paragraph" w:customStyle="1" w:styleId="Normal1">
    <w:name w:val="Normal1"/>
    <w:rsid w:val="00276EA0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US" w:eastAsia="en-US"/>
    </w:rPr>
  </w:style>
  <w:style w:type="character" w:customStyle="1" w:styleId="1-2">
    <w:name w:val="Средняя сетка 1 - Акцент 2 Знак"/>
    <w:aliases w:val="ТЗ список Знак,Абзац списка Знак,Абзац списка с маркерами Знак,Medium Grid 1 Accent 2 Знак,Цветной список - Акцент 11 Знак,List Paragraph Знак,Таблица - текст Знак,Наименование столбцов Знак,Medium Grid 1 - Accent 21 Знак"/>
    <w:link w:val="2-40"/>
    <w:uiPriority w:val="34"/>
    <w:qFormat/>
    <w:rsid w:val="00276EA0"/>
    <w:rPr>
      <w:sz w:val="24"/>
      <w:szCs w:val="24"/>
    </w:rPr>
  </w:style>
  <w:style w:type="paragraph" w:customStyle="1" w:styleId="Normal2">
    <w:name w:val="Normal2"/>
    <w:rsid w:val="00276EA0"/>
    <w:pPr>
      <w:spacing w:line="276" w:lineRule="auto"/>
    </w:pPr>
    <w:rPr>
      <w:rFonts w:ascii="Arial" w:eastAsia="Arial" w:hAnsi="Arial" w:cs="Arial"/>
      <w:color w:val="000000"/>
      <w:sz w:val="22"/>
      <w:lang w:val="en-US" w:eastAsia="en-US"/>
    </w:rPr>
  </w:style>
  <w:style w:type="character" w:customStyle="1" w:styleId="afffffffff6">
    <w:name w:val="Маркированный Знак"/>
    <w:link w:val="a4"/>
    <w:uiPriority w:val="99"/>
    <w:locked/>
    <w:rsid w:val="00276EA0"/>
    <w:rPr>
      <w:sz w:val="28"/>
      <w:szCs w:val="24"/>
      <w:lang w:val="x-none" w:eastAsia="ar-SA"/>
    </w:rPr>
  </w:style>
  <w:style w:type="paragraph" w:customStyle="1" w:styleId="a4">
    <w:name w:val="Маркированный"/>
    <w:basedOn w:val="aff6"/>
    <w:link w:val="afffffffff6"/>
    <w:uiPriority w:val="99"/>
    <w:rsid w:val="00276EA0"/>
    <w:pPr>
      <w:numPr>
        <w:numId w:val="25"/>
      </w:numPr>
      <w:suppressAutoHyphens/>
      <w:spacing w:before="60" w:after="60"/>
    </w:pPr>
    <w:rPr>
      <w:sz w:val="28"/>
      <w:lang w:val="x-none" w:eastAsia="ar-SA"/>
    </w:rPr>
  </w:style>
  <w:style w:type="paragraph" w:customStyle="1" w:styleId="Normal3">
    <w:name w:val="Normal3"/>
    <w:rsid w:val="00276EA0"/>
    <w:pPr>
      <w:spacing w:line="276" w:lineRule="auto"/>
    </w:pPr>
    <w:rPr>
      <w:rFonts w:ascii="Arial" w:eastAsia="Arial" w:hAnsi="Arial" w:cs="Arial"/>
      <w:color w:val="000000"/>
      <w:sz w:val="22"/>
      <w:lang w:val="en-US" w:eastAsia="en-US"/>
    </w:rPr>
  </w:style>
  <w:style w:type="character" w:customStyle="1" w:styleId="html-comment">
    <w:name w:val="html-comment"/>
    <w:rsid w:val="00276EA0"/>
  </w:style>
  <w:style w:type="character" w:customStyle="1" w:styleId="html-end-of-file">
    <w:name w:val="html-end-of-file"/>
    <w:rsid w:val="00276EA0"/>
  </w:style>
  <w:style w:type="table" w:styleId="2-40">
    <w:name w:val="Medium List 2 Accent 4"/>
    <w:basedOn w:val="aff9"/>
    <w:link w:val="1-2"/>
    <w:uiPriority w:val="99"/>
    <w:semiHidden/>
    <w:unhideWhenUsed/>
    <w:rsid w:val="00276EA0"/>
    <w:rPr>
      <w:sz w:val="24"/>
      <w:szCs w:val="24"/>
      <w:lang w:val="x-none" w:eastAsia="x-none" w:bidi="x-none"/>
    </w:rPr>
    <w:tblPr>
      <w:tblStyleRowBandSize w:val="1"/>
      <w:tblStyleColBandSize w:val="1"/>
      <w:tblInd w:w="0" w:type="dxa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  <w:insideV w:val="single" w:sz="8" w:space="0" w:color="F19D6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ADECB"/>
    </w:tcPr>
    <w:tblStylePr w:type="lastRow">
      <w:tblPr/>
      <w:tcPr>
        <w:tcBorders>
          <w:top w:val="single" w:sz="18" w:space="0" w:color="F19D64"/>
        </w:tcBorders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paragraph" w:customStyle="1" w:styleId="-110">
    <w:name w:val="Цветная заливка - Акцент 11"/>
    <w:hidden/>
    <w:uiPriority w:val="99"/>
    <w:semiHidden/>
    <w:rsid w:val="001F2369"/>
    <w:rPr>
      <w:sz w:val="24"/>
      <w:szCs w:val="24"/>
    </w:rPr>
  </w:style>
  <w:style w:type="paragraph" w:customStyle="1" w:styleId="2f7">
    <w:name w:val="Абзац списка2"/>
    <w:basedOn w:val="aff6"/>
    <w:rsid w:val="00712364"/>
    <w:pPr>
      <w:ind w:left="720"/>
      <w:contextualSpacing/>
    </w:pPr>
    <w:rPr>
      <w:rFonts w:eastAsia="Times New Roman"/>
    </w:rPr>
  </w:style>
  <w:style w:type="paragraph" w:customStyle="1" w:styleId="formattext">
    <w:name w:val="formattext"/>
    <w:basedOn w:val="aff6"/>
    <w:rsid w:val="00712364"/>
    <w:pPr>
      <w:spacing w:before="100" w:beforeAutospacing="1" w:after="100" w:afterAutospacing="1"/>
    </w:pPr>
    <w:rPr>
      <w:rFonts w:eastAsia="Times New Roman"/>
    </w:rPr>
  </w:style>
  <w:style w:type="paragraph" w:customStyle="1" w:styleId="FORMATTEXT0">
    <w:name w:val=".FORMATTEXT"/>
    <w:rsid w:val="00712364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</w:rPr>
  </w:style>
  <w:style w:type="paragraph" w:customStyle="1" w:styleId="afffffffff7">
    <w:name w:val="Норм красная"/>
    <w:basedOn w:val="aff6"/>
    <w:rsid w:val="00292DA2"/>
    <w:pPr>
      <w:ind w:firstLine="720"/>
    </w:pPr>
    <w:rPr>
      <w:rFonts w:eastAsia="Times New Roman"/>
      <w:szCs w:val="20"/>
    </w:rPr>
  </w:style>
  <w:style w:type="paragraph" w:customStyle="1" w:styleId="N33">
    <w:name w:val="N3_Таблица_текст"/>
    <w:link w:val="N34"/>
    <w:rsid w:val="005020E9"/>
    <w:pPr>
      <w:spacing w:before="40" w:after="40"/>
    </w:pPr>
    <w:rPr>
      <w:sz w:val="24"/>
      <w:szCs w:val="24"/>
    </w:rPr>
  </w:style>
  <w:style w:type="character" w:customStyle="1" w:styleId="N34">
    <w:name w:val="N3_Таблица_текст Знак"/>
    <w:link w:val="N33"/>
    <w:rsid w:val="005020E9"/>
    <w:rPr>
      <w:sz w:val="24"/>
      <w:szCs w:val="24"/>
    </w:rPr>
  </w:style>
  <w:style w:type="paragraph" w:customStyle="1" w:styleId="N35">
    <w:name w:val="N3_ТЛ_Руководителю"/>
    <w:basedOn w:val="afffff2"/>
    <w:rsid w:val="005020E9"/>
    <w:pPr>
      <w:spacing w:before="0" w:after="0"/>
      <w:jc w:val="both"/>
    </w:pPr>
    <w:rPr>
      <w:szCs w:val="20"/>
      <w:lang w:val="ru-RU" w:eastAsia="ru-RU"/>
    </w:rPr>
  </w:style>
  <w:style w:type="paragraph" w:customStyle="1" w:styleId="N36">
    <w:name w:val="N3_ТЛ_Утверждаю_Согласовано"/>
    <w:basedOn w:val="afffff2"/>
    <w:rsid w:val="005020E9"/>
    <w:pPr>
      <w:spacing w:before="0" w:after="0"/>
      <w:ind w:firstLine="709"/>
      <w:jc w:val="both"/>
    </w:pPr>
    <w:rPr>
      <w:b/>
      <w:bCs/>
      <w:szCs w:val="20"/>
      <w:lang w:val="ru-RU" w:eastAsia="ru-RU"/>
    </w:rPr>
  </w:style>
  <w:style w:type="paragraph" w:customStyle="1" w:styleId="1-11">
    <w:name w:val="Средняя заливка 1 - Акцент 11"/>
    <w:uiPriority w:val="1"/>
    <w:qFormat/>
    <w:rsid w:val="005020E9"/>
    <w:pPr>
      <w:ind w:firstLine="709"/>
    </w:pPr>
    <w:rPr>
      <w:sz w:val="24"/>
      <w:szCs w:val="22"/>
      <w:lang w:eastAsia="en-US"/>
    </w:rPr>
  </w:style>
  <w:style w:type="paragraph" w:customStyle="1" w:styleId="a9">
    <w:name w:val="Список_Марк"/>
    <w:basedOn w:val="aff7"/>
    <w:next w:val="aff7"/>
    <w:qFormat/>
    <w:rsid w:val="00C33C76"/>
    <w:pPr>
      <w:numPr>
        <w:numId w:val="31"/>
      </w:numPr>
    </w:pPr>
  </w:style>
  <w:style w:type="numbering" w:customStyle="1" w:styleId="List51111">
    <w:name w:val="List51111"/>
    <w:rsid w:val="00955509"/>
    <w:pPr>
      <w:numPr>
        <w:numId w:val="9"/>
      </w:numPr>
    </w:pPr>
  </w:style>
  <w:style w:type="paragraph" w:customStyle="1" w:styleId="afffffffff8">
    <w:name w:val="Таблица_Заголовки"/>
    <w:qFormat/>
    <w:rsid w:val="00B474DA"/>
    <w:pPr>
      <w:jc w:val="center"/>
    </w:pPr>
    <w:rPr>
      <w:sz w:val="26"/>
      <w:szCs w:val="24"/>
    </w:rPr>
  </w:style>
  <w:style w:type="paragraph" w:customStyle="1" w:styleId="afffffffff9">
    <w:name w:val="Таблица_Текст"/>
    <w:uiPriority w:val="3"/>
    <w:qFormat/>
    <w:rsid w:val="00B474DA"/>
    <w:pPr>
      <w:jc w:val="both"/>
    </w:pPr>
    <w:rPr>
      <w:sz w:val="26"/>
      <w:szCs w:val="24"/>
    </w:rPr>
  </w:style>
  <w:style w:type="paragraph" w:customStyle="1" w:styleId="1f7">
    <w:name w:val="Заголовок вне содержания1"/>
    <w:basedOn w:val="aff6"/>
    <w:link w:val="1f8"/>
    <w:qFormat/>
    <w:rsid w:val="00304D1B"/>
    <w:pPr>
      <w:keepNext/>
      <w:keepLines/>
      <w:jc w:val="center"/>
    </w:pPr>
    <w:rPr>
      <w:b/>
      <w:sz w:val="28"/>
      <w:szCs w:val="28"/>
    </w:rPr>
  </w:style>
  <w:style w:type="character" w:customStyle="1" w:styleId="1f8">
    <w:name w:val="Заголовок вне содержания1 Знак"/>
    <w:link w:val="1f7"/>
    <w:rsid w:val="00304D1B"/>
    <w:rPr>
      <w:b/>
      <w:sz w:val="28"/>
      <w:szCs w:val="28"/>
    </w:rPr>
  </w:style>
  <w:style w:type="numbering" w:customStyle="1" w:styleId="a5">
    <w:name w:val="Нум_Заголовки"/>
    <w:uiPriority w:val="99"/>
    <w:rsid w:val="00C33C76"/>
    <w:pPr>
      <w:numPr>
        <w:numId w:val="27"/>
      </w:numPr>
    </w:pPr>
  </w:style>
  <w:style w:type="numbering" w:customStyle="1" w:styleId="afe">
    <w:name w:val="Список_МнУр_БукваЦифраМаркер"/>
    <w:uiPriority w:val="99"/>
    <w:rsid w:val="00C33C76"/>
    <w:pPr>
      <w:numPr>
        <w:numId w:val="32"/>
      </w:numPr>
    </w:pPr>
  </w:style>
  <w:style w:type="paragraph" w:customStyle="1" w:styleId="afffffffffa">
    <w:name w:val="Список_МнУр_БЦМ"/>
    <w:basedOn w:val="aff7"/>
    <w:uiPriority w:val="2"/>
    <w:qFormat/>
    <w:rsid w:val="00304D1B"/>
    <w:pPr>
      <w:keepLines/>
      <w:ind w:left="851" w:firstLine="0"/>
    </w:pPr>
  </w:style>
  <w:style w:type="paragraph" w:customStyle="1" w:styleId="afffffffffb">
    <w:name w:val="Базовый текст"/>
    <w:link w:val="afffffffffc"/>
    <w:uiPriority w:val="99"/>
    <w:rsid w:val="00FC18B9"/>
    <w:pPr>
      <w:widowControl w:val="0"/>
      <w:spacing w:after="120"/>
      <w:ind w:firstLine="720"/>
      <w:jc w:val="both"/>
    </w:pPr>
    <w:rPr>
      <w:rFonts w:eastAsia="ヒラギノ角ゴ Pro W3"/>
      <w:color w:val="000000"/>
      <w:sz w:val="24"/>
    </w:rPr>
  </w:style>
  <w:style w:type="character" w:customStyle="1" w:styleId="afffffffffc">
    <w:name w:val="Базовый текст Знак"/>
    <w:link w:val="afffffffffb"/>
    <w:uiPriority w:val="99"/>
    <w:rsid w:val="00FC18B9"/>
    <w:rPr>
      <w:rFonts w:eastAsia="ヒラギノ角ゴ Pro W3"/>
      <w:color w:val="000000"/>
      <w:sz w:val="24"/>
      <w:lang w:val="ru-RU"/>
    </w:rPr>
  </w:style>
  <w:style w:type="numbering" w:customStyle="1" w:styleId="af4">
    <w:name w:val="Список_МнУр_Марк"/>
    <w:uiPriority w:val="99"/>
    <w:rsid w:val="00C33C76"/>
    <w:pPr>
      <w:numPr>
        <w:numId w:val="34"/>
      </w:numPr>
    </w:pPr>
  </w:style>
  <w:style w:type="paragraph" w:customStyle="1" w:styleId="afffffffffd">
    <w:name w:val="Рисунок_название"/>
    <w:basedOn w:val="afffc"/>
    <w:next w:val="aff7"/>
    <w:uiPriority w:val="5"/>
    <w:qFormat/>
    <w:rsid w:val="00C33C76"/>
    <w:pPr>
      <w:spacing w:after="240"/>
    </w:pPr>
  </w:style>
  <w:style w:type="paragraph" w:customStyle="1" w:styleId="body-12">
    <w:name w:val="body-12"/>
    <w:uiPriority w:val="99"/>
    <w:rsid w:val="00574D71"/>
    <w:pPr>
      <w:spacing w:before="60" w:after="60" w:line="312" w:lineRule="auto"/>
      <w:ind w:firstLine="720"/>
      <w:jc w:val="both"/>
    </w:pPr>
    <w:rPr>
      <w:rFonts w:eastAsia="Times New Roman"/>
      <w:color w:val="000000"/>
      <w:sz w:val="24"/>
      <w:szCs w:val="24"/>
    </w:rPr>
  </w:style>
  <w:style w:type="numbering" w:customStyle="1" w:styleId="List1">
    <w:name w:val="List 1"/>
    <w:rsid w:val="00574D71"/>
    <w:pPr>
      <w:numPr>
        <w:numId w:val="26"/>
      </w:numPr>
    </w:pPr>
  </w:style>
  <w:style w:type="paragraph" w:customStyle="1" w:styleId="1-21">
    <w:name w:val="Средняя сетка 1 - Акцент 21"/>
    <w:aliases w:val="ТЗ список,Абзац списка литеральный"/>
    <w:basedOn w:val="aff6"/>
    <w:link w:val="1-210"/>
    <w:uiPriority w:val="34"/>
    <w:unhideWhenUsed/>
    <w:qFormat/>
    <w:rsid w:val="00C33C76"/>
    <w:pPr>
      <w:ind w:left="720"/>
      <w:contextualSpacing/>
    </w:pPr>
  </w:style>
  <w:style w:type="character" w:customStyle="1" w:styleId="1-210">
    <w:name w:val="Средняя сетка 1 - Акцент 2 Знак1"/>
    <w:aliases w:val="ТЗ список Знак1,Абзац списка литеральный Знак"/>
    <w:link w:val="1-21"/>
    <w:locked/>
    <w:rsid w:val="00492263"/>
    <w:rPr>
      <w:sz w:val="24"/>
      <w:szCs w:val="24"/>
    </w:rPr>
  </w:style>
  <w:style w:type="paragraph" w:customStyle="1" w:styleId="4TimesNewRoman">
    <w:name w:val="Стиль Заголовок 4 + Times New Roman"/>
    <w:basedOn w:val="40"/>
    <w:rsid w:val="008A6817"/>
    <w:pPr>
      <w:numPr>
        <w:numId w:val="1"/>
      </w:numPr>
    </w:pPr>
    <w:rPr>
      <w:iCs/>
    </w:rPr>
  </w:style>
  <w:style w:type="paragraph" w:customStyle="1" w:styleId="aa">
    <w:name w:val="Список_Цифр"/>
    <w:basedOn w:val="aff7"/>
    <w:uiPriority w:val="2"/>
    <w:qFormat/>
    <w:rsid w:val="00C33C76"/>
    <w:pPr>
      <w:numPr>
        <w:numId w:val="40"/>
      </w:numPr>
    </w:pPr>
    <w:rPr>
      <w:lang w:eastAsia="en-US"/>
    </w:rPr>
  </w:style>
  <w:style w:type="numbering" w:customStyle="1" w:styleId="a7">
    <w:name w:val="Список_МнУр_ЦифраБукваМаркер"/>
    <w:uiPriority w:val="99"/>
    <w:rsid w:val="00C33C76"/>
    <w:pPr>
      <w:numPr>
        <w:numId w:val="37"/>
      </w:numPr>
    </w:pPr>
  </w:style>
  <w:style w:type="paragraph" w:customStyle="1" w:styleId="aff1">
    <w:name w:val="Список_МнУр_ЦБМ"/>
    <w:basedOn w:val="aff7"/>
    <w:qFormat/>
    <w:rsid w:val="00C33C76"/>
    <w:pPr>
      <w:numPr>
        <w:numId w:val="35"/>
      </w:numPr>
    </w:pPr>
  </w:style>
  <w:style w:type="paragraph" w:customStyle="1" w:styleId="afffffffffe">
    <w:name w:val="ТЛ_Согласовано_Утверждаю"/>
    <w:rsid w:val="00C33C76"/>
    <w:rPr>
      <w:caps/>
      <w:sz w:val="24"/>
      <w:szCs w:val="24"/>
    </w:rPr>
  </w:style>
  <w:style w:type="paragraph" w:customStyle="1" w:styleId="affffffffff">
    <w:name w:val="ТЛ_Должность_предприятие"/>
    <w:rsid w:val="00C33C76"/>
    <w:rPr>
      <w:sz w:val="24"/>
      <w:szCs w:val="24"/>
    </w:rPr>
  </w:style>
  <w:style w:type="paragraph" w:customStyle="1" w:styleId="a2">
    <w:name w:val="Примечание_Список"/>
    <w:basedOn w:val="aff7"/>
    <w:next w:val="aff7"/>
    <w:qFormat/>
    <w:rsid w:val="00C33C76"/>
    <w:pPr>
      <w:numPr>
        <w:ilvl w:val="1"/>
        <w:numId w:val="29"/>
      </w:numPr>
      <w:spacing w:after="120"/>
    </w:pPr>
    <w:rPr>
      <w:rFonts w:eastAsia="Times New Roman"/>
      <w:lang w:eastAsia="en-US"/>
    </w:rPr>
  </w:style>
  <w:style w:type="character" w:customStyle="1" w:styleId="-71">
    <w:name w:val="Таблица-сетка 7 цветная1"/>
    <w:uiPriority w:val="2"/>
    <w:rsid w:val="00C33C76"/>
    <w:rPr>
      <w:b/>
      <w:i/>
      <w:iCs/>
      <w:color w:val="auto"/>
    </w:rPr>
  </w:style>
  <w:style w:type="character" w:styleId="affffffffff0">
    <w:name w:val="Strong"/>
    <w:uiPriority w:val="22"/>
    <w:qFormat/>
    <w:rsid w:val="00C33C76"/>
    <w:rPr>
      <w:b/>
      <w:bCs/>
    </w:rPr>
  </w:style>
  <w:style w:type="paragraph" w:styleId="affffffffff1">
    <w:name w:val="Title"/>
    <w:basedOn w:val="aff6"/>
    <w:next w:val="aff6"/>
    <w:link w:val="affffffffff2"/>
    <w:uiPriority w:val="99"/>
    <w:qFormat/>
    <w:rsid w:val="00C33C76"/>
    <w:pPr>
      <w:spacing w:before="240" w:after="60"/>
      <w:jc w:val="center"/>
      <w:outlineLvl w:val="0"/>
    </w:pPr>
    <w:rPr>
      <w:rFonts w:eastAsia="Times New Roman"/>
      <w:bCs/>
      <w:kern w:val="28"/>
      <w:szCs w:val="32"/>
    </w:rPr>
  </w:style>
  <w:style w:type="character" w:customStyle="1" w:styleId="affffffffff2">
    <w:name w:val="Название Знак"/>
    <w:link w:val="affffffffff1"/>
    <w:uiPriority w:val="99"/>
    <w:rsid w:val="00C33C76"/>
    <w:rPr>
      <w:rFonts w:eastAsia="Times New Roman"/>
      <w:bCs/>
      <w:kern w:val="28"/>
      <w:sz w:val="24"/>
      <w:szCs w:val="32"/>
    </w:rPr>
  </w:style>
  <w:style w:type="character" w:customStyle="1" w:styleId="-61">
    <w:name w:val="Таблица-сетка 6 цветная1"/>
    <w:uiPriority w:val="2"/>
    <w:qFormat/>
    <w:rsid w:val="00C33C76"/>
    <w:rPr>
      <w:i/>
      <w:iCs/>
      <w:color w:val="000000"/>
    </w:rPr>
  </w:style>
  <w:style w:type="paragraph" w:styleId="affffffffff3">
    <w:name w:val="Subtitle"/>
    <w:basedOn w:val="aff6"/>
    <w:next w:val="aff6"/>
    <w:link w:val="affffffffff4"/>
    <w:uiPriority w:val="99"/>
    <w:qFormat/>
    <w:rsid w:val="00C33C76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fffffff4">
    <w:name w:val="Подзаголовок Знак"/>
    <w:link w:val="affffffffff3"/>
    <w:uiPriority w:val="99"/>
    <w:rsid w:val="00C33C76"/>
    <w:rPr>
      <w:rFonts w:ascii="Calibri Light" w:eastAsia="Times New Roman" w:hAnsi="Calibri Light"/>
      <w:sz w:val="24"/>
      <w:szCs w:val="24"/>
    </w:rPr>
  </w:style>
  <w:style w:type="numbering" w:customStyle="1" w:styleId="af5">
    <w:name w:val="Приложения"/>
    <w:uiPriority w:val="99"/>
    <w:rsid w:val="00C33C76"/>
    <w:pPr>
      <w:numPr>
        <w:numId w:val="28"/>
      </w:numPr>
    </w:pPr>
  </w:style>
  <w:style w:type="paragraph" w:customStyle="1" w:styleId="21">
    <w:name w:val="Приложение_Ур2"/>
    <w:next w:val="aff7"/>
    <w:qFormat/>
    <w:rsid w:val="00C33C76"/>
    <w:pPr>
      <w:keepNext/>
      <w:keepLines/>
      <w:numPr>
        <w:ilvl w:val="1"/>
        <w:numId w:val="28"/>
      </w:numPr>
      <w:spacing w:before="120" w:after="120" w:line="360" w:lineRule="auto"/>
      <w:outlineLvl w:val="1"/>
    </w:pPr>
    <w:rPr>
      <w:rFonts w:eastAsia="Times New Roman"/>
      <w:b/>
      <w:iCs/>
      <w:sz w:val="24"/>
      <w:szCs w:val="26"/>
    </w:rPr>
  </w:style>
  <w:style w:type="paragraph" w:customStyle="1" w:styleId="31">
    <w:name w:val="Приложение_Ур3"/>
    <w:basedOn w:val="21"/>
    <w:next w:val="aff7"/>
    <w:qFormat/>
    <w:rsid w:val="00C33C76"/>
    <w:pPr>
      <w:numPr>
        <w:ilvl w:val="2"/>
      </w:numPr>
      <w:outlineLvl w:val="2"/>
    </w:pPr>
  </w:style>
  <w:style w:type="paragraph" w:customStyle="1" w:styleId="42">
    <w:name w:val="Приложение_Ур4"/>
    <w:basedOn w:val="31"/>
    <w:next w:val="aff7"/>
    <w:qFormat/>
    <w:rsid w:val="00C33C76"/>
    <w:pPr>
      <w:numPr>
        <w:ilvl w:val="3"/>
      </w:numPr>
      <w:outlineLvl w:val="3"/>
    </w:pPr>
  </w:style>
  <w:style w:type="paragraph" w:customStyle="1" w:styleId="50">
    <w:name w:val="Приложение_Ур5"/>
    <w:basedOn w:val="42"/>
    <w:next w:val="aff7"/>
    <w:qFormat/>
    <w:rsid w:val="00C33C76"/>
    <w:pPr>
      <w:numPr>
        <w:ilvl w:val="4"/>
      </w:numPr>
      <w:outlineLvl w:val="4"/>
    </w:pPr>
  </w:style>
  <w:style w:type="paragraph" w:customStyle="1" w:styleId="afffff5">
    <w:name w:val="Приложение_Название"/>
    <w:next w:val="aff7"/>
    <w:qFormat/>
    <w:rsid w:val="00C33C76"/>
    <w:pPr>
      <w:keepNext/>
      <w:keepLines/>
      <w:spacing w:before="240" w:after="240"/>
      <w:jc w:val="center"/>
    </w:pPr>
    <w:rPr>
      <w:b/>
      <w:caps/>
      <w:sz w:val="24"/>
      <w:szCs w:val="24"/>
    </w:rPr>
  </w:style>
  <w:style w:type="numbering" w:customStyle="1" w:styleId="ad">
    <w:name w:val="Таблица_СписокМн"/>
    <w:uiPriority w:val="99"/>
    <w:rsid w:val="00C33C76"/>
    <w:pPr>
      <w:numPr>
        <w:numId w:val="42"/>
      </w:numPr>
    </w:pPr>
  </w:style>
  <w:style w:type="paragraph" w:customStyle="1" w:styleId="aff2">
    <w:name w:val="Таблица_Список_Цифр"/>
    <w:basedOn w:val="aa"/>
    <w:uiPriority w:val="5"/>
    <w:qFormat/>
    <w:rsid w:val="00C33C76"/>
    <w:pPr>
      <w:numPr>
        <w:numId w:val="41"/>
      </w:numPr>
      <w:spacing w:before="40" w:after="40"/>
    </w:pPr>
  </w:style>
  <w:style w:type="paragraph" w:customStyle="1" w:styleId="ae">
    <w:name w:val="Таблица_Список_МнУр_ЦБМ"/>
    <w:basedOn w:val="afffffffff9"/>
    <w:uiPriority w:val="5"/>
    <w:qFormat/>
    <w:rsid w:val="00C33C76"/>
    <w:pPr>
      <w:numPr>
        <w:numId w:val="42"/>
      </w:numPr>
    </w:pPr>
  </w:style>
  <w:style w:type="paragraph" w:customStyle="1" w:styleId="affffffffff5">
    <w:name w:val="ТЛ_НазваниеИзделия"/>
    <w:rsid w:val="00C33C76"/>
    <w:pPr>
      <w:jc w:val="center"/>
    </w:pPr>
    <w:rPr>
      <w:caps/>
      <w:sz w:val="24"/>
      <w:szCs w:val="24"/>
    </w:rPr>
  </w:style>
  <w:style w:type="paragraph" w:customStyle="1" w:styleId="affffffffff6">
    <w:name w:val="ТЛ_Название_ТипДокумента"/>
    <w:basedOn w:val="afffffffff9"/>
    <w:rsid w:val="00C33C76"/>
    <w:pPr>
      <w:jc w:val="center"/>
    </w:pPr>
    <w:rPr>
      <w:caps/>
    </w:rPr>
  </w:style>
  <w:style w:type="paragraph" w:customStyle="1" w:styleId="affffffffff7">
    <w:name w:val="ТЛ_ФИО"/>
    <w:rsid w:val="00C33C76"/>
    <w:rPr>
      <w:sz w:val="24"/>
      <w:szCs w:val="24"/>
    </w:rPr>
  </w:style>
  <w:style w:type="paragraph" w:customStyle="1" w:styleId="-511">
    <w:name w:val="Таблица-сетка 5 темная — акцент 11"/>
    <w:basedOn w:val="aff7"/>
    <w:next w:val="aff7"/>
    <w:uiPriority w:val="3"/>
    <w:unhideWhenUsed/>
    <w:qFormat/>
    <w:rsid w:val="00C33C76"/>
    <w:pPr>
      <w:keepNext/>
      <w:pageBreakBefore/>
      <w:spacing w:before="120" w:after="120"/>
      <w:ind w:firstLine="0"/>
      <w:jc w:val="center"/>
    </w:pPr>
    <w:rPr>
      <w:b/>
      <w:bCs/>
      <w:iCs/>
      <w:caps/>
      <w:sz w:val="28"/>
      <w:szCs w:val="32"/>
    </w:rPr>
  </w:style>
  <w:style w:type="paragraph" w:customStyle="1" w:styleId="affffffffff8">
    <w:name w:val="Заголовок_безСодержания"/>
    <w:uiPriority w:val="3"/>
    <w:rsid w:val="00C33C76"/>
    <w:pPr>
      <w:spacing w:line="360" w:lineRule="auto"/>
      <w:ind w:firstLine="851"/>
      <w:contextualSpacing/>
      <w:jc w:val="both"/>
    </w:pPr>
    <w:rPr>
      <w:rFonts w:eastAsia="Arial"/>
      <w:noProof/>
      <w:sz w:val="36"/>
      <w:szCs w:val="28"/>
      <w:lang w:val="en-US" w:eastAsia="en-US"/>
    </w:rPr>
  </w:style>
  <w:style w:type="numbering" w:customStyle="1" w:styleId="af2">
    <w:name w:val="Список_пункты"/>
    <w:uiPriority w:val="99"/>
    <w:rsid w:val="00C33C76"/>
    <w:pPr>
      <w:numPr>
        <w:numId w:val="39"/>
      </w:numPr>
    </w:pPr>
  </w:style>
  <w:style w:type="character" w:styleId="affffffffff9">
    <w:name w:val="FollowedHyperlink"/>
    <w:uiPriority w:val="99"/>
    <w:semiHidden/>
    <w:unhideWhenUsed/>
    <w:rsid w:val="00C33C76"/>
    <w:rPr>
      <w:color w:val="954F72"/>
      <w:u w:val="single"/>
    </w:rPr>
  </w:style>
  <w:style w:type="paragraph" w:customStyle="1" w:styleId="affffffffffa">
    <w:name w:val="Выделение_Понятий"/>
    <w:basedOn w:val="aff7"/>
    <w:next w:val="aff7"/>
    <w:uiPriority w:val="2"/>
    <w:rsid w:val="00C33C76"/>
    <w:pPr>
      <w:spacing w:before="120" w:after="120"/>
      <w:ind w:left="2127" w:hanging="1276"/>
    </w:pPr>
    <w:rPr>
      <w:rFonts w:ascii="Courier New" w:eastAsia="Courier New" w:hAnsi="Courier New" w:cs="Courier New"/>
      <w:sz w:val="20"/>
      <w:szCs w:val="20"/>
    </w:rPr>
  </w:style>
  <w:style w:type="numbering" w:customStyle="1" w:styleId="afb">
    <w:name w:val="Список_МнУр_ЦифрТочка"/>
    <w:uiPriority w:val="99"/>
    <w:rsid w:val="00C33C76"/>
    <w:pPr>
      <w:numPr>
        <w:numId w:val="38"/>
      </w:numPr>
    </w:pPr>
  </w:style>
  <w:style w:type="paragraph" w:customStyle="1" w:styleId="a8">
    <w:name w:val="Список_МнУр_Цифр_Точка"/>
    <w:basedOn w:val="aff7"/>
    <w:rsid w:val="00C33C76"/>
    <w:pPr>
      <w:numPr>
        <w:numId w:val="36"/>
      </w:numPr>
    </w:pPr>
  </w:style>
  <w:style w:type="paragraph" w:customStyle="1" w:styleId="ac">
    <w:name w:val="Список_МнУр_БЦМ_Скобка"/>
    <w:basedOn w:val="aff7"/>
    <w:rsid w:val="00C33C76"/>
    <w:pPr>
      <w:numPr>
        <w:numId w:val="33"/>
      </w:numPr>
    </w:pPr>
  </w:style>
  <w:style w:type="numbering" w:customStyle="1" w:styleId="ab">
    <w:name w:val="Список_Буква_Цифра_Маркер"/>
    <w:uiPriority w:val="99"/>
    <w:rsid w:val="00C33C76"/>
    <w:pPr>
      <w:numPr>
        <w:numId w:val="30"/>
      </w:numPr>
    </w:pPr>
  </w:style>
  <w:style w:type="paragraph" w:customStyle="1" w:styleId="affffffffffb">
    <w:name w:val="Аннотация"/>
    <w:basedOn w:val="aff7"/>
    <w:uiPriority w:val="3"/>
    <w:rsid w:val="00C33C76"/>
    <w:pPr>
      <w:keepNext/>
      <w:pageBreakBefore/>
      <w:spacing w:before="120" w:after="120"/>
      <w:ind w:firstLine="0"/>
      <w:jc w:val="center"/>
    </w:pPr>
    <w:rPr>
      <w:b/>
      <w:caps/>
      <w:sz w:val="28"/>
    </w:rPr>
  </w:style>
  <w:style w:type="paragraph" w:customStyle="1" w:styleId="2-21">
    <w:name w:val="Средний список 2 - Акцент 21"/>
    <w:hidden/>
    <w:uiPriority w:val="99"/>
    <w:semiHidden/>
    <w:rsid w:val="00280024"/>
    <w:rPr>
      <w:sz w:val="24"/>
      <w:szCs w:val="24"/>
    </w:rPr>
  </w:style>
  <w:style w:type="paragraph" w:customStyle="1" w:styleId="100">
    <w:name w:val="Стиль Заголовок вне содержания1 + Первая строка:  0 см"/>
    <w:basedOn w:val="1f7"/>
    <w:rsid w:val="000B0C18"/>
    <w:pPr>
      <w:pageBreakBefore/>
      <w:spacing w:before="240" w:after="360" w:line="240" w:lineRule="auto"/>
      <w:ind w:firstLine="0"/>
    </w:pPr>
    <w:rPr>
      <w:rFonts w:eastAsia="Times New Roman"/>
      <w:bCs/>
      <w:sz w:val="24"/>
      <w:szCs w:val="20"/>
    </w:rPr>
  </w:style>
  <w:style w:type="paragraph" w:customStyle="1" w:styleId="affffffffffc">
    <w:name w:val="_Основной_текст"/>
    <w:link w:val="affffffffffd"/>
    <w:rsid w:val="00151419"/>
    <w:pPr>
      <w:tabs>
        <w:tab w:val="left" w:pos="851"/>
      </w:tabs>
      <w:spacing w:line="360" w:lineRule="auto"/>
      <w:ind w:firstLine="851"/>
      <w:jc w:val="both"/>
    </w:pPr>
    <w:rPr>
      <w:rFonts w:eastAsia="ヒラギノ角ゴ Pro W3"/>
      <w:color w:val="000000"/>
      <w:sz w:val="24"/>
    </w:rPr>
  </w:style>
  <w:style w:type="paragraph" w:customStyle="1" w:styleId="4c">
    <w:name w:val="Заголовок 4 пункт"/>
    <w:basedOn w:val="40"/>
    <w:qFormat/>
    <w:rsid w:val="008530F3"/>
    <w:pPr>
      <w:keepNext w:val="0"/>
      <w:numPr>
        <w:ilvl w:val="0"/>
        <w:numId w:val="0"/>
      </w:numPr>
      <w:spacing w:before="60" w:after="60"/>
      <w:ind w:left="2880" w:hanging="360"/>
      <w:contextualSpacing w:val="0"/>
    </w:pPr>
    <w:rPr>
      <w:rFonts w:eastAsia="Calibri"/>
      <w:iCs/>
      <w:szCs w:val="24"/>
      <w:lang w:val="x-none" w:eastAsia="x-none"/>
    </w:rPr>
  </w:style>
  <w:style w:type="paragraph" w:customStyle="1" w:styleId="N30">
    <w:name w:val="N3_Список_МнУр_ЦифрМарк_Скобка"/>
    <w:rsid w:val="002F0F49"/>
    <w:pPr>
      <w:numPr>
        <w:ilvl w:val="2"/>
        <w:numId w:val="43"/>
      </w:numPr>
      <w:spacing w:line="360" w:lineRule="auto"/>
      <w:jc w:val="both"/>
    </w:pPr>
    <w:rPr>
      <w:sz w:val="24"/>
      <w:szCs w:val="24"/>
    </w:rPr>
  </w:style>
  <w:style w:type="paragraph" w:customStyle="1" w:styleId="1f9">
    <w:name w:val="ЛистРегИзменений_1"/>
    <w:basedOn w:val="afffffffff9"/>
    <w:qFormat/>
    <w:rsid w:val="00F716F4"/>
    <w:pPr>
      <w:pageBreakBefore/>
      <w:framePr w:hSpace="181" w:wrap="around" w:vAnchor="page" w:hAnchor="page" w:x="1112" w:y="341"/>
      <w:jc w:val="center"/>
    </w:pPr>
    <w:rPr>
      <w:sz w:val="20"/>
    </w:rPr>
  </w:style>
  <w:style w:type="paragraph" w:customStyle="1" w:styleId="affffffffffe">
    <w:name w:val="ЛистРегИзменений_&quot;"/>
    <w:basedOn w:val="afffffffff9"/>
    <w:qFormat/>
    <w:rsid w:val="00F716F4"/>
    <w:pPr>
      <w:framePr w:hSpace="181" w:wrap="around" w:vAnchor="page" w:hAnchor="page" w:x="1112" w:y="341"/>
      <w:jc w:val="center"/>
    </w:pPr>
    <w:rPr>
      <w:sz w:val="20"/>
    </w:rPr>
  </w:style>
  <w:style w:type="numbering" w:customStyle="1" w:styleId="af">
    <w:name w:val="Нумерация_Заголовков"/>
    <w:uiPriority w:val="99"/>
    <w:rsid w:val="008C5228"/>
    <w:pPr>
      <w:numPr>
        <w:numId w:val="44"/>
      </w:numPr>
    </w:pPr>
  </w:style>
  <w:style w:type="paragraph" w:styleId="afffffffffff">
    <w:name w:val="Body Text Indent"/>
    <w:basedOn w:val="aff6"/>
    <w:link w:val="afffffffffff0"/>
    <w:uiPriority w:val="99"/>
    <w:semiHidden/>
    <w:unhideWhenUsed/>
    <w:rsid w:val="008C5228"/>
    <w:pPr>
      <w:spacing w:after="120"/>
      <w:ind w:left="283"/>
    </w:pPr>
  </w:style>
  <w:style w:type="character" w:customStyle="1" w:styleId="afffffffffff0">
    <w:name w:val="Основной текст с отступом Знак"/>
    <w:link w:val="afffffffffff"/>
    <w:uiPriority w:val="99"/>
    <w:semiHidden/>
    <w:rsid w:val="008C5228"/>
    <w:rPr>
      <w:sz w:val="24"/>
      <w:szCs w:val="24"/>
    </w:rPr>
  </w:style>
  <w:style w:type="paragraph" w:styleId="2f8">
    <w:name w:val="Body Text First Indent 2"/>
    <w:basedOn w:val="afffffffffff"/>
    <w:link w:val="2f9"/>
    <w:uiPriority w:val="99"/>
    <w:semiHidden/>
    <w:unhideWhenUsed/>
    <w:rsid w:val="008C5228"/>
    <w:pPr>
      <w:ind w:firstLine="210"/>
    </w:pPr>
  </w:style>
  <w:style w:type="character" w:customStyle="1" w:styleId="2f9">
    <w:name w:val="Красная строка 2 Знак"/>
    <w:link w:val="2f8"/>
    <w:uiPriority w:val="99"/>
    <w:semiHidden/>
    <w:rsid w:val="008C5228"/>
  </w:style>
  <w:style w:type="numbering" w:customStyle="1" w:styleId="af8">
    <w:name w:val="Список_МнУр"/>
    <w:uiPriority w:val="99"/>
    <w:rsid w:val="008C5228"/>
    <w:pPr>
      <w:numPr>
        <w:numId w:val="45"/>
      </w:numPr>
    </w:pPr>
  </w:style>
  <w:style w:type="paragraph" w:customStyle="1" w:styleId="afa">
    <w:name w:val="Списки"/>
    <w:next w:val="aff7"/>
    <w:uiPriority w:val="2"/>
    <w:qFormat/>
    <w:rsid w:val="00F81FE9"/>
    <w:pPr>
      <w:numPr>
        <w:numId w:val="46"/>
      </w:numPr>
      <w:spacing w:line="360" w:lineRule="auto"/>
      <w:jc w:val="both"/>
    </w:pPr>
    <w:rPr>
      <w:sz w:val="24"/>
      <w:szCs w:val="24"/>
    </w:rPr>
  </w:style>
  <w:style w:type="paragraph" w:customStyle="1" w:styleId="afffffffffff1">
    <w:name w:val="Списки_ПерваяСтрока"/>
    <w:basedOn w:val="aff7"/>
    <w:next w:val="afa"/>
    <w:uiPriority w:val="2"/>
    <w:qFormat/>
    <w:rsid w:val="008C5228"/>
    <w:pPr>
      <w:keepNext/>
    </w:pPr>
  </w:style>
  <w:style w:type="numbering" w:customStyle="1" w:styleId="af3">
    <w:name w:val="ПриложенияНум"/>
    <w:uiPriority w:val="99"/>
    <w:rsid w:val="008C5228"/>
    <w:pPr>
      <w:numPr>
        <w:numId w:val="47"/>
      </w:numPr>
    </w:pPr>
  </w:style>
  <w:style w:type="paragraph" w:customStyle="1" w:styleId="afd">
    <w:name w:val="ПриложениеНум"/>
    <w:next w:val="aff7"/>
    <w:uiPriority w:val="4"/>
    <w:qFormat/>
    <w:rsid w:val="008C5228"/>
    <w:pPr>
      <w:numPr>
        <w:numId w:val="48"/>
      </w:numPr>
      <w:contextualSpacing/>
      <w:jc w:val="right"/>
      <w:outlineLvl w:val="0"/>
    </w:pPr>
    <w:rPr>
      <w:b/>
      <w:sz w:val="24"/>
      <w:szCs w:val="24"/>
    </w:rPr>
  </w:style>
  <w:style w:type="table" w:customStyle="1" w:styleId="afffffffffff2">
    <w:name w:val="Стиль_дляТаблицы"/>
    <w:basedOn w:val="aff9"/>
    <w:uiPriority w:val="99"/>
    <w:rsid w:val="008C52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="Times New Roman" w:hAnsi="Times New Roman"/>
        <w:b/>
        <w:sz w:val="24"/>
      </w:rPr>
      <w:tblPr>
        <w:jc w:val="center"/>
      </w:tblPr>
      <w:trPr>
        <w:jc w:val="center"/>
      </w:trPr>
    </w:tblStylePr>
  </w:style>
  <w:style w:type="paragraph" w:customStyle="1" w:styleId="afffffffffff3">
    <w:name w:val="Таблица_текст"/>
    <w:basedOn w:val="aff7"/>
    <w:uiPriority w:val="2"/>
    <w:qFormat/>
    <w:rsid w:val="008C5228"/>
    <w:pPr>
      <w:ind w:firstLine="0"/>
      <w:jc w:val="left"/>
    </w:pPr>
  </w:style>
  <w:style w:type="paragraph" w:customStyle="1" w:styleId="afffffffffff4">
    <w:name w:val="Приложение_Наименование"/>
    <w:uiPriority w:val="4"/>
    <w:qFormat/>
    <w:rsid w:val="008C5228"/>
    <w:pPr>
      <w:jc w:val="right"/>
    </w:pPr>
    <w:rPr>
      <w:sz w:val="24"/>
      <w:szCs w:val="24"/>
    </w:rPr>
  </w:style>
  <w:style w:type="paragraph" w:customStyle="1" w:styleId="afffffffffff5">
    <w:name w:val="Приложения_наименование_Центр"/>
    <w:basedOn w:val="afffffffffff4"/>
    <w:uiPriority w:val="4"/>
    <w:qFormat/>
    <w:rsid w:val="008C5228"/>
    <w:pPr>
      <w:jc w:val="center"/>
    </w:pPr>
  </w:style>
  <w:style w:type="paragraph" w:customStyle="1" w:styleId="afffffffffff6">
    <w:name w:val="Приложения_Прописные_Центр"/>
    <w:next w:val="afffffffffff5"/>
    <w:uiPriority w:val="4"/>
    <w:qFormat/>
    <w:rsid w:val="008C5228"/>
    <w:pPr>
      <w:spacing w:line="360" w:lineRule="auto"/>
      <w:jc w:val="center"/>
      <w:outlineLvl w:val="0"/>
    </w:pPr>
    <w:rPr>
      <w:b/>
      <w:caps/>
      <w:sz w:val="24"/>
      <w:szCs w:val="24"/>
    </w:rPr>
  </w:style>
  <w:style w:type="numbering" w:customStyle="1" w:styleId="a3">
    <w:name w:val="ПриложениеНумЦентр"/>
    <w:uiPriority w:val="99"/>
    <w:rsid w:val="008C5228"/>
    <w:pPr>
      <w:numPr>
        <w:numId w:val="49"/>
      </w:numPr>
    </w:pPr>
  </w:style>
  <w:style w:type="paragraph" w:customStyle="1" w:styleId="afffffffffff7">
    <w:name w:val="Таблица_ЦифрНум_Точка"/>
    <w:basedOn w:val="aff7"/>
    <w:uiPriority w:val="2"/>
    <w:qFormat/>
    <w:rsid w:val="008C5228"/>
    <w:pPr>
      <w:ind w:firstLine="7"/>
    </w:pPr>
  </w:style>
  <w:style w:type="paragraph" w:customStyle="1" w:styleId="afffffffffff8">
    <w:name w:val="СОГЛАСОВАНО"/>
    <w:basedOn w:val="aff7"/>
    <w:qFormat/>
    <w:rsid w:val="008C5228"/>
    <w:rPr>
      <w:caps/>
    </w:rPr>
  </w:style>
  <w:style w:type="paragraph" w:customStyle="1" w:styleId="afffffffffff9">
    <w:name w:val="Согласовано_Должность"/>
    <w:qFormat/>
    <w:rsid w:val="008C5228"/>
    <w:pPr>
      <w:ind w:firstLine="567"/>
    </w:pPr>
    <w:rPr>
      <w:sz w:val="24"/>
      <w:szCs w:val="24"/>
    </w:rPr>
  </w:style>
  <w:style w:type="paragraph" w:customStyle="1" w:styleId="afffffffffffa">
    <w:name w:val="Согласовано_ФИО"/>
    <w:qFormat/>
    <w:rsid w:val="008C5228"/>
    <w:pPr>
      <w:spacing w:line="360" w:lineRule="auto"/>
      <w:ind w:firstLine="567"/>
    </w:pPr>
    <w:rPr>
      <w:sz w:val="24"/>
      <w:szCs w:val="24"/>
    </w:rPr>
  </w:style>
  <w:style w:type="paragraph" w:customStyle="1" w:styleId="afffffffffffb">
    <w:name w:val="ТЛ_Таблица_текст"/>
    <w:link w:val="afffffffffffc"/>
    <w:qFormat/>
    <w:rsid w:val="008C5228"/>
    <w:pPr>
      <w:spacing w:before="40" w:after="40"/>
      <w:jc w:val="both"/>
    </w:pPr>
    <w:rPr>
      <w:sz w:val="24"/>
      <w:szCs w:val="24"/>
    </w:rPr>
  </w:style>
  <w:style w:type="character" w:customStyle="1" w:styleId="afffffffffffc">
    <w:name w:val="ТЛ_Таблица_текст Знак"/>
    <w:link w:val="afffffffffffb"/>
    <w:rsid w:val="008C5228"/>
    <w:rPr>
      <w:sz w:val="24"/>
      <w:szCs w:val="24"/>
    </w:rPr>
  </w:style>
  <w:style w:type="paragraph" w:customStyle="1" w:styleId="afffffffffffd">
    <w:name w:val="ТЛ_на_листах"/>
    <w:rsid w:val="008C5228"/>
    <w:pPr>
      <w:spacing w:before="120" w:after="120"/>
      <w:jc w:val="center"/>
    </w:pPr>
    <w:rPr>
      <w:rFonts w:eastAsia="Times New Roman"/>
      <w:sz w:val="24"/>
      <w:szCs w:val="24"/>
      <w:lang w:eastAsia="en-US"/>
    </w:rPr>
  </w:style>
  <w:style w:type="paragraph" w:customStyle="1" w:styleId="afffffffffffe">
    <w:name w:val="ТЛ_Название_документа_и_типа_документа"/>
    <w:rsid w:val="008C5228"/>
    <w:pPr>
      <w:jc w:val="center"/>
    </w:pPr>
    <w:rPr>
      <w:rFonts w:eastAsia="Times New Roman"/>
      <w:b/>
      <w:bCs/>
      <w:caps/>
      <w:sz w:val="24"/>
      <w:szCs w:val="24"/>
      <w:lang w:eastAsia="en-US"/>
    </w:rPr>
  </w:style>
  <w:style w:type="paragraph" w:customStyle="1" w:styleId="affffffffffff">
    <w:name w:val="ТЛ_ДолжностьПодписанта"/>
    <w:rsid w:val="008C5228"/>
    <w:rPr>
      <w:rFonts w:eastAsia="Times New Roman"/>
      <w:sz w:val="24"/>
      <w:szCs w:val="24"/>
    </w:rPr>
  </w:style>
  <w:style w:type="paragraph" w:customStyle="1" w:styleId="affffffffffff0">
    <w:name w:val="ТЛ_ФИО_Подписанта"/>
    <w:basedOn w:val="affffffffffff"/>
    <w:rsid w:val="008C5228"/>
    <w:rPr>
      <w:b/>
    </w:rPr>
  </w:style>
  <w:style w:type="paragraph" w:customStyle="1" w:styleId="affffffffffff1">
    <w:name w:val="Стиль Списки + По ширине"/>
    <w:basedOn w:val="afa"/>
    <w:rsid w:val="00F3156E"/>
    <w:rPr>
      <w:rFonts w:eastAsia="Times New Roman"/>
      <w:szCs w:val="20"/>
    </w:rPr>
  </w:style>
  <w:style w:type="numbering" w:customStyle="1" w:styleId="21111111">
    <w:name w:val="Стиль21111111"/>
    <w:rsid w:val="00E53FC1"/>
    <w:pPr>
      <w:numPr>
        <w:numId w:val="50"/>
      </w:numPr>
    </w:pPr>
  </w:style>
  <w:style w:type="paragraph" w:styleId="51">
    <w:name w:val="List Bullet 5"/>
    <w:basedOn w:val="aff6"/>
    <w:autoRedefine/>
    <w:rsid w:val="003D2279"/>
    <w:pPr>
      <w:numPr>
        <w:numId w:val="51"/>
      </w:numPr>
      <w:tabs>
        <w:tab w:val="clear" w:pos="927"/>
        <w:tab w:val="num" w:pos="1492"/>
      </w:tabs>
      <w:spacing w:line="288" w:lineRule="auto"/>
      <w:ind w:left="1492" w:hanging="360"/>
      <w:jc w:val="both"/>
    </w:pPr>
    <w:rPr>
      <w:rFonts w:eastAsia="Times New Roman"/>
      <w:sz w:val="28"/>
    </w:rPr>
  </w:style>
  <w:style w:type="numbering" w:customStyle="1" w:styleId="231">
    <w:name w:val="Стиль231"/>
    <w:rsid w:val="000D527D"/>
    <w:pPr>
      <w:numPr>
        <w:numId w:val="52"/>
      </w:numPr>
    </w:pPr>
  </w:style>
  <w:style w:type="paragraph" w:customStyle="1" w:styleId="-13">
    <w:name w:val="Цветной список - Акцент 13"/>
    <w:basedOn w:val="aff6"/>
    <w:uiPriority w:val="34"/>
    <w:qFormat/>
    <w:rsid w:val="00546640"/>
    <w:pPr>
      <w:spacing w:after="200" w:line="276" w:lineRule="auto"/>
      <w:ind w:left="720" w:firstLine="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ffffffffff2">
    <w:name w:val="Адрес получателя"/>
    <w:basedOn w:val="211"/>
    <w:link w:val="affffffffffff3"/>
    <w:uiPriority w:val="5"/>
    <w:qFormat/>
    <w:rsid w:val="00546640"/>
    <w:pPr>
      <w:spacing w:before="200" w:after="200" w:line="276" w:lineRule="auto"/>
      <w:ind w:firstLine="0"/>
      <w:contextualSpacing/>
    </w:pPr>
    <w:rPr>
      <w:rFonts w:ascii="Cambria" w:eastAsia="MS Gothic" w:hAnsi="Cambria"/>
      <w:color w:val="C0504D"/>
      <w:sz w:val="18"/>
      <w:szCs w:val="18"/>
      <w:lang w:eastAsia="en-US"/>
    </w:rPr>
  </w:style>
  <w:style w:type="character" w:customStyle="1" w:styleId="affffffffffff3">
    <w:name w:val="Адрес получателя (знак)"/>
    <w:link w:val="affffffffffff2"/>
    <w:uiPriority w:val="5"/>
    <w:rsid w:val="00546640"/>
    <w:rPr>
      <w:rFonts w:ascii="Cambria" w:eastAsia="MS Gothic" w:hAnsi="Cambria"/>
      <w:color w:val="C0504D"/>
      <w:sz w:val="18"/>
      <w:szCs w:val="18"/>
      <w:lang w:eastAsia="en-US"/>
    </w:rPr>
  </w:style>
  <w:style w:type="paragraph" w:customStyle="1" w:styleId="211">
    <w:name w:val="Средняя сетка 21"/>
    <w:uiPriority w:val="99"/>
    <w:qFormat/>
    <w:rsid w:val="00546640"/>
    <w:pPr>
      <w:ind w:firstLine="567"/>
    </w:pPr>
    <w:rPr>
      <w:sz w:val="24"/>
      <w:szCs w:val="24"/>
    </w:rPr>
  </w:style>
  <w:style w:type="paragraph" w:customStyle="1" w:styleId="affffffffffff4">
    <w:name w:val="a"/>
    <w:basedOn w:val="aff6"/>
    <w:rsid w:val="0039105E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paragraph" w:customStyle="1" w:styleId="a00">
    <w:name w:val="a0"/>
    <w:basedOn w:val="aff6"/>
    <w:rsid w:val="005D0B53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paragraph" w:customStyle="1" w:styleId="1130">
    <w:name w:val="Стиль Заголовок вне содержания1 + 13 пт Первая строка:  0 см межд..."/>
    <w:basedOn w:val="1f7"/>
    <w:rsid w:val="008A36E3"/>
    <w:pPr>
      <w:spacing w:line="240" w:lineRule="auto"/>
      <w:ind w:firstLine="0"/>
    </w:pPr>
    <w:rPr>
      <w:rFonts w:eastAsia="Times New Roman"/>
      <w:bCs/>
      <w:sz w:val="26"/>
      <w:szCs w:val="20"/>
    </w:rPr>
  </w:style>
  <w:style w:type="paragraph" w:customStyle="1" w:styleId="1fa">
    <w:name w:val="Стиль Оглавление 1 + междустрочный  одинарный"/>
    <w:basedOn w:val="16"/>
    <w:rsid w:val="008A36E3"/>
    <w:rPr>
      <w:rFonts w:eastAsia="Times New Roman"/>
      <w:szCs w:val="20"/>
    </w:rPr>
  </w:style>
  <w:style w:type="paragraph" w:customStyle="1" w:styleId="-2">
    <w:name w:val="Пункт раздела - 2 ур"/>
    <w:basedOn w:val="aff6"/>
    <w:rsid w:val="00C11E35"/>
    <w:pPr>
      <w:numPr>
        <w:ilvl w:val="1"/>
        <w:numId w:val="54"/>
      </w:numPr>
      <w:spacing w:before="60" w:after="60" w:line="240" w:lineRule="auto"/>
      <w:ind w:right="170"/>
      <w:jc w:val="both"/>
    </w:pPr>
    <w:rPr>
      <w:rFonts w:eastAsia="Times New Roman"/>
      <w:sz w:val="28"/>
      <w:szCs w:val="28"/>
    </w:rPr>
  </w:style>
  <w:style w:type="paragraph" w:customStyle="1" w:styleId="xl102">
    <w:name w:val="xl102"/>
    <w:basedOn w:val="aff6"/>
    <w:uiPriority w:val="99"/>
    <w:rsid w:val="0032518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textAlignment w:val="top"/>
    </w:pPr>
    <w:rPr>
      <w:rFonts w:eastAsia="Times New Roman"/>
      <w:b/>
      <w:bCs/>
      <w:sz w:val="26"/>
    </w:rPr>
  </w:style>
  <w:style w:type="numbering" w:customStyle="1" w:styleId="12">
    <w:name w:val="Таблица_СписокМн1"/>
    <w:uiPriority w:val="99"/>
    <w:rsid w:val="0032518C"/>
    <w:pPr>
      <w:numPr>
        <w:numId w:val="55"/>
      </w:numPr>
    </w:pPr>
  </w:style>
  <w:style w:type="character" w:customStyle="1" w:styleId="affffffffffd">
    <w:name w:val="_Основной_текст Знак"/>
    <w:link w:val="affffffffffc"/>
    <w:rsid w:val="000A56FD"/>
    <w:rPr>
      <w:rFonts w:eastAsia="ヒラギノ角ゴ Pro W3"/>
      <w:color w:val="000000"/>
      <w:sz w:val="24"/>
    </w:rPr>
  </w:style>
  <w:style w:type="paragraph" w:customStyle="1" w:styleId="N37">
    <w:name w:val="N3_Таблица_СписокНум_СТочкой"/>
    <w:rsid w:val="00C8614A"/>
    <w:pPr>
      <w:spacing w:before="40" w:after="40"/>
    </w:pPr>
    <w:rPr>
      <w:rFonts w:eastAsia="Times New Roman"/>
      <w:sz w:val="24"/>
    </w:rPr>
  </w:style>
  <w:style w:type="paragraph" w:styleId="affffffffffff5">
    <w:name w:val="No Spacing"/>
    <w:uiPriority w:val="1"/>
    <w:qFormat/>
    <w:rsid w:val="003C4640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fffffffffff6">
    <w:name w:val="List Paragraph"/>
    <w:aliases w:val="Абзац списка с маркерами,Medium Grid 1 Accent 2,List Paragraph,Таблица - текст,Наименование столбцов,Medium Grid 1 - Accent 21,Bullet List,FooterText,numbered,Bullet 1,Маркер,SL_Абзац списка,Use Case List Paragraph"/>
    <w:basedOn w:val="aff6"/>
    <w:uiPriority w:val="34"/>
    <w:qFormat/>
    <w:rsid w:val="00BD6F6C"/>
    <w:pPr>
      <w:ind w:left="720"/>
      <w:contextualSpacing/>
    </w:pPr>
  </w:style>
  <w:style w:type="paragraph" w:customStyle="1" w:styleId="513">
    <w:name w:val="Стиль Заголовок 5 + 13 пт"/>
    <w:basedOn w:val="5"/>
    <w:rsid w:val="007A7960"/>
    <w:pPr>
      <w:spacing w:before="0" w:after="0"/>
      <w:ind w:left="4111"/>
    </w:pPr>
    <w:rPr>
      <w:iCs w:val="0"/>
      <w:sz w:val="26"/>
    </w:rPr>
  </w:style>
  <w:style w:type="character" w:customStyle="1" w:styleId="z-label">
    <w:name w:val="z-label"/>
    <w:basedOn w:val="aff8"/>
    <w:rsid w:val="001430B9"/>
  </w:style>
  <w:style w:type="paragraph" w:customStyle="1" w:styleId="00">
    <w:name w:val="00_По_умолчанию"/>
    <w:basedOn w:val="aff6"/>
    <w:qFormat/>
    <w:rsid w:val="00802FE1"/>
    <w:pPr>
      <w:spacing w:line="240" w:lineRule="auto"/>
      <w:ind w:firstLine="0"/>
    </w:pPr>
    <w:rPr>
      <w:rFonts w:eastAsia="Cambria"/>
      <w:lang w:eastAsia="en-US"/>
    </w:rPr>
  </w:style>
  <w:style w:type="numbering" w:customStyle="1" w:styleId="2311">
    <w:name w:val="Стиль2311"/>
    <w:rsid w:val="00A02192"/>
    <w:pPr>
      <w:numPr>
        <w:numId w:val="56"/>
      </w:numPr>
    </w:pPr>
  </w:style>
  <w:style w:type="numbering" w:customStyle="1" w:styleId="List12">
    <w:name w:val="List 12"/>
    <w:rsid w:val="00DD7F98"/>
    <w:pPr>
      <w:numPr>
        <w:numId w:val="18"/>
      </w:numPr>
    </w:pPr>
  </w:style>
  <w:style w:type="paragraph" w:customStyle="1" w:styleId="112">
    <w:name w:val="11_Обычный_текст"/>
    <w:basedOn w:val="aff6"/>
    <w:qFormat/>
    <w:rsid w:val="009C7989"/>
    <w:pPr>
      <w:spacing w:line="240" w:lineRule="auto"/>
      <w:jc w:val="both"/>
    </w:pPr>
    <w:rPr>
      <w:sz w:val="26"/>
      <w:lang w:eastAsia="en-US"/>
    </w:rPr>
  </w:style>
  <w:style w:type="paragraph" w:customStyle="1" w:styleId="affffffffffff7">
    <w:name w:val="Стиль Основной текст"/>
    <w:aliases w:val="76 рп_13"/>
    <w:basedOn w:val="aff7"/>
    <w:rsid w:val="009C7989"/>
    <w:rPr>
      <w:rFonts w:eastAsia="Times New Roman"/>
      <w:szCs w:val="20"/>
    </w:rPr>
  </w:style>
  <w:style w:type="paragraph" w:customStyle="1" w:styleId="affffffffffff8">
    <w:name w:val="Основной стиль текста"/>
    <w:basedOn w:val="aff6"/>
    <w:link w:val="affffffffffff9"/>
    <w:qFormat/>
    <w:rsid w:val="00B24986"/>
    <w:pPr>
      <w:spacing w:line="240" w:lineRule="auto"/>
      <w:jc w:val="both"/>
    </w:pPr>
    <w:rPr>
      <w:rFonts w:eastAsia="Times New Roman"/>
      <w:color w:val="000000"/>
      <w:szCs w:val="20"/>
    </w:rPr>
  </w:style>
  <w:style w:type="character" w:customStyle="1" w:styleId="affffffffffff9">
    <w:name w:val="Основной стиль текста Знак"/>
    <w:basedOn w:val="aff8"/>
    <w:link w:val="affffffffffff8"/>
    <w:rsid w:val="00B24986"/>
    <w:rPr>
      <w:rFonts w:eastAsia="Times New Roman"/>
      <w:color w:val="000000"/>
      <w:sz w:val="24"/>
    </w:rPr>
  </w:style>
  <w:style w:type="character" w:customStyle="1" w:styleId="Heading1Char">
    <w:name w:val="Heading 1 Char"/>
    <w:locked/>
    <w:rsid w:val="00955E14"/>
    <w:rPr>
      <w:rFonts w:cs="Times New Roman"/>
      <w:b/>
      <w:bCs/>
      <w:sz w:val="24"/>
      <w:szCs w:val="24"/>
      <w:lang w:val="ru-RU" w:eastAsia="ru-RU"/>
    </w:rPr>
  </w:style>
  <w:style w:type="numbering" w:customStyle="1" w:styleId="111">
    <w:name w:val="Список_МнУр_ЦифрТочка111"/>
    <w:uiPriority w:val="99"/>
    <w:rsid w:val="00955E14"/>
    <w:pPr>
      <w:numPr>
        <w:numId w:val="57"/>
      </w:numPr>
    </w:pPr>
  </w:style>
  <w:style w:type="numbering" w:customStyle="1" w:styleId="2111111121">
    <w:name w:val="Стиль2111111121"/>
    <w:rsid w:val="00E84055"/>
    <w:pPr>
      <w:numPr>
        <w:numId w:val="58"/>
      </w:numPr>
    </w:pPr>
  </w:style>
  <w:style w:type="paragraph" w:styleId="affffffffffffa">
    <w:name w:val="Revision"/>
    <w:hidden/>
    <w:uiPriority w:val="99"/>
    <w:semiHidden/>
    <w:rsid w:val="00F606A8"/>
    <w:rPr>
      <w:sz w:val="24"/>
      <w:szCs w:val="24"/>
    </w:rPr>
  </w:style>
  <w:style w:type="character" w:customStyle="1" w:styleId="1fb">
    <w:name w:val="Сильное выделение1"/>
    <w:qFormat/>
    <w:rsid w:val="00623ABC"/>
    <w:rPr>
      <w:rFonts w:cs="Times New Roman"/>
      <w:b/>
      <w:bCs/>
      <w:i/>
      <w:iCs/>
      <w:color w:val="4F81BD"/>
    </w:rPr>
  </w:style>
  <w:style w:type="paragraph" w:customStyle="1" w:styleId="affffffffffffb">
    <w:name w:val="Текст ТЗ"/>
    <w:basedOn w:val="aff6"/>
    <w:link w:val="affffffffffffc"/>
    <w:qFormat/>
    <w:rsid w:val="00BA0FC0"/>
    <w:pPr>
      <w:spacing w:after="120"/>
      <w:jc w:val="both"/>
    </w:pPr>
    <w:rPr>
      <w:lang w:eastAsia="en-US"/>
    </w:rPr>
  </w:style>
  <w:style w:type="character" w:customStyle="1" w:styleId="affffffffffffc">
    <w:name w:val="Текст ТЗ Знак"/>
    <w:basedOn w:val="aff8"/>
    <w:link w:val="affffffffffffb"/>
    <w:rsid w:val="00BA0FC0"/>
    <w:rPr>
      <w:sz w:val="24"/>
      <w:szCs w:val="24"/>
      <w:lang w:eastAsia="en-US"/>
    </w:rPr>
  </w:style>
  <w:style w:type="paragraph" w:customStyle="1" w:styleId="affffffffffffd">
    <w:name w:val="Перечисление"/>
    <w:basedOn w:val="aff6"/>
    <w:rsid w:val="00447767"/>
    <w:pPr>
      <w:ind w:firstLine="0"/>
      <w:jc w:val="both"/>
    </w:pPr>
    <w:rPr>
      <w:rFonts w:eastAsia="Times New Roman"/>
      <w:szCs w:val="20"/>
    </w:rPr>
  </w:style>
  <w:style w:type="paragraph" w:customStyle="1" w:styleId="af1">
    <w:name w:val="Отступ"/>
    <w:basedOn w:val="aff7"/>
    <w:rsid w:val="00597CA3"/>
    <w:pPr>
      <w:numPr>
        <w:numId w:val="59"/>
      </w:numPr>
      <w:tabs>
        <w:tab w:val="clear" w:pos="1069"/>
        <w:tab w:val="left" w:pos="284"/>
      </w:tabs>
      <w:spacing w:before="20"/>
      <w:ind w:left="432" w:hanging="432"/>
      <w:contextualSpacing/>
    </w:pPr>
    <w:rPr>
      <w:sz w:val="28"/>
      <w:szCs w:val="20"/>
    </w:rPr>
  </w:style>
  <w:style w:type="paragraph" w:styleId="a">
    <w:name w:val="List Number"/>
    <w:basedOn w:val="aff6"/>
    <w:uiPriority w:val="99"/>
    <w:semiHidden/>
    <w:unhideWhenUsed/>
    <w:rsid w:val="009E345D"/>
    <w:pPr>
      <w:numPr>
        <w:numId w:val="60"/>
      </w:numPr>
      <w:contextualSpacing/>
    </w:pPr>
  </w:style>
  <w:style w:type="paragraph" w:customStyle="1" w:styleId="af9">
    <w:name w:val="Маркированный ГОСТ Таблица"/>
    <w:basedOn w:val="aff6"/>
    <w:rsid w:val="008C21BB"/>
    <w:pPr>
      <w:numPr>
        <w:numId w:val="61"/>
      </w:numPr>
      <w:spacing w:line="276" w:lineRule="auto"/>
      <w:jc w:val="both"/>
    </w:pPr>
    <w:rPr>
      <w:rFonts w:eastAsia="Times New Roman"/>
      <w:color w:val="000000"/>
      <w:lang w:eastAsia="ar-SA"/>
    </w:rPr>
  </w:style>
  <w:style w:type="character" w:customStyle="1" w:styleId="1fc">
    <w:name w:val="Неразрешенное упоминание1"/>
    <w:basedOn w:val="aff8"/>
    <w:uiPriority w:val="99"/>
    <w:semiHidden/>
    <w:unhideWhenUsed/>
    <w:rsid w:val="00230141"/>
    <w:rPr>
      <w:color w:val="605E5C"/>
      <w:shd w:val="clear" w:color="auto" w:fill="E1DFDD"/>
    </w:rPr>
  </w:style>
  <w:style w:type="paragraph" w:customStyle="1" w:styleId="mcetaggedbr">
    <w:name w:val="_mce_tagged_br"/>
    <w:basedOn w:val="aff6"/>
    <w:rsid w:val="00230141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character" w:customStyle="1" w:styleId="auto-cursor-target">
    <w:name w:val="auto-cursor-target"/>
    <w:basedOn w:val="aff8"/>
    <w:rsid w:val="00230141"/>
  </w:style>
  <w:style w:type="character" w:customStyle="1" w:styleId="Osntex">
    <w:name w:val="Osn.tex Знак"/>
    <w:link w:val="Osntex0"/>
    <w:locked/>
    <w:rsid w:val="00DF7045"/>
    <w:rPr>
      <w:sz w:val="24"/>
    </w:rPr>
  </w:style>
  <w:style w:type="paragraph" w:customStyle="1" w:styleId="Osntex0">
    <w:name w:val="Osn.tex"/>
    <w:basedOn w:val="aff6"/>
    <w:link w:val="Osntex"/>
    <w:qFormat/>
    <w:rsid w:val="00DF7045"/>
    <w:pPr>
      <w:spacing w:line="276" w:lineRule="auto"/>
      <w:ind w:firstLine="709"/>
      <w:jc w:val="both"/>
    </w:pPr>
    <w:rPr>
      <w:szCs w:val="20"/>
    </w:rPr>
  </w:style>
  <w:style w:type="paragraph" w:styleId="affffffffffffe">
    <w:name w:val="TOC Heading"/>
    <w:basedOn w:val="10"/>
    <w:next w:val="aff6"/>
    <w:uiPriority w:val="39"/>
    <w:unhideWhenUsed/>
    <w:qFormat/>
    <w:rsid w:val="00CF3B1E"/>
    <w:pPr>
      <w:keepLines/>
      <w:pageBreakBefore w:val="0"/>
      <w:numPr>
        <w:numId w:val="0"/>
      </w:numPr>
      <w:spacing w:after="0" w:line="360" w:lineRule="auto"/>
      <w:ind w:firstLine="567"/>
      <w:contextualSpacing w:val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</w:rPr>
  </w:style>
  <w:style w:type="paragraph" w:customStyle="1" w:styleId="msonormal0">
    <w:name w:val="msonormal"/>
    <w:basedOn w:val="aff6"/>
    <w:uiPriority w:val="99"/>
    <w:semiHidden/>
    <w:rsid w:val="00CF3B1E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paragraph" w:customStyle="1" w:styleId="1fd">
    <w:name w:val="Заголовок1"/>
    <w:basedOn w:val="aff6"/>
    <w:uiPriority w:val="99"/>
    <w:semiHidden/>
    <w:rsid w:val="00CF3B1E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character" w:customStyle="1" w:styleId="expand-icon">
    <w:name w:val="expand-icon"/>
    <w:basedOn w:val="aff8"/>
    <w:rsid w:val="00CF3B1E"/>
  </w:style>
  <w:style w:type="character" w:customStyle="1" w:styleId="expand-control-text">
    <w:name w:val="expand-control-text"/>
    <w:basedOn w:val="aff8"/>
    <w:rsid w:val="00CF3B1E"/>
  </w:style>
  <w:style w:type="character" w:customStyle="1" w:styleId="aui-icon">
    <w:name w:val="aui-icon"/>
    <w:basedOn w:val="aff8"/>
    <w:rsid w:val="00CF3B1E"/>
  </w:style>
  <w:style w:type="paragraph" w:customStyle="1" w:styleId="2fa">
    <w:name w:val="Заголовок2"/>
    <w:basedOn w:val="aff6"/>
    <w:uiPriority w:val="99"/>
    <w:semiHidden/>
    <w:rsid w:val="000957D1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paragraph" w:customStyle="1" w:styleId="11201">
    <w:name w:val="Стиль Заголовок вне содержания1 + 12 пт Первая строка:  0 см Пере...1"/>
    <w:basedOn w:val="aff6"/>
    <w:next w:val="aff6"/>
    <w:rsid w:val="00DD3479"/>
    <w:pPr>
      <w:keepNext/>
      <w:keepLines/>
      <w:pageBreakBefore/>
      <w:spacing w:line="240" w:lineRule="auto"/>
      <w:ind w:firstLine="0"/>
      <w:jc w:val="center"/>
    </w:pPr>
    <w:rPr>
      <w:rFonts w:eastAsia="Times New Roman"/>
      <w:b/>
      <w:bCs/>
      <w:sz w:val="26"/>
      <w:szCs w:val="20"/>
    </w:rPr>
  </w:style>
  <w:style w:type="paragraph" w:customStyle="1" w:styleId="121">
    <w:name w:val="Основной_текст_12_отступ_инт1"/>
    <w:basedOn w:val="affffffffffffb"/>
    <w:autoRedefine/>
    <w:uiPriority w:val="99"/>
    <w:qFormat/>
    <w:rsid w:val="00FC6924"/>
    <w:pPr>
      <w:suppressAutoHyphens/>
      <w:spacing w:after="0" w:line="240" w:lineRule="auto"/>
    </w:pPr>
  </w:style>
  <w:style w:type="character" w:styleId="afffffffffffff">
    <w:name w:val="Placeholder Text"/>
    <w:basedOn w:val="aff8"/>
    <w:uiPriority w:val="99"/>
    <w:semiHidden/>
    <w:rsid w:val="00BE7668"/>
    <w:rPr>
      <w:color w:val="808080"/>
    </w:rPr>
  </w:style>
  <w:style w:type="paragraph" w:styleId="afffffffffffff0">
    <w:name w:val="endnote text"/>
    <w:basedOn w:val="aff6"/>
    <w:link w:val="afffffffffffff1"/>
    <w:uiPriority w:val="99"/>
    <w:semiHidden/>
    <w:unhideWhenUsed/>
    <w:rsid w:val="00693324"/>
    <w:pPr>
      <w:spacing w:line="240" w:lineRule="auto"/>
    </w:pPr>
    <w:rPr>
      <w:sz w:val="20"/>
      <w:szCs w:val="20"/>
    </w:rPr>
  </w:style>
  <w:style w:type="character" w:customStyle="1" w:styleId="afffffffffffff1">
    <w:name w:val="Текст концевой сноски Знак"/>
    <w:basedOn w:val="aff8"/>
    <w:link w:val="afffffffffffff0"/>
    <w:uiPriority w:val="99"/>
    <w:semiHidden/>
    <w:rsid w:val="00693324"/>
  </w:style>
  <w:style w:type="character" w:styleId="afffffffffffff2">
    <w:name w:val="endnote reference"/>
    <w:basedOn w:val="aff8"/>
    <w:uiPriority w:val="99"/>
    <w:semiHidden/>
    <w:unhideWhenUsed/>
    <w:rsid w:val="00693324"/>
    <w:rPr>
      <w:vertAlign w:val="superscript"/>
    </w:rPr>
  </w:style>
  <w:style w:type="character" w:customStyle="1" w:styleId="UnresolvedMention">
    <w:name w:val="Unresolved Mention"/>
    <w:basedOn w:val="aff8"/>
    <w:uiPriority w:val="99"/>
    <w:semiHidden/>
    <w:unhideWhenUsed/>
    <w:rsid w:val="00DA6D08"/>
    <w:rPr>
      <w:color w:val="605E5C"/>
      <w:shd w:val="clear" w:color="auto" w:fill="E1DFDD"/>
    </w:rPr>
  </w:style>
  <w:style w:type="paragraph" w:customStyle="1" w:styleId="scroll-codecontentdivline">
    <w:name w:val="scroll-code_content_div_line"/>
    <w:basedOn w:val="aff6"/>
    <w:rsid w:val="00FA65FE"/>
    <w:pPr>
      <w:keepNext/>
      <w:pBdr>
        <w:left w:val="none" w:sz="0" w:space="12" w:color="auto"/>
      </w:pBdr>
      <w:spacing w:after="120" w:line="240" w:lineRule="auto"/>
      <w:ind w:firstLine="0"/>
    </w:pPr>
    <w:rPr>
      <w:rFonts w:ascii="Arial" w:eastAsia="Times New Roman" w:hAnsi="Arial"/>
      <w:sz w:val="20"/>
      <w:lang w:val="en-US" w:eastAsia="en-US"/>
    </w:rPr>
  </w:style>
  <w:style w:type="character" w:customStyle="1" w:styleId="scroll-codedefaultnewcontentplain">
    <w:name w:val="scroll-code_defaultnew_content_plain"/>
    <w:basedOn w:val="aff8"/>
    <w:rsid w:val="00FA65FE"/>
    <w:rPr>
      <w:color w:val="000000"/>
    </w:rPr>
  </w:style>
  <w:style w:type="character" w:customStyle="1" w:styleId="scroll-codedefaultnewcontentcomments">
    <w:name w:val="scroll-code_defaultnew_content_comments"/>
    <w:basedOn w:val="aff8"/>
    <w:rsid w:val="00FA65FE"/>
    <w:rPr>
      <w:color w:val="008200"/>
    </w:rPr>
  </w:style>
  <w:style w:type="character" w:customStyle="1" w:styleId="scroll-codedefaultnewcontentvalue">
    <w:name w:val="scroll-code_defaultnew_content_value"/>
    <w:basedOn w:val="aff8"/>
    <w:rsid w:val="00FA65FE"/>
    <w:rPr>
      <w:color w:val="009900"/>
    </w:rPr>
  </w:style>
  <w:style w:type="character" w:customStyle="1" w:styleId="scroll-codedefaultnewcontentstring">
    <w:name w:val="scroll-code_defaultnew_content_string"/>
    <w:basedOn w:val="aff8"/>
    <w:rsid w:val="00FA65FE"/>
    <w:rPr>
      <w:color w:val="003366"/>
    </w:rPr>
  </w:style>
  <w:style w:type="character" w:styleId="HTML1">
    <w:name w:val="HTML Code"/>
    <w:basedOn w:val="aff8"/>
    <w:uiPriority w:val="99"/>
    <w:semiHidden/>
    <w:unhideWhenUsed/>
    <w:rsid w:val="00372DFB"/>
    <w:rPr>
      <w:rFonts w:ascii="Courier New" w:eastAsia="Times New Roman" w:hAnsi="Courier New" w:cs="Courier New"/>
      <w:sz w:val="20"/>
      <w:szCs w:val="20"/>
    </w:rPr>
  </w:style>
  <w:style w:type="paragraph" w:styleId="4">
    <w:name w:val="List Bullet 4"/>
    <w:basedOn w:val="aff6"/>
    <w:uiPriority w:val="99"/>
    <w:rsid w:val="002869DD"/>
    <w:pPr>
      <w:numPr>
        <w:numId w:val="67"/>
      </w:numPr>
      <w:tabs>
        <w:tab w:val="clear" w:pos="643"/>
        <w:tab w:val="num" w:pos="1209"/>
        <w:tab w:val="num" w:pos="1492"/>
      </w:tabs>
      <w:spacing w:before="120" w:after="120"/>
      <w:ind w:left="1209"/>
      <w:contextualSpacing/>
      <w:jc w:val="both"/>
    </w:pPr>
    <w:rPr>
      <w:rFonts w:eastAsia="Tahoma" w:cs="Consolas"/>
      <w:sz w:val="28"/>
      <w:szCs w:val="28"/>
    </w:rPr>
  </w:style>
  <w:style w:type="paragraph" w:customStyle="1" w:styleId="afffffffffffff3">
    <w:name w:val="_Основной текст"/>
    <w:basedOn w:val="aff6"/>
    <w:qFormat/>
    <w:rsid w:val="00992785"/>
    <w:pPr>
      <w:suppressAutoHyphens/>
      <w:ind w:firstLine="680"/>
      <w:jc w:val="both"/>
    </w:pPr>
    <w:rPr>
      <w:szCs w:val="22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1" w:unhideWhenUsed="0" w:qFormat="1"/>
    <w:lsdException w:name="heading 6" w:semiHidden="0" w:uiPriority="1" w:unhideWhenUsed="0" w:qFormat="1"/>
    <w:lsdException w:name="heading 7" w:semiHidden="0" w:uiPriority="9" w:unhideWhenUsed="0" w:qFormat="1"/>
    <w:lsdException w:name="heading 8" w:semiHidden="0" w:uiPriority="1" w:unhideWhenUsed="0" w:qFormat="1"/>
    <w:lsdException w:name="heading 9" w:semiHidden="0" w:uiPriority="1" w:unhideWhenUsed="0" w:qFormat="1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qFormat="1"/>
    <w:lsdException w:name="caption" w:semiHidden="0" w:uiPriority="35" w:unhideWhenUsed="0" w:qFormat="1"/>
    <w:lsdException w:name="footnote reference" w:uiPriority="0"/>
    <w:lsdException w:name="List" w:uiPriority="0"/>
    <w:lsdException w:name="List Bullet" w:uiPriority="0"/>
    <w:lsdException w:name="List 2" w:uiPriority="0"/>
    <w:lsdException w:name="List 3" w:uiPriority="0"/>
    <w:lsdException w:name="List Bullet 5" w:uiPriority="0"/>
    <w:lsdException w:name="Title" w:semiHidden="0" w:unhideWhenUsed="0" w:qFormat="1"/>
    <w:lsdException w:name="Default Paragraph Font" w:uiPriority="1"/>
    <w:lsdException w:name="Body Text" w:qFormat="1"/>
    <w:lsdException w:name="List Continue 2" w:uiPriority="0"/>
    <w:lsdException w:name="List Continue 3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34" w:unhideWhenUsed="0" w:qFormat="1"/>
    <w:lsdException w:name="Colorful Grid" w:semiHidden="0" w:uiPriority="73" w:unhideWhenUsed="0" w:qFormat="1"/>
    <w:lsdException w:name="Light Shading Accent 1" w:semiHidden="0" w:uiPriority="60" w:unhideWhenUsed="0" w:qFormat="1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 w:qFormat="1"/>
    <w:lsdException w:name="Medium List 2 Accent 6" w:semiHidden="0" w:uiPriority="66" w:unhideWhenUsed="0" w:qFormat="1"/>
    <w:lsdException w:name="Medium Grid 1 Accent 6" w:semiHidden="0" w:uiPriority="67" w:unhideWhenUsed="0" w:qFormat="1"/>
    <w:lsdException w:name="Medium Grid 2 Accent 6" w:semiHidden="0" w:uiPriority="68" w:unhideWhenUsed="0" w:qFormat="1"/>
    <w:lsdException w:name="Medium Grid 3 Accent 6" w:semiHidden="0" w:uiPriority="69" w:unhideWhenUsed="0" w:qFormat="1"/>
    <w:lsdException w:name="Dark List Accent 6" w:semiHidden="0" w:uiPriority="70" w:unhideWhenUsed="0"/>
    <w:lsdException w:name="Colorful Shading Accent 6" w:semiHidden="0" w:uiPriority="71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2" w:unhideWhenUsed="0" w:qFormat="1"/>
    <w:lsdException w:name="Intense Emphasis" w:semiHidden="0" w:uiPriority="2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f6">
    <w:name w:val="Normal"/>
    <w:uiPriority w:val="99"/>
    <w:qFormat/>
    <w:rsid w:val="00E020F8"/>
    <w:pPr>
      <w:spacing w:line="360" w:lineRule="auto"/>
      <w:ind w:firstLine="567"/>
    </w:pPr>
    <w:rPr>
      <w:sz w:val="24"/>
      <w:szCs w:val="24"/>
    </w:rPr>
  </w:style>
  <w:style w:type="paragraph" w:styleId="10">
    <w:name w:val="heading 1"/>
    <w:aliases w:val="Заголовок 1 Знак Знак,Заголовок 1 Знак Знак Знак,Заголовок 1 Знак Знак Знак Знак Знак Знак Знак Знак Знак Знак,Заголовок 1 Знак Знак1,Заголовок 1 Знак Знак Знак1,Заголовок 1 Знак1 Знак Знак Знак Знак,H1,Заголовок 1 Знак2 Зна,Char,1.Заголово"/>
    <w:next w:val="aff7"/>
    <w:link w:val="14"/>
    <w:uiPriority w:val="9"/>
    <w:qFormat/>
    <w:rsid w:val="00971F92"/>
    <w:pPr>
      <w:keepNext/>
      <w:pageBreakBefore/>
      <w:numPr>
        <w:numId w:val="53"/>
      </w:numPr>
      <w:spacing w:before="240" w:after="240"/>
      <w:contextualSpacing/>
      <w:jc w:val="both"/>
      <w:outlineLvl w:val="0"/>
    </w:pPr>
    <w:rPr>
      <w:rFonts w:eastAsia="Times New Roman"/>
      <w:b/>
      <w:bCs/>
      <w:kern w:val="32"/>
      <w:sz w:val="24"/>
      <w:szCs w:val="32"/>
    </w:rPr>
  </w:style>
  <w:style w:type="paragraph" w:styleId="2">
    <w:name w:val="heading 2"/>
    <w:aliases w:val="Заголовок 2а,EIA H2,- 1.1,Section,H2,OG Heading 2,Numbered text 3,Reset numbering,2,h2,A.B.C.,l2,heading 2,Indented Heading,H21,H22,Indented Heading1,Indented Heading2,Indented Heading3,Indented Heading4,H23,H211,H221,Indented Heading5,H24"/>
    <w:next w:val="aff7"/>
    <w:link w:val="23"/>
    <w:uiPriority w:val="9"/>
    <w:qFormat/>
    <w:rsid w:val="008C5228"/>
    <w:pPr>
      <w:keepNext/>
      <w:numPr>
        <w:ilvl w:val="1"/>
        <w:numId w:val="53"/>
      </w:numPr>
      <w:spacing w:before="120" w:after="240"/>
      <w:contextualSpacing/>
      <w:jc w:val="both"/>
      <w:outlineLvl w:val="1"/>
    </w:pPr>
    <w:rPr>
      <w:rFonts w:eastAsia="Times New Roman"/>
      <w:b/>
      <w:bCs/>
      <w:iCs/>
      <w:sz w:val="24"/>
      <w:szCs w:val="28"/>
    </w:rPr>
  </w:style>
  <w:style w:type="paragraph" w:styleId="3">
    <w:name w:val="heading 3"/>
    <w:aliases w:val="h3,Head 3,l3+toc 3,CT,Sub-section Title,l3"/>
    <w:next w:val="aff7"/>
    <w:link w:val="34"/>
    <w:uiPriority w:val="9"/>
    <w:qFormat/>
    <w:rsid w:val="008C5228"/>
    <w:pPr>
      <w:keepNext/>
      <w:numPr>
        <w:ilvl w:val="2"/>
        <w:numId w:val="53"/>
      </w:numPr>
      <w:spacing w:before="240" w:after="60"/>
      <w:contextualSpacing/>
      <w:jc w:val="both"/>
      <w:outlineLvl w:val="2"/>
    </w:pPr>
    <w:rPr>
      <w:rFonts w:eastAsia="Times New Roman"/>
      <w:b/>
      <w:bCs/>
      <w:sz w:val="24"/>
      <w:szCs w:val="26"/>
    </w:rPr>
  </w:style>
  <w:style w:type="paragraph" w:styleId="40">
    <w:name w:val="heading 4"/>
    <w:aliases w:val="Параграф"/>
    <w:next w:val="aff7"/>
    <w:link w:val="44"/>
    <w:uiPriority w:val="9"/>
    <w:qFormat/>
    <w:rsid w:val="00053441"/>
    <w:pPr>
      <w:keepNext/>
      <w:keepLines/>
      <w:numPr>
        <w:ilvl w:val="3"/>
        <w:numId w:val="53"/>
      </w:numPr>
      <w:spacing w:before="240" w:after="240"/>
      <w:contextualSpacing/>
      <w:jc w:val="both"/>
      <w:outlineLvl w:val="3"/>
    </w:pPr>
    <w:rPr>
      <w:rFonts w:eastAsia="Times New Roman"/>
      <w:b/>
      <w:bCs/>
      <w:sz w:val="24"/>
      <w:szCs w:val="28"/>
    </w:rPr>
  </w:style>
  <w:style w:type="paragraph" w:styleId="5">
    <w:name w:val="heading 5"/>
    <w:aliases w:val="_Подпункт"/>
    <w:next w:val="aff7"/>
    <w:link w:val="53"/>
    <w:uiPriority w:val="1"/>
    <w:qFormat/>
    <w:rsid w:val="008C5228"/>
    <w:pPr>
      <w:keepNext/>
      <w:numPr>
        <w:ilvl w:val="4"/>
        <w:numId w:val="53"/>
      </w:numPr>
      <w:spacing w:before="240" w:after="60"/>
      <w:contextualSpacing/>
      <w:jc w:val="both"/>
      <w:outlineLvl w:val="4"/>
    </w:pPr>
    <w:rPr>
      <w:rFonts w:eastAsia="Times New Roman"/>
      <w:b/>
      <w:bCs/>
      <w:iCs/>
      <w:sz w:val="24"/>
      <w:szCs w:val="26"/>
    </w:rPr>
  </w:style>
  <w:style w:type="paragraph" w:styleId="6">
    <w:name w:val="heading 6"/>
    <w:next w:val="aff7"/>
    <w:link w:val="60"/>
    <w:uiPriority w:val="1"/>
    <w:qFormat/>
    <w:rsid w:val="008C5228"/>
    <w:pPr>
      <w:keepNext/>
      <w:numPr>
        <w:ilvl w:val="5"/>
        <w:numId w:val="53"/>
      </w:numPr>
      <w:spacing w:before="240" w:after="60" w:line="360" w:lineRule="auto"/>
      <w:jc w:val="both"/>
      <w:outlineLvl w:val="5"/>
    </w:pPr>
    <w:rPr>
      <w:rFonts w:eastAsia="Times New Roman"/>
      <w:b/>
      <w:bCs/>
      <w:sz w:val="24"/>
      <w:szCs w:val="22"/>
    </w:rPr>
  </w:style>
  <w:style w:type="paragraph" w:styleId="7">
    <w:name w:val="heading 7"/>
    <w:basedOn w:val="aff6"/>
    <w:next w:val="aff6"/>
    <w:link w:val="70"/>
    <w:uiPriority w:val="9"/>
    <w:qFormat/>
    <w:rsid w:val="008C5228"/>
    <w:pPr>
      <w:spacing w:before="240" w:after="60"/>
      <w:outlineLvl w:val="6"/>
    </w:pPr>
    <w:rPr>
      <w:rFonts w:ascii="Calibri" w:eastAsia="Times New Roman" w:hAnsi="Calibri"/>
    </w:rPr>
  </w:style>
  <w:style w:type="paragraph" w:styleId="8">
    <w:name w:val="heading 8"/>
    <w:basedOn w:val="aff7"/>
    <w:next w:val="aff7"/>
    <w:link w:val="80"/>
    <w:uiPriority w:val="1"/>
    <w:qFormat/>
    <w:rsid w:val="00C33C76"/>
    <w:pPr>
      <w:keepNext/>
      <w:spacing w:line="480" w:lineRule="auto"/>
      <w:outlineLvl w:val="7"/>
    </w:pPr>
    <w:rPr>
      <w:rFonts w:eastAsia="Arial"/>
      <w:bCs/>
      <w:lang w:val="en-US" w:eastAsia="en-US"/>
    </w:rPr>
  </w:style>
  <w:style w:type="paragraph" w:styleId="9">
    <w:name w:val="heading 9"/>
    <w:basedOn w:val="aff7"/>
    <w:next w:val="aff7"/>
    <w:link w:val="90"/>
    <w:uiPriority w:val="1"/>
    <w:qFormat/>
    <w:rsid w:val="00C33C76"/>
    <w:pPr>
      <w:keepNext/>
      <w:spacing w:line="480" w:lineRule="auto"/>
      <w:outlineLvl w:val="8"/>
    </w:pPr>
    <w:rPr>
      <w:rFonts w:eastAsia="Times New Roman"/>
      <w:bCs/>
      <w:lang w:val="en-US" w:eastAsia="en-US"/>
    </w:rPr>
  </w:style>
  <w:style w:type="character" w:default="1" w:styleId="aff8">
    <w:name w:val="Default Paragraph Font"/>
    <w:uiPriority w:val="1"/>
    <w:semiHidden/>
    <w:unhideWhenUsed/>
  </w:style>
  <w:style w:type="table" w:default="1" w:styleId="aff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a">
    <w:name w:val="No List"/>
    <w:uiPriority w:val="99"/>
    <w:semiHidden/>
    <w:unhideWhenUsed/>
  </w:style>
  <w:style w:type="character" w:customStyle="1" w:styleId="14">
    <w:name w:val="Заголовок 1 Знак"/>
    <w:aliases w:val="Заголовок 1 Знак Знак Знак2,Заголовок 1 Знак Знак Знак Знак,Заголовок 1 Знак Знак Знак Знак Знак Знак Знак Знак Знак Знак Знак,Заголовок 1 Знак Знак1 Знак,Заголовок 1 Знак Знак Знак1 Знак,Заголовок 1 Знак1 Знак Знак Знак Знак Знак"/>
    <w:link w:val="10"/>
    <w:uiPriority w:val="9"/>
    <w:locked/>
    <w:rsid w:val="00971F92"/>
    <w:rPr>
      <w:rFonts w:eastAsia="Times New Roman"/>
      <w:b/>
      <w:bCs/>
      <w:kern w:val="32"/>
      <w:sz w:val="24"/>
      <w:szCs w:val="32"/>
    </w:rPr>
  </w:style>
  <w:style w:type="paragraph" w:styleId="affb">
    <w:name w:val="header"/>
    <w:link w:val="affc"/>
    <w:uiPriority w:val="99"/>
    <w:unhideWhenUsed/>
    <w:qFormat/>
    <w:rsid w:val="008C5228"/>
    <w:pPr>
      <w:tabs>
        <w:tab w:val="center" w:pos="4677"/>
        <w:tab w:val="right" w:pos="9355"/>
      </w:tabs>
      <w:spacing w:line="360" w:lineRule="auto"/>
      <w:jc w:val="center"/>
    </w:pPr>
    <w:rPr>
      <w:sz w:val="24"/>
      <w:szCs w:val="24"/>
    </w:rPr>
  </w:style>
  <w:style w:type="character" w:customStyle="1" w:styleId="affc">
    <w:name w:val="Верхний колонтитул Знак"/>
    <w:link w:val="affb"/>
    <w:uiPriority w:val="99"/>
    <w:rsid w:val="008C5228"/>
    <w:rPr>
      <w:sz w:val="24"/>
      <w:szCs w:val="24"/>
    </w:rPr>
  </w:style>
  <w:style w:type="paragraph" w:customStyle="1" w:styleId="15">
    <w:name w:val="Верхний_Колонтитул_1я_страница"/>
    <w:basedOn w:val="affb"/>
    <w:rsid w:val="00EA65A5"/>
    <w:pPr>
      <w:jc w:val="right"/>
    </w:pPr>
    <w:rPr>
      <w:sz w:val="20"/>
    </w:rPr>
  </w:style>
  <w:style w:type="character" w:customStyle="1" w:styleId="affd">
    <w:name w:val="Выделение ЖирныйКурсив"/>
    <w:uiPriority w:val="2"/>
    <w:qFormat/>
    <w:rsid w:val="00EA65A5"/>
    <w:rPr>
      <w:b/>
      <w:i/>
    </w:rPr>
  </w:style>
  <w:style w:type="character" w:customStyle="1" w:styleId="affe">
    <w:name w:val="Выделение_Жирным"/>
    <w:uiPriority w:val="2"/>
    <w:qFormat/>
    <w:rsid w:val="00EA65A5"/>
    <w:rPr>
      <w:b/>
    </w:rPr>
  </w:style>
  <w:style w:type="character" w:customStyle="1" w:styleId="afff">
    <w:name w:val="Выделение_Курсив"/>
    <w:uiPriority w:val="2"/>
    <w:qFormat/>
    <w:rsid w:val="00EA65A5"/>
    <w:rPr>
      <w:b w:val="0"/>
      <w:i/>
    </w:rPr>
  </w:style>
  <w:style w:type="character" w:customStyle="1" w:styleId="afff0">
    <w:name w:val="Выделение_Подчеркивание"/>
    <w:uiPriority w:val="2"/>
    <w:qFormat/>
    <w:rsid w:val="00EA65A5"/>
    <w:rPr>
      <w:u w:val="single"/>
    </w:rPr>
  </w:style>
  <w:style w:type="character" w:styleId="afff1">
    <w:name w:val="Hyperlink"/>
    <w:uiPriority w:val="99"/>
    <w:unhideWhenUsed/>
    <w:rsid w:val="00502B46"/>
    <w:rPr>
      <w:color w:val="auto"/>
      <w:sz w:val="24"/>
      <w:u w:val="none"/>
    </w:rPr>
  </w:style>
  <w:style w:type="paragraph" w:styleId="aff7">
    <w:name w:val="Body Text"/>
    <w:aliases w:val="76 рп_текст,Основной текст Знак Знак Знак,Знак Знак Знак,Основной текст Знак Знак Знак Знак,Основной текст Знак Знак,Знак Знак Знак Знак,Основной текст Знак1 Знак,Список 1,Body Text Char,Знак,RSA Body Text, Знак Знак Знак,Body text"/>
    <w:link w:val="afff2"/>
    <w:uiPriority w:val="99"/>
    <w:unhideWhenUsed/>
    <w:qFormat/>
    <w:rsid w:val="00770C5E"/>
    <w:pPr>
      <w:ind w:firstLine="567"/>
      <w:jc w:val="both"/>
    </w:pPr>
    <w:rPr>
      <w:sz w:val="26"/>
      <w:szCs w:val="24"/>
    </w:rPr>
  </w:style>
  <w:style w:type="character" w:customStyle="1" w:styleId="afff2">
    <w:name w:val="Основной текст Знак"/>
    <w:aliases w:val="76 рп_текст Знак,Основной текст Знак Знак Знак Знак1,Знак Знак Знак Знак1,Основной текст Знак Знак Знак Знак Знак,Основной текст Знак Знак Знак1,Знак Знак Знак Знак Знак,Основной текст Знак1 Знак Знак,Список 1 Знак,Знак Знак"/>
    <w:link w:val="aff7"/>
    <w:uiPriority w:val="99"/>
    <w:rsid w:val="00770C5E"/>
    <w:rPr>
      <w:sz w:val="26"/>
      <w:szCs w:val="24"/>
    </w:rPr>
  </w:style>
  <w:style w:type="paragraph" w:customStyle="1" w:styleId="-31">
    <w:name w:val="Таблица-сетка 31"/>
    <w:basedOn w:val="10"/>
    <w:next w:val="aff6"/>
    <w:uiPriority w:val="39"/>
    <w:unhideWhenUsed/>
    <w:rsid w:val="00EA65A5"/>
    <w:pPr>
      <w:pageBreakBefore w:val="0"/>
      <w:numPr>
        <w:numId w:val="0"/>
      </w:numPr>
      <w:spacing w:after="0" w:line="259" w:lineRule="auto"/>
      <w:jc w:val="left"/>
      <w:outlineLvl w:val="9"/>
    </w:pPr>
    <w:rPr>
      <w:rFonts w:ascii="Calibri Light" w:hAnsi="Calibri Light"/>
      <w:b w:val="0"/>
      <w:bCs w:val="0"/>
      <w:caps/>
      <w:color w:val="2E74B5"/>
    </w:rPr>
  </w:style>
  <w:style w:type="paragraph" w:customStyle="1" w:styleId="afff3">
    <w:name w:val="Заголовок(внеСодержания)"/>
    <w:next w:val="aff6"/>
    <w:link w:val="afff4"/>
    <w:uiPriority w:val="1"/>
    <w:qFormat/>
    <w:rsid w:val="00EA65A5"/>
    <w:pPr>
      <w:pageBreakBefore/>
      <w:spacing w:line="360" w:lineRule="auto"/>
      <w:jc w:val="center"/>
    </w:pPr>
    <w:rPr>
      <w:b/>
      <w:caps/>
      <w:sz w:val="28"/>
      <w:szCs w:val="24"/>
    </w:rPr>
  </w:style>
  <w:style w:type="paragraph" w:styleId="afff5">
    <w:name w:val="caption"/>
    <w:aliases w:val="Рисунок название стить,Название объекта Знак1 Знак,Название объекта Знак Знак Знак,Name_object Знак Знак Знак,Наименование объекта Знак Знак Знак,Name_object Знак1 Знак,Наименование объекта Знак1 Знак,Название таблиц"/>
    <w:next w:val="aff7"/>
    <w:link w:val="afff6"/>
    <w:uiPriority w:val="35"/>
    <w:qFormat/>
    <w:rsid w:val="008C5228"/>
    <w:pPr>
      <w:spacing w:line="360" w:lineRule="auto"/>
      <w:jc w:val="center"/>
    </w:pPr>
    <w:rPr>
      <w:bCs/>
      <w:sz w:val="24"/>
    </w:rPr>
  </w:style>
  <w:style w:type="paragraph" w:styleId="afff7">
    <w:name w:val="footer"/>
    <w:link w:val="afff8"/>
    <w:uiPriority w:val="99"/>
    <w:unhideWhenUsed/>
    <w:rsid w:val="008C5228"/>
    <w:pPr>
      <w:tabs>
        <w:tab w:val="center" w:pos="4677"/>
        <w:tab w:val="right" w:pos="9355"/>
      </w:tabs>
      <w:spacing w:line="360" w:lineRule="auto"/>
      <w:jc w:val="center"/>
    </w:pPr>
    <w:rPr>
      <w:sz w:val="24"/>
      <w:szCs w:val="24"/>
    </w:rPr>
  </w:style>
  <w:style w:type="character" w:customStyle="1" w:styleId="afff8">
    <w:name w:val="Нижний колонтитул Знак"/>
    <w:link w:val="afff7"/>
    <w:uiPriority w:val="99"/>
    <w:rsid w:val="008C5228"/>
    <w:rPr>
      <w:sz w:val="24"/>
      <w:szCs w:val="24"/>
    </w:rPr>
  </w:style>
  <w:style w:type="character" w:customStyle="1" w:styleId="23">
    <w:name w:val="Заголовок 2 Знак"/>
    <w:aliases w:val="Заголовок 2а Знак,EIA H2 Знак,- 1.1 Знак,Section Знак,H2 Знак,OG Heading 2 Знак,Numbered text 3 Знак,Reset numbering Знак,2 Знак,h2 Знак,A.B.C. Знак,l2 Знак,heading 2 Знак,Indented Heading Знак,H21 Знак,H22 Знак,Indented Heading1 Знак"/>
    <w:link w:val="2"/>
    <w:uiPriority w:val="9"/>
    <w:qFormat/>
    <w:locked/>
    <w:rsid w:val="008C5228"/>
    <w:rPr>
      <w:rFonts w:eastAsia="Times New Roman"/>
      <w:b/>
      <w:bCs/>
      <w:iCs/>
      <w:sz w:val="24"/>
      <w:szCs w:val="28"/>
    </w:rPr>
  </w:style>
  <w:style w:type="character" w:customStyle="1" w:styleId="34">
    <w:name w:val="Заголовок 3 Знак"/>
    <w:aliases w:val="h3 Знак,Head 3 Знак,l3+toc 3 Знак,CT Знак,Sub-section Title Знак,l3 Знак"/>
    <w:link w:val="3"/>
    <w:uiPriority w:val="9"/>
    <w:locked/>
    <w:rsid w:val="008C5228"/>
    <w:rPr>
      <w:rFonts w:eastAsia="Times New Roman"/>
      <w:b/>
      <w:bCs/>
      <w:sz w:val="24"/>
      <w:szCs w:val="26"/>
    </w:rPr>
  </w:style>
  <w:style w:type="character" w:customStyle="1" w:styleId="44">
    <w:name w:val="Заголовок 4 Знак"/>
    <w:aliases w:val="Параграф Знак"/>
    <w:link w:val="40"/>
    <w:uiPriority w:val="9"/>
    <w:locked/>
    <w:rsid w:val="00053441"/>
    <w:rPr>
      <w:rFonts w:eastAsia="Times New Roman"/>
      <w:b/>
      <w:bCs/>
      <w:sz w:val="24"/>
      <w:szCs w:val="28"/>
    </w:rPr>
  </w:style>
  <w:style w:type="character" w:customStyle="1" w:styleId="53">
    <w:name w:val="Заголовок 5 Знак"/>
    <w:aliases w:val="_Подпункт Знак"/>
    <w:link w:val="5"/>
    <w:uiPriority w:val="1"/>
    <w:locked/>
    <w:rsid w:val="008C5228"/>
    <w:rPr>
      <w:rFonts w:eastAsia="Times New Roman"/>
      <w:b/>
      <w:bCs/>
      <w:iCs/>
      <w:sz w:val="24"/>
      <w:szCs w:val="26"/>
    </w:rPr>
  </w:style>
  <w:style w:type="character" w:customStyle="1" w:styleId="60">
    <w:name w:val="Заголовок 6 Знак"/>
    <w:link w:val="6"/>
    <w:uiPriority w:val="1"/>
    <w:locked/>
    <w:rsid w:val="008C5228"/>
    <w:rPr>
      <w:rFonts w:eastAsia="Times New Roman"/>
      <w:b/>
      <w:bCs/>
      <w:sz w:val="24"/>
      <w:szCs w:val="22"/>
    </w:rPr>
  </w:style>
  <w:style w:type="character" w:customStyle="1" w:styleId="70">
    <w:name w:val="Заголовок 7 Знак"/>
    <w:link w:val="7"/>
    <w:locked/>
    <w:rsid w:val="008C5228"/>
    <w:rPr>
      <w:rFonts w:ascii="Calibri" w:eastAsia="Times New Roman" w:hAnsi="Calibri"/>
      <w:sz w:val="24"/>
      <w:szCs w:val="24"/>
    </w:rPr>
  </w:style>
  <w:style w:type="character" w:customStyle="1" w:styleId="80">
    <w:name w:val="Заголовок 8 Знак"/>
    <w:link w:val="8"/>
    <w:uiPriority w:val="1"/>
    <w:locked/>
    <w:rsid w:val="00C33C76"/>
    <w:rPr>
      <w:rFonts w:eastAsia="Arial"/>
      <w:bCs/>
      <w:sz w:val="24"/>
      <w:szCs w:val="24"/>
      <w:lang w:val="en-US" w:eastAsia="en-US"/>
    </w:rPr>
  </w:style>
  <w:style w:type="character" w:customStyle="1" w:styleId="90">
    <w:name w:val="Заголовок 9 Знак"/>
    <w:link w:val="9"/>
    <w:uiPriority w:val="1"/>
    <w:locked/>
    <w:rsid w:val="00C33C76"/>
    <w:rPr>
      <w:rFonts w:eastAsia="Times New Roman"/>
      <w:bCs/>
      <w:sz w:val="24"/>
      <w:szCs w:val="24"/>
      <w:lang w:val="en-US" w:eastAsia="en-US"/>
    </w:rPr>
  </w:style>
  <w:style w:type="paragraph" w:styleId="16">
    <w:name w:val="toc 1"/>
    <w:basedOn w:val="aff6"/>
    <w:next w:val="aff6"/>
    <w:link w:val="17"/>
    <w:autoRedefine/>
    <w:uiPriority w:val="39"/>
    <w:unhideWhenUsed/>
    <w:rsid w:val="0095638E"/>
    <w:pPr>
      <w:spacing w:before="120"/>
    </w:pPr>
    <w:rPr>
      <w:rFonts w:asciiTheme="minorHAnsi" w:hAnsiTheme="minorHAnsi"/>
      <w:b/>
      <w:bCs/>
      <w:i/>
      <w:iCs/>
    </w:rPr>
  </w:style>
  <w:style w:type="character" w:customStyle="1" w:styleId="17">
    <w:name w:val="Оглавление 1 Знак"/>
    <w:link w:val="16"/>
    <w:uiPriority w:val="39"/>
    <w:rsid w:val="0095638E"/>
    <w:rPr>
      <w:rFonts w:asciiTheme="minorHAnsi" w:hAnsiTheme="minorHAnsi"/>
      <w:b/>
      <w:bCs/>
      <w:i/>
      <w:iCs/>
      <w:sz w:val="24"/>
      <w:szCs w:val="24"/>
    </w:rPr>
  </w:style>
  <w:style w:type="paragraph" w:styleId="24">
    <w:name w:val="toc 2"/>
    <w:basedOn w:val="aff6"/>
    <w:next w:val="aff6"/>
    <w:autoRedefine/>
    <w:uiPriority w:val="39"/>
    <w:unhideWhenUsed/>
    <w:rsid w:val="00502B46"/>
    <w:pPr>
      <w:spacing w:before="120"/>
      <w:ind w:left="240"/>
    </w:pPr>
    <w:rPr>
      <w:rFonts w:asciiTheme="minorHAnsi" w:hAnsiTheme="minorHAnsi"/>
      <w:b/>
      <w:bCs/>
      <w:sz w:val="22"/>
      <w:szCs w:val="22"/>
    </w:rPr>
  </w:style>
  <w:style w:type="paragraph" w:styleId="35">
    <w:name w:val="toc 3"/>
    <w:basedOn w:val="aff6"/>
    <w:next w:val="aff6"/>
    <w:autoRedefine/>
    <w:uiPriority w:val="39"/>
    <w:unhideWhenUsed/>
    <w:rsid w:val="00502B46"/>
    <w:pPr>
      <w:ind w:left="480"/>
    </w:pPr>
    <w:rPr>
      <w:rFonts w:asciiTheme="minorHAnsi" w:hAnsiTheme="minorHAnsi"/>
      <w:sz w:val="20"/>
      <w:szCs w:val="20"/>
    </w:rPr>
  </w:style>
  <w:style w:type="paragraph" w:customStyle="1" w:styleId="afff9">
    <w:name w:val="Приложение_Название_вырЦентр"/>
    <w:next w:val="aff6"/>
    <w:uiPriority w:val="6"/>
    <w:qFormat/>
    <w:rsid w:val="00EA65A5"/>
    <w:pPr>
      <w:keepNext/>
      <w:spacing w:line="360" w:lineRule="auto"/>
      <w:jc w:val="center"/>
    </w:pPr>
    <w:rPr>
      <w:b/>
      <w:bCs/>
      <w:sz w:val="28"/>
      <w:szCs w:val="28"/>
    </w:rPr>
  </w:style>
  <w:style w:type="character" w:customStyle="1" w:styleId="afffa">
    <w:name w:val="ПриложениеНум_дляНазвания"/>
    <w:uiPriority w:val="6"/>
    <w:rsid w:val="003F02C2"/>
    <w:rPr>
      <w:b/>
      <w:caps w:val="0"/>
      <w:smallCaps w:val="0"/>
      <w:sz w:val="24"/>
    </w:rPr>
  </w:style>
  <w:style w:type="paragraph" w:customStyle="1" w:styleId="af0">
    <w:name w:val="ПриложениеНум_Цифр"/>
    <w:next w:val="afff9"/>
    <w:uiPriority w:val="6"/>
    <w:qFormat/>
    <w:rsid w:val="00EA65A5"/>
    <w:pPr>
      <w:pageBreakBefore/>
      <w:numPr>
        <w:numId w:val="4"/>
      </w:numPr>
      <w:spacing w:before="120"/>
      <w:jc w:val="right"/>
    </w:pPr>
    <w:rPr>
      <w:rFonts w:eastAsia="Times New Roman"/>
      <w:b/>
      <w:bCs/>
      <w:caps/>
      <w:sz w:val="28"/>
      <w:szCs w:val="24"/>
    </w:rPr>
  </w:style>
  <w:style w:type="paragraph" w:customStyle="1" w:styleId="20">
    <w:name w:val="ПриложениеНум_Цифр_Ур2"/>
    <w:next w:val="afff9"/>
    <w:uiPriority w:val="6"/>
    <w:rsid w:val="00EA65A5"/>
    <w:pPr>
      <w:pageBreakBefore/>
      <w:numPr>
        <w:ilvl w:val="1"/>
        <w:numId w:val="4"/>
      </w:numPr>
      <w:spacing w:line="360" w:lineRule="auto"/>
      <w:jc w:val="right"/>
    </w:pPr>
    <w:rPr>
      <w:b/>
      <w:sz w:val="28"/>
      <w:szCs w:val="24"/>
    </w:rPr>
  </w:style>
  <w:style w:type="paragraph" w:customStyle="1" w:styleId="30">
    <w:name w:val="ПриложениеНум_Цифр_Ур3"/>
    <w:next w:val="afff9"/>
    <w:uiPriority w:val="6"/>
    <w:rsid w:val="00EA65A5"/>
    <w:pPr>
      <w:pageBreakBefore/>
      <w:numPr>
        <w:ilvl w:val="2"/>
        <w:numId w:val="4"/>
      </w:numPr>
      <w:spacing w:line="360" w:lineRule="auto"/>
      <w:jc w:val="right"/>
    </w:pPr>
    <w:rPr>
      <w:b/>
      <w:sz w:val="28"/>
      <w:szCs w:val="24"/>
    </w:rPr>
  </w:style>
  <w:style w:type="paragraph" w:customStyle="1" w:styleId="41">
    <w:name w:val="ПриложениеНум_Цифр_Ур4"/>
    <w:next w:val="afff9"/>
    <w:uiPriority w:val="6"/>
    <w:rsid w:val="00EA65A5"/>
    <w:pPr>
      <w:pageBreakBefore/>
      <w:numPr>
        <w:ilvl w:val="3"/>
        <w:numId w:val="4"/>
      </w:numPr>
      <w:spacing w:line="360" w:lineRule="auto"/>
      <w:jc w:val="right"/>
    </w:pPr>
    <w:rPr>
      <w:b/>
      <w:sz w:val="28"/>
      <w:szCs w:val="24"/>
    </w:rPr>
  </w:style>
  <w:style w:type="character" w:customStyle="1" w:styleId="afffb">
    <w:name w:val="Примечание"/>
    <w:qFormat/>
    <w:rsid w:val="00C33C76"/>
    <w:rPr>
      <w:spacing w:val="80"/>
      <w:sz w:val="24"/>
      <w:szCs w:val="24"/>
    </w:rPr>
  </w:style>
  <w:style w:type="paragraph" w:customStyle="1" w:styleId="25">
    <w:name w:val="Пункт 2"/>
    <w:basedOn w:val="2"/>
    <w:qFormat/>
    <w:rsid w:val="00C33C76"/>
    <w:pPr>
      <w:spacing w:after="120"/>
      <w:outlineLvl w:val="9"/>
    </w:pPr>
    <w:rPr>
      <w:b w:val="0"/>
    </w:rPr>
  </w:style>
  <w:style w:type="paragraph" w:customStyle="1" w:styleId="18">
    <w:name w:val="Рецензия1"/>
    <w:hidden/>
    <w:semiHidden/>
    <w:rsid w:val="005C4065"/>
    <w:pPr>
      <w:spacing w:line="360" w:lineRule="auto"/>
      <w:ind w:firstLine="709"/>
      <w:jc w:val="both"/>
    </w:pPr>
    <w:rPr>
      <w:rFonts w:eastAsia="Times New Roman"/>
      <w:sz w:val="24"/>
      <w:szCs w:val="24"/>
      <w:lang w:eastAsia="en-US"/>
    </w:rPr>
  </w:style>
  <w:style w:type="paragraph" w:customStyle="1" w:styleId="36">
    <w:name w:val="Пункт 3"/>
    <w:basedOn w:val="3"/>
    <w:qFormat/>
    <w:rsid w:val="00C33C76"/>
    <w:pPr>
      <w:spacing w:before="120" w:after="120"/>
      <w:outlineLvl w:val="9"/>
    </w:pPr>
    <w:rPr>
      <w:b w:val="0"/>
    </w:rPr>
  </w:style>
  <w:style w:type="paragraph" w:customStyle="1" w:styleId="45">
    <w:name w:val="Пункт 4"/>
    <w:basedOn w:val="40"/>
    <w:qFormat/>
    <w:rsid w:val="00C33C76"/>
    <w:pPr>
      <w:spacing w:before="120" w:after="120"/>
      <w:outlineLvl w:val="9"/>
    </w:pPr>
    <w:rPr>
      <w:szCs w:val="26"/>
    </w:rPr>
  </w:style>
  <w:style w:type="paragraph" w:customStyle="1" w:styleId="54">
    <w:name w:val="Пункт 5"/>
    <w:basedOn w:val="5"/>
    <w:link w:val="55"/>
    <w:qFormat/>
    <w:rsid w:val="00C33C76"/>
    <w:pPr>
      <w:spacing w:before="120" w:after="120"/>
      <w:ind w:firstLine="851"/>
      <w:outlineLvl w:val="9"/>
    </w:pPr>
  </w:style>
  <w:style w:type="character" w:customStyle="1" w:styleId="55">
    <w:name w:val="Пункт 5 Знак"/>
    <w:link w:val="54"/>
    <w:rsid w:val="00EA65A5"/>
    <w:rPr>
      <w:rFonts w:eastAsia="Times New Roman"/>
      <w:b/>
      <w:bCs/>
      <w:iCs/>
      <w:sz w:val="24"/>
      <w:szCs w:val="26"/>
    </w:rPr>
  </w:style>
  <w:style w:type="paragraph" w:customStyle="1" w:styleId="afffc">
    <w:name w:val="Рисунок"/>
    <w:next w:val="afffd"/>
    <w:link w:val="afffe"/>
    <w:uiPriority w:val="5"/>
    <w:qFormat/>
    <w:rsid w:val="008C5228"/>
    <w:pPr>
      <w:contextualSpacing/>
      <w:jc w:val="center"/>
    </w:pPr>
    <w:rPr>
      <w:rFonts w:eastAsia="Times New Roman"/>
      <w:bCs/>
      <w:kern w:val="32"/>
      <w:sz w:val="24"/>
      <w:szCs w:val="32"/>
    </w:rPr>
  </w:style>
  <w:style w:type="paragraph" w:customStyle="1" w:styleId="afffd">
    <w:name w:val="Рисунок_Название"/>
    <w:basedOn w:val="afffc"/>
    <w:next w:val="aff7"/>
    <w:uiPriority w:val="2"/>
    <w:qFormat/>
    <w:rsid w:val="00FD710C"/>
    <w:rPr>
      <w:sz w:val="26"/>
    </w:rPr>
  </w:style>
  <w:style w:type="table" w:styleId="affff">
    <w:name w:val="Table Grid"/>
    <w:basedOn w:val="aff9"/>
    <w:uiPriority w:val="59"/>
    <w:rsid w:val="008C5228"/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85" w:type="dxa"/>
        <w:bottom w:w="0" w:type="dxa"/>
        <w:right w:w="85" w:type="dxa"/>
      </w:tblCellMar>
    </w:tblPr>
    <w:trPr>
      <w:jc w:val="center"/>
    </w:trPr>
    <w:tblStylePr w:type="firstRow">
      <w:pPr>
        <w:jc w:val="center"/>
      </w:pPr>
      <w:rPr>
        <w:b w:val="0"/>
      </w:rPr>
      <w:tblPr/>
      <w:tcPr>
        <w:vAlign w:val="center"/>
      </w:tcPr>
    </w:tblStylePr>
  </w:style>
  <w:style w:type="paragraph" w:customStyle="1" w:styleId="affff0">
    <w:name w:val="Содержание"/>
    <w:next w:val="16"/>
    <w:uiPriority w:val="1"/>
    <w:qFormat/>
    <w:rsid w:val="008C5228"/>
    <w:pPr>
      <w:spacing w:line="360" w:lineRule="auto"/>
      <w:jc w:val="center"/>
    </w:pPr>
    <w:rPr>
      <w:b/>
      <w:sz w:val="24"/>
      <w:szCs w:val="24"/>
    </w:rPr>
  </w:style>
  <w:style w:type="paragraph" w:styleId="affff1">
    <w:name w:val="List"/>
    <w:basedOn w:val="aff6"/>
    <w:semiHidden/>
    <w:unhideWhenUsed/>
    <w:rsid w:val="00EA65A5"/>
    <w:pPr>
      <w:ind w:left="283" w:hanging="283"/>
      <w:contextualSpacing/>
    </w:pPr>
  </w:style>
  <w:style w:type="paragraph" w:customStyle="1" w:styleId="aff">
    <w:name w:val="Список_МнУр_БуквЦифрМарк_Скобка"/>
    <w:uiPriority w:val="1"/>
    <w:qFormat/>
    <w:rsid w:val="00EA65A5"/>
    <w:pPr>
      <w:numPr>
        <w:numId w:val="5"/>
      </w:numPr>
      <w:spacing w:line="360" w:lineRule="auto"/>
      <w:jc w:val="both"/>
    </w:pPr>
    <w:rPr>
      <w:sz w:val="24"/>
      <w:szCs w:val="24"/>
    </w:rPr>
  </w:style>
  <w:style w:type="paragraph" w:customStyle="1" w:styleId="aff3">
    <w:name w:val="Список_МнУр_ЦифраБукваМаркер_Скобка"/>
    <w:next w:val="aff7"/>
    <w:uiPriority w:val="1"/>
    <w:qFormat/>
    <w:rsid w:val="00EA65A5"/>
    <w:pPr>
      <w:numPr>
        <w:numId w:val="6"/>
      </w:numPr>
      <w:spacing w:after="60" w:line="360" w:lineRule="auto"/>
      <w:jc w:val="both"/>
    </w:pPr>
    <w:rPr>
      <w:sz w:val="24"/>
      <w:szCs w:val="24"/>
    </w:rPr>
  </w:style>
  <w:style w:type="paragraph" w:customStyle="1" w:styleId="affff2">
    <w:name w:val="Список_МнУр_ЦифраМаркер_Скобка"/>
    <w:next w:val="aff7"/>
    <w:uiPriority w:val="1"/>
    <w:rsid w:val="00EA65A5"/>
    <w:pPr>
      <w:tabs>
        <w:tab w:val="num" w:pos="709"/>
      </w:tabs>
      <w:spacing w:after="60" w:line="360" w:lineRule="auto"/>
      <w:ind w:firstLine="709"/>
      <w:jc w:val="both"/>
    </w:pPr>
    <w:rPr>
      <w:sz w:val="24"/>
      <w:szCs w:val="24"/>
    </w:rPr>
  </w:style>
  <w:style w:type="paragraph" w:customStyle="1" w:styleId="aff0">
    <w:name w:val="Список_Пр_Марк"/>
    <w:next w:val="aff7"/>
    <w:uiPriority w:val="1"/>
    <w:qFormat/>
    <w:rsid w:val="00EA65A5"/>
    <w:pPr>
      <w:numPr>
        <w:numId w:val="7"/>
      </w:numPr>
      <w:spacing w:after="60" w:line="360" w:lineRule="auto"/>
      <w:jc w:val="both"/>
    </w:pPr>
    <w:rPr>
      <w:sz w:val="24"/>
      <w:szCs w:val="24"/>
    </w:rPr>
  </w:style>
  <w:style w:type="paragraph" w:customStyle="1" w:styleId="a1">
    <w:name w:val="Список_Пр_Нум_Скобка"/>
    <w:uiPriority w:val="1"/>
    <w:qFormat/>
    <w:rsid w:val="00EA65A5"/>
    <w:pPr>
      <w:numPr>
        <w:numId w:val="8"/>
      </w:numPr>
      <w:spacing w:after="60" w:line="360" w:lineRule="auto"/>
      <w:jc w:val="both"/>
    </w:pPr>
    <w:rPr>
      <w:sz w:val="24"/>
      <w:szCs w:val="24"/>
    </w:rPr>
  </w:style>
  <w:style w:type="paragraph" w:customStyle="1" w:styleId="affff3">
    <w:name w:val="Таблица_заголовки"/>
    <w:basedOn w:val="aff6"/>
    <w:uiPriority w:val="4"/>
    <w:qFormat/>
    <w:rsid w:val="00EA65A5"/>
    <w:pPr>
      <w:keepNext/>
      <w:keepLines/>
      <w:spacing w:before="40" w:after="40"/>
      <w:jc w:val="center"/>
    </w:pPr>
    <w:rPr>
      <w:rFonts w:eastAsia="Times New Roman"/>
      <w:b/>
      <w:szCs w:val="22"/>
    </w:rPr>
  </w:style>
  <w:style w:type="paragraph" w:customStyle="1" w:styleId="affff4">
    <w:name w:val="Таблица_Название"/>
    <w:uiPriority w:val="2"/>
    <w:qFormat/>
    <w:rsid w:val="00F95A77"/>
    <w:pPr>
      <w:spacing w:before="120" w:after="240"/>
      <w:contextualSpacing/>
      <w:jc w:val="right"/>
    </w:pPr>
    <w:rPr>
      <w:sz w:val="24"/>
      <w:szCs w:val="24"/>
    </w:rPr>
  </w:style>
  <w:style w:type="paragraph" w:customStyle="1" w:styleId="affff5">
    <w:name w:val="Таблица_по_ширине"/>
    <w:uiPriority w:val="4"/>
    <w:qFormat/>
    <w:rsid w:val="00EA65A5"/>
    <w:pPr>
      <w:spacing w:before="40" w:after="40"/>
      <w:jc w:val="both"/>
    </w:pPr>
    <w:rPr>
      <w:rFonts w:eastAsia="Times New Roman"/>
      <w:sz w:val="24"/>
      <w:szCs w:val="22"/>
    </w:rPr>
  </w:style>
  <w:style w:type="paragraph" w:customStyle="1" w:styleId="affff6">
    <w:name w:val="Таблица_слева"/>
    <w:basedOn w:val="affff5"/>
    <w:uiPriority w:val="4"/>
    <w:rsid w:val="00EA65A5"/>
    <w:pPr>
      <w:jc w:val="left"/>
    </w:pPr>
  </w:style>
  <w:style w:type="paragraph" w:customStyle="1" w:styleId="aff4">
    <w:name w:val="Таблица_СписокМарк"/>
    <w:uiPriority w:val="5"/>
    <w:rsid w:val="00EA65A5"/>
    <w:pPr>
      <w:numPr>
        <w:numId w:val="3"/>
      </w:numPr>
      <w:spacing w:before="40" w:after="40"/>
    </w:pPr>
    <w:rPr>
      <w:rFonts w:eastAsia="Times New Roman"/>
      <w:sz w:val="24"/>
      <w:szCs w:val="24"/>
    </w:rPr>
  </w:style>
  <w:style w:type="paragraph" w:customStyle="1" w:styleId="affff7">
    <w:name w:val="Таблица_СписокНум_Скобка"/>
    <w:uiPriority w:val="5"/>
    <w:rsid w:val="00EA65A5"/>
    <w:pPr>
      <w:spacing w:before="40" w:after="40"/>
    </w:pPr>
    <w:rPr>
      <w:rFonts w:eastAsia="Times New Roman"/>
      <w:sz w:val="24"/>
      <w:szCs w:val="24"/>
    </w:rPr>
  </w:style>
  <w:style w:type="paragraph" w:customStyle="1" w:styleId="a0">
    <w:name w:val="Таблица_СписокНум_СТочкой"/>
    <w:uiPriority w:val="5"/>
    <w:rsid w:val="00EA65A5"/>
    <w:pPr>
      <w:numPr>
        <w:numId w:val="2"/>
      </w:numPr>
      <w:spacing w:before="40" w:after="40"/>
    </w:pPr>
    <w:rPr>
      <w:rFonts w:eastAsia="Times New Roman"/>
      <w:sz w:val="24"/>
      <w:szCs w:val="24"/>
    </w:rPr>
  </w:style>
  <w:style w:type="paragraph" w:customStyle="1" w:styleId="affff8">
    <w:name w:val="Таблица_центр"/>
    <w:basedOn w:val="affff5"/>
    <w:uiPriority w:val="4"/>
    <w:rsid w:val="00EA65A5"/>
    <w:pPr>
      <w:jc w:val="center"/>
    </w:pPr>
  </w:style>
  <w:style w:type="paragraph" w:customStyle="1" w:styleId="affff9">
    <w:name w:val="ТЛ_На_листах"/>
    <w:rsid w:val="00EA65A5"/>
    <w:pPr>
      <w:spacing w:before="120" w:after="120"/>
      <w:jc w:val="center"/>
    </w:pPr>
    <w:rPr>
      <w:rFonts w:eastAsia="Times New Roman"/>
      <w:sz w:val="24"/>
      <w:szCs w:val="24"/>
      <w:lang w:eastAsia="en-US"/>
    </w:rPr>
  </w:style>
  <w:style w:type="paragraph" w:customStyle="1" w:styleId="affffa">
    <w:name w:val="ТЛ_Название_документа"/>
    <w:rsid w:val="00EA65A5"/>
    <w:pPr>
      <w:jc w:val="center"/>
    </w:pPr>
    <w:rPr>
      <w:rFonts w:eastAsia="Times New Roman"/>
      <w:b/>
      <w:bCs/>
      <w:caps/>
      <w:sz w:val="24"/>
      <w:szCs w:val="24"/>
      <w:lang w:eastAsia="en-US"/>
    </w:rPr>
  </w:style>
  <w:style w:type="paragraph" w:customStyle="1" w:styleId="affffb">
    <w:name w:val="ТЛ_Наименование_ГУ"/>
    <w:basedOn w:val="aff6"/>
    <w:rsid w:val="00EA65A5"/>
    <w:pPr>
      <w:jc w:val="center"/>
    </w:pPr>
    <w:rPr>
      <w:rFonts w:eastAsia="Times New Roman"/>
      <w:bCs/>
      <w:sz w:val="28"/>
      <w:lang w:eastAsia="en-US"/>
    </w:rPr>
  </w:style>
  <w:style w:type="paragraph" w:customStyle="1" w:styleId="affffc">
    <w:name w:val="ТЛ_Организация_должность"/>
    <w:rsid w:val="00EA65A5"/>
    <w:pPr>
      <w:jc w:val="both"/>
    </w:pPr>
    <w:rPr>
      <w:rFonts w:eastAsia="Times New Roman"/>
      <w:sz w:val="24"/>
      <w:szCs w:val="24"/>
    </w:rPr>
  </w:style>
  <w:style w:type="paragraph" w:customStyle="1" w:styleId="affffd">
    <w:name w:val="ТЛ_Руководитель_ФИО"/>
    <w:basedOn w:val="affffc"/>
    <w:rsid w:val="00EA65A5"/>
    <w:rPr>
      <w:b/>
    </w:rPr>
  </w:style>
  <w:style w:type="paragraph" w:customStyle="1" w:styleId="affffe">
    <w:name w:val="ТЛ_Утверждаю_Согласовано"/>
    <w:rsid w:val="008C5228"/>
    <w:pPr>
      <w:spacing w:after="120"/>
    </w:pPr>
    <w:rPr>
      <w:rFonts w:eastAsia="Times New Roman"/>
      <w:b/>
      <w:bCs/>
      <w:caps/>
      <w:sz w:val="24"/>
      <w:szCs w:val="24"/>
    </w:rPr>
  </w:style>
  <w:style w:type="paragraph" w:customStyle="1" w:styleId="afffff">
    <w:name w:val="ТЛ_Этап"/>
    <w:rsid w:val="008C5228"/>
    <w:pPr>
      <w:spacing w:before="120" w:after="120"/>
      <w:jc w:val="center"/>
    </w:pPr>
    <w:rPr>
      <w:rFonts w:eastAsia="Times New Roman"/>
      <w:bCs/>
      <w:caps/>
      <w:sz w:val="24"/>
      <w:szCs w:val="24"/>
      <w:lang w:eastAsia="en-US"/>
    </w:rPr>
  </w:style>
  <w:style w:type="paragraph" w:customStyle="1" w:styleId="-12">
    <w:name w:val="Цветной список - Акцент 12"/>
    <w:basedOn w:val="aff6"/>
    <w:autoRedefine/>
    <w:qFormat/>
    <w:rsid w:val="00724170"/>
    <w:pPr>
      <w:numPr>
        <w:numId w:val="10"/>
      </w:numPr>
    </w:pPr>
  </w:style>
  <w:style w:type="paragraph" w:customStyle="1" w:styleId="-11">
    <w:name w:val="Цветной список - Акцент 11"/>
    <w:basedOn w:val="aff6"/>
    <w:uiPriority w:val="34"/>
    <w:qFormat/>
    <w:rsid w:val="00394BB0"/>
    <w:rPr>
      <w:rFonts w:eastAsia="Times New Roman"/>
      <w:lang w:eastAsia="en-US"/>
    </w:rPr>
  </w:style>
  <w:style w:type="paragraph" w:customStyle="1" w:styleId="Heading">
    <w:name w:val="Heading"/>
    <w:uiPriority w:val="99"/>
    <w:rsid w:val="00AC2A8E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22"/>
      <w:szCs w:val="22"/>
    </w:rPr>
  </w:style>
  <w:style w:type="paragraph" w:customStyle="1" w:styleId="afffff0">
    <w:name w:val="Текст таблицы"/>
    <w:basedOn w:val="aff6"/>
    <w:link w:val="afffff1"/>
    <w:qFormat/>
    <w:rsid w:val="00AC2A8E"/>
    <w:rPr>
      <w:rFonts w:eastAsia="Times New Roman"/>
      <w:lang w:val="x-none" w:eastAsia="en-US"/>
    </w:rPr>
  </w:style>
  <w:style w:type="character" w:customStyle="1" w:styleId="afffff1">
    <w:name w:val="Текст таблицы Знак"/>
    <w:link w:val="afffff0"/>
    <w:rsid w:val="00AC2A8E"/>
    <w:rPr>
      <w:rFonts w:eastAsia="Times New Roman"/>
      <w:sz w:val="24"/>
      <w:szCs w:val="24"/>
      <w:lang w:val="x-none" w:eastAsia="en-US"/>
    </w:rPr>
  </w:style>
  <w:style w:type="character" w:customStyle="1" w:styleId="afff6">
    <w:name w:val="Название объекта Знак"/>
    <w:aliases w:val="Рисунок название стить Знак,Название объекта Знак1 Знак Знак,Название объекта Знак Знак Знак Знак,Name_object Знак Знак Знак Знак,Наименование объекта Знак Знак Знак Знак,Name_object Знак1 Знак Знак,Название таблиц Знак"/>
    <w:link w:val="afff5"/>
    <w:uiPriority w:val="35"/>
    <w:rsid w:val="0035094F"/>
    <w:rPr>
      <w:bCs/>
      <w:sz w:val="24"/>
    </w:rPr>
  </w:style>
  <w:style w:type="character" w:customStyle="1" w:styleId="afffe">
    <w:name w:val="Рисунок Знак"/>
    <w:link w:val="afffc"/>
    <w:uiPriority w:val="5"/>
    <w:rsid w:val="0035094F"/>
    <w:rPr>
      <w:rFonts w:eastAsia="Times New Roman"/>
      <w:bCs/>
      <w:kern w:val="32"/>
      <w:sz w:val="24"/>
      <w:szCs w:val="32"/>
    </w:rPr>
  </w:style>
  <w:style w:type="paragraph" w:customStyle="1" w:styleId="ConsPlusNormal">
    <w:name w:val="ConsPlusNormal"/>
    <w:link w:val="ConsPlusNormal0"/>
    <w:rsid w:val="0035094F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character" w:customStyle="1" w:styleId="ConsPlusNormal0">
    <w:name w:val="ConsPlusNormal Знак"/>
    <w:link w:val="ConsPlusNormal"/>
    <w:rsid w:val="0035094F"/>
    <w:rPr>
      <w:rFonts w:ascii="Arial" w:eastAsia="Times New Roman" w:hAnsi="Arial" w:cs="Arial"/>
      <w:lang w:val="ru-RU" w:eastAsia="ru-RU" w:bidi="ar-SA"/>
    </w:rPr>
  </w:style>
  <w:style w:type="paragraph" w:customStyle="1" w:styleId="afffff2">
    <w:name w:val="Абзацы титульного листа"/>
    <w:basedOn w:val="aff6"/>
    <w:link w:val="afffff3"/>
    <w:qFormat/>
    <w:rsid w:val="000E3C0B"/>
    <w:pPr>
      <w:spacing w:before="200" w:after="200"/>
    </w:pPr>
    <w:rPr>
      <w:rFonts w:eastAsia="Times New Roman"/>
      <w:lang w:val="x-none" w:eastAsia="en-US"/>
    </w:rPr>
  </w:style>
  <w:style w:type="character" w:customStyle="1" w:styleId="afffff3">
    <w:name w:val="Абзацы титульного листа Знак"/>
    <w:link w:val="afffff2"/>
    <w:rsid w:val="000E3C0B"/>
    <w:rPr>
      <w:rFonts w:eastAsia="Times New Roman"/>
      <w:sz w:val="24"/>
      <w:szCs w:val="24"/>
      <w:lang w:eastAsia="en-US"/>
    </w:rPr>
  </w:style>
  <w:style w:type="numbering" w:customStyle="1" w:styleId="afffff4">
    <w:name w:val="Стиль маркированный"/>
    <w:basedOn w:val="affa"/>
    <w:rsid w:val="000E3C0B"/>
  </w:style>
  <w:style w:type="paragraph" w:customStyle="1" w:styleId="N31">
    <w:name w:val="N3_Основной_текст"/>
    <w:basedOn w:val="aff6"/>
    <w:link w:val="N32"/>
    <w:qFormat/>
    <w:rsid w:val="00B7116B"/>
    <w:pPr>
      <w:ind w:firstLine="709"/>
    </w:pPr>
    <w:rPr>
      <w:lang w:val="x-none" w:eastAsia="x-none"/>
    </w:rPr>
  </w:style>
  <w:style w:type="character" w:customStyle="1" w:styleId="N32">
    <w:name w:val="N3_Основной_текст Знак"/>
    <w:link w:val="N31"/>
    <w:rsid w:val="00B7116B"/>
    <w:rPr>
      <w:sz w:val="24"/>
      <w:szCs w:val="24"/>
    </w:rPr>
  </w:style>
  <w:style w:type="paragraph" w:customStyle="1" w:styleId="N3">
    <w:name w:val="N3_СписокМарк"/>
    <w:rsid w:val="00B7116B"/>
    <w:pPr>
      <w:numPr>
        <w:numId w:val="11"/>
      </w:numPr>
      <w:spacing w:line="360" w:lineRule="auto"/>
      <w:jc w:val="both"/>
    </w:pPr>
    <w:rPr>
      <w:sz w:val="24"/>
      <w:szCs w:val="24"/>
      <w:lang w:eastAsia="en-US"/>
    </w:rPr>
  </w:style>
  <w:style w:type="paragraph" w:customStyle="1" w:styleId="19">
    <w:name w:val="Обычный1"/>
    <w:rsid w:val="001B2DCB"/>
    <w:pPr>
      <w:spacing w:after="200" w:line="276" w:lineRule="auto"/>
    </w:pPr>
    <w:rPr>
      <w:rFonts w:ascii="Calibri" w:eastAsia="Times New Roman" w:hAnsi="Calibri"/>
      <w:sz w:val="22"/>
      <w:szCs w:val="22"/>
      <w:lang w:val="en-US" w:eastAsia="en-US" w:bidi="en-US"/>
    </w:rPr>
  </w:style>
  <w:style w:type="paragraph" w:customStyle="1" w:styleId="af6">
    <w:name w:val="Приложение"/>
    <w:basedOn w:val="10"/>
    <w:next w:val="afffff5"/>
    <w:link w:val="afffff6"/>
    <w:qFormat/>
    <w:rsid w:val="00C33C76"/>
    <w:pPr>
      <w:numPr>
        <w:numId w:val="28"/>
      </w:numPr>
      <w:spacing w:before="120" w:after="120"/>
      <w:jc w:val="right"/>
    </w:pPr>
    <w:rPr>
      <w:bCs w:val="0"/>
      <w:szCs w:val="26"/>
    </w:rPr>
  </w:style>
  <w:style w:type="paragraph" w:customStyle="1" w:styleId="1a">
    <w:name w:val="Абзац списка1"/>
    <w:basedOn w:val="aff6"/>
    <w:link w:val="ListParagraphChar"/>
    <w:uiPriority w:val="99"/>
    <w:rsid w:val="00F61B68"/>
    <w:pPr>
      <w:ind w:left="720"/>
      <w:contextualSpacing/>
    </w:pPr>
    <w:rPr>
      <w:rFonts w:eastAsia="Times New Roman"/>
      <w:szCs w:val="20"/>
      <w:lang w:val="x-none" w:eastAsia="x-none"/>
    </w:rPr>
  </w:style>
  <w:style w:type="character" w:customStyle="1" w:styleId="afff4">
    <w:name w:val="Заголовок(внеСодержания) Знак"/>
    <w:link w:val="afff3"/>
    <w:uiPriority w:val="1"/>
    <w:rsid w:val="00E45D86"/>
    <w:rPr>
      <w:b/>
      <w:caps/>
      <w:sz w:val="28"/>
      <w:szCs w:val="24"/>
      <w:lang w:bidi="ar-SA"/>
    </w:rPr>
  </w:style>
  <w:style w:type="character" w:customStyle="1" w:styleId="afffff6">
    <w:name w:val="Приложение Знак"/>
    <w:link w:val="af6"/>
    <w:rsid w:val="00E45D86"/>
    <w:rPr>
      <w:rFonts w:eastAsia="Times New Roman"/>
      <w:b/>
      <w:kern w:val="32"/>
      <w:sz w:val="24"/>
      <w:szCs w:val="26"/>
    </w:rPr>
  </w:style>
  <w:style w:type="character" w:customStyle="1" w:styleId="ListParagraphChar">
    <w:name w:val="List Paragraph Char"/>
    <w:link w:val="1a"/>
    <w:locked/>
    <w:rsid w:val="00F61B68"/>
    <w:rPr>
      <w:rFonts w:eastAsia="Times New Roman"/>
      <w:sz w:val="24"/>
    </w:rPr>
  </w:style>
  <w:style w:type="character" w:styleId="afffff7">
    <w:name w:val="annotation reference"/>
    <w:uiPriority w:val="99"/>
    <w:semiHidden/>
    <w:unhideWhenUsed/>
    <w:rsid w:val="00C33C76"/>
    <w:rPr>
      <w:sz w:val="16"/>
      <w:szCs w:val="16"/>
    </w:rPr>
  </w:style>
  <w:style w:type="paragraph" w:styleId="afffff8">
    <w:name w:val="annotation text"/>
    <w:basedOn w:val="aff6"/>
    <w:link w:val="afffff9"/>
    <w:uiPriority w:val="99"/>
    <w:unhideWhenUsed/>
    <w:rsid w:val="00C33C76"/>
    <w:pPr>
      <w:spacing w:line="240" w:lineRule="auto"/>
    </w:pPr>
    <w:rPr>
      <w:sz w:val="20"/>
      <w:szCs w:val="20"/>
    </w:rPr>
  </w:style>
  <w:style w:type="character" w:customStyle="1" w:styleId="afffff9">
    <w:name w:val="Текст примечания Знак"/>
    <w:link w:val="afffff8"/>
    <w:uiPriority w:val="99"/>
    <w:rsid w:val="00C33C76"/>
  </w:style>
  <w:style w:type="paragraph" w:styleId="afffffa">
    <w:name w:val="annotation subject"/>
    <w:basedOn w:val="afffff8"/>
    <w:next w:val="afffff8"/>
    <w:link w:val="afffffb"/>
    <w:uiPriority w:val="99"/>
    <w:semiHidden/>
    <w:unhideWhenUsed/>
    <w:rsid w:val="00C33C76"/>
    <w:rPr>
      <w:b/>
      <w:bCs/>
    </w:rPr>
  </w:style>
  <w:style w:type="character" w:customStyle="1" w:styleId="afffffb">
    <w:name w:val="Тема примечания Знак"/>
    <w:link w:val="afffffa"/>
    <w:uiPriority w:val="99"/>
    <w:semiHidden/>
    <w:rsid w:val="00C33C76"/>
    <w:rPr>
      <w:b/>
      <w:bCs/>
    </w:rPr>
  </w:style>
  <w:style w:type="paragraph" w:styleId="afffffc">
    <w:name w:val="Balloon Text"/>
    <w:basedOn w:val="aff6"/>
    <w:link w:val="afffffd"/>
    <w:uiPriority w:val="99"/>
    <w:unhideWhenUsed/>
    <w:rsid w:val="00C33C7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fffd">
    <w:name w:val="Текст выноски Знак"/>
    <w:link w:val="afffffc"/>
    <w:uiPriority w:val="99"/>
    <w:rsid w:val="00C33C76"/>
    <w:rPr>
      <w:rFonts w:ascii="Segoe UI" w:hAnsi="Segoe UI" w:cs="Segoe UI"/>
      <w:sz w:val="18"/>
      <w:szCs w:val="18"/>
    </w:rPr>
  </w:style>
  <w:style w:type="paragraph" w:customStyle="1" w:styleId="33">
    <w:name w:val="Стиль3"/>
    <w:basedOn w:val="aff6"/>
    <w:link w:val="37"/>
    <w:qFormat/>
    <w:rsid w:val="00FA79BE"/>
    <w:pPr>
      <w:numPr>
        <w:numId w:val="12"/>
      </w:numPr>
    </w:pPr>
    <w:rPr>
      <w:rFonts w:eastAsia="Times New Roman"/>
      <w:lang w:val="x-none" w:eastAsia="en-US"/>
    </w:rPr>
  </w:style>
  <w:style w:type="paragraph" w:customStyle="1" w:styleId="43">
    <w:name w:val="Стиль4"/>
    <w:basedOn w:val="aff6"/>
    <w:link w:val="46"/>
    <w:qFormat/>
    <w:rsid w:val="00FA79BE"/>
    <w:pPr>
      <w:numPr>
        <w:numId w:val="13"/>
      </w:numPr>
      <w:ind w:left="0" w:firstLine="709"/>
    </w:pPr>
    <w:rPr>
      <w:rFonts w:eastAsia="Times New Roman"/>
      <w:lang w:val="en-US" w:eastAsia="en-US"/>
    </w:rPr>
  </w:style>
  <w:style w:type="character" w:customStyle="1" w:styleId="37">
    <w:name w:val="Стиль3 Знак"/>
    <w:link w:val="33"/>
    <w:rsid w:val="00FA79BE"/>
    <w:rPr>
      <w:rFonts w:eastAsia="Times New Roman"/>
      <w:sz w:val="24"/>
      <w:szCs w:val="24"/>
      <w:lang w:val="x-none" w:eastAsia="en-US"/>
    </w:rPr>
  </w:style>
  <w:style w:type="character" w:customStyle="1" w:styleId="46">
    <w:name w:val="Стиль4 Знак"/>
    <w:link w:val="43"/>
    <w:rsid w:val="00FA79BE"/>
    <w:rPr>
      <w:rFonts w:eastAsia="Times New Roman"/>
      <w:sz w:val="24"/>
      <w:szCs w:val="24"/>
      <w:lang w:val="en-US" w:eastAsia="en-US"/>
    </w:rPr>
  </w:style>
  <w:style w:type="paragraph" w:customStyle="1" w:styleId="26">
    <w:name w:val="Обычный2"/>
    <w:basedOn w:val="aff6"/>
    <w:link w:val="27"/>
    <w:qFormat/>
    <w:rsid w:val="00FA79BE"/>
    <w:pPr>
      <w:ind w:firstLine="709"/>
    </w:pPr>
    <w:rPr>
      <w:rFonts w:eastAsia="Times New Roman"/>
      <w:lang w:val="x-none" w:eastAsia="en-US"/>
    </w:rPr>
  </w:style>
  <w:style w:type="character" w:customStyle="1" w:styleId="27">
    <w:name w:val="Обычный2 Знак"/>
    <w:link w:val="26"/>
    <w:rsid w:val="00FA79BE"/>
    <w:rPr>
      <w:rFonts w:eastAsia="Times New Roman"/>
      <w:sz w:val="24"/>
      <w:szCs w:val="24"/>
      <w:lang w:eastAsia="en-US"/>
    </w:rPr>
  </w:style>
  <w:style w:type="paragraph" w:styleId="HTML">
    <w:name w:val="HTML Preformatted"/>
    <w:basedOn w:val="aff6"/>
    <w:link w:val="HTML0"/>
    <w:uiPriority w:val="99"/>
    <w:unhideWhenUsed/>
    <w:rsid w:val="008C52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8C5228"/>
    <w:rPr>
      <w:rFonts w:ascii="Courier New" w:eastAsia="Times New Roman" w:hAnsi="Courier New" w:cs="Courier New"/>
    </w:rPr>
  </w:style>
  <w:style w:type="character" w:customStyle="1" w:styleId="2-4">
    <w:name w:val="Средний список 2 - Акцент 4 Знак"/>
    <w:link w:val="2-41"/>
    <w:locked/>
    <w:rsid w:val="00E479B7"/>
    <w:rPr>
      <w:rFonts w:eastAsia="Times New Roman"/>
      <w:sz w:val="24"/>
      <w:szCs w:val="24"/>
      <w:lang w:val="x-none" w:eastAsia="en-US"/>
    </w:rPr>
  </w:style>
  <w:style w:type="paragraph" w:customStyle="1" w:styleId="2-41">
    <w:name w:val="Средний список 2 - Акцент 41"/>
    <w:basedOn w:val="aff6"/>
    <w:link w:val="2-4"/>
    <w:qFormat/>
    <w:rsid w:val="00E479B7"/>
    <w:rPr>
      <w:rFonts w:eastAsia="Times New Roman"/>
      <w:lang w:val="x-none" w:eastAsia="en-US"/>
    </w:rPr>
  </w:style>
  <w:style w:type="character" w:customStyle="1" w:styleId="html-tag">
    <w:name w:val="html-tag"/>
    <w:rsid w:val="00276EA0"/>
  </w:style>
  <w:style w:type="character" w:customStyle="1" w:styleId="html-attribute">
    <w:name w:val="html-attribute"/>
    <w:rsid w:val="00276EA0"/>
  </w:style>
  <w:style w:type="character" w:customStyle="1" w:styleId="apple-converted-space">
    <w:name w:val="apple-converted-space"/>
    <w:rsid w:val="00276EA0"/>
  </w:style>
  <w:style w:type="character" w:customStyle="1" w:styleId="html-attribute-name">
    <w:name w:val="html-attribute-name"/>
    <w:rsid w:val="00276EA0"/>
  </w:style>
  <w:style w:type="character" w:customStyle="1" w:styleId="html-attribute-value">
    <w:name w:val="html-attribute-value"/>
    <w:rsid w:val="00276EA0"/>
  </w:style>
  <w:style w:type="character" w:customStyle="1" w:styleId="text">
    <w:name w:val="text"/>
    <w:rsid w:val="00276EA0"/>
  </w:style>
  <w:style w:type="character" w:customStyle="1" w:styleId="button">
    <w:name w:val="button"/>
    <w:rsid w:val="00276EA0"/>
  </w:style>
  <w:style w:type="paragraph" w:customStyle="1" w:styleId="afffffe">
    <w:name w:val="_Заголовок таблицы"/>
    <w:basedOn w:val="aff6"/>
    <w:rsid w:val="00276EA0"/>
    <w:pPr>
      <w:keepNext/>
      <w:spacing w:before="120" w:after="120"/>
      <w:jc w:val="center"/>
    </w:pPr>
    <w:rPr>
      <w:rFonts w:eastAsia="Times New Roman"/>
      <w:b/>
    </w:rPr>
  </w:style>
  <w:style w:type="paragraph" w:customStyle="1" w:styleId="affffff">
    <w:name w:val="_Титул_Организация"/>
    <w:basedOn w:val="aff6"/>
    <w:link w:val="affffff0"/>
    <w:qFormat/>
    <w:rsid w:val="00276EA0"/>
    <w:pPr>
      <w:ind w:left="284"/>
      <w:jc w:val="center"/>
    </w:pPr>
    <w:rPr>
      <w:rFonts w:eastAsia="Times New Roman"/>
      <w:color w:val="A6A6A6"/>
      <w:sz w:val="32"/>
      <w:szCs w:val="32"/>
      <w:lang w:val="x-none" w:eastAsia="x-none"/>
    </w:rPr>
  </w:style>
  <w:style w:type="paragraph" w:customStyle="1" w:styleId="affffff1">
    <w:name w:val="_Титул_Москва год"/>
    <w:basedOn w:val="aff6"/>
    <w:link w:val="affffff2"/>
    <w:qFormat/>
    <w:rsid w:val="00276EA0"/>
    <w:pPr>
      <w:widowControl w:val="0"/>
      <w:autoSpaceDN w:val="0"/>
      <w:adjustRightInd w:val="0"/>
      <w:spacing w:line="360" w:lineRule="atLeast"/>
      <w:ind w:left="284"/>
      <w:jc w:val="center"/>
      <w:textAlignment w:val="baseline"/>
    </w:pPr>
    <w:rPr>
      <w:rFonts w:eastAsia="Times New Roman"/>
      <w:b/>
      <w:sz w:val="28"/>
      <w:szCs w:val="28"/>
      <w:lang w:val="x-none" w:eastAsia="x-none"/>
    </w:rPr>
  </w:style>
  <w:style w:type="paragraph" w:customStyle="1" w:styleId="1b">
    <w:name w:val="_Заголовок 1"/>
    <w:basedOn w:val="10"/>
    <w:link w:val="1c"/>
    <w:qFormat/>
    <w:rsid w:val="00276EA0"/>
    <w:pPr>
      <w:pageBreakBefore w:val="0"/>
      <w:numPr>
        <w:numId w:val="0"/>
      </w:numPr>
      <w:tabs>
        <w:tab w:val="num" w:pos="360"/>
      </w:tabs>
      <w:spacing w:before="200" w:after="200"/>
      <w:ind w:left="357"/>
      <w:jc w:val="left"/>
    </w:pPr>
    <w:rPr>
      <w:rFonts w:ascii="Times New Roman Полужирный" w:hAnsi="Times New Roman Полужирный"/>
      <w:sz w:val="36"/>
      <w:lang w:val="x-none" w:eastAsia="x-none"/>
    </w:rPr>
  </w:style>
  <w:style w:type="character" w:customStyle="1" w:styleId="affffff0">
    <w:name w:val="_Титул_Организация Знак"/>
    <w:link w:val="affffff"/>
    <w:rsid w:val="00276EA0"/>
    <w:rPr>
      <w:rFonts w:eastAsia="Times New Roman"/>
      <w:color w:val="A6A6A6"/>
      <w:sz w:val="32"/>
      <w:szCs w:val="32"/>
      <w:lang w:val="x-none" w:eastAsia="x-none"/>
    </w:rPr>
  </w:style>
  <w:style w:type="paragraph" w:styleId="affffff3">
    <w:name w:val="Document Map"/>
    <w:basedOn w:val="aff6"/>
    <w:link w:val="affffff4"/>
    <w:semiHidden/>
    <w:rsid w:val="00276EA0"/>
    <w:pPr>
      <w:widowControl w:val="0"/>
      <w:autoSpaceDN w:val="0"/>
      <w:adjustRightInd w:val="0"/>
      <w:spacing w:line="360" w:lineRule="atLeast"/>
      <w:textAlignment w:val="baseline"/>
    </w:pPr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affffff4">
    <w:name w:val="Схема документа Знак"/>
    <w:link w:val="affffff3"/>
    <w:semiHidden/>
    <w:rsid w:val="00276EA0"/>
    <w:rPr>
      <w:rFonts w:ascii="Tahoma" w:eastAsia="Times New Roman" w:hAnsi="Tahoma"/>
      <w:sz w:val="16"/>
      <w:szCs w:val="16"/>
      <w:lang w:val="x-none" w:eastAsia="x-none"/>
    </w:rPr>
  </w:style>
  <w:style w:type="character" w:customStyle="1" w:styleId="affffff2">
    <w:name w:val="_Титул_Москва год Знак"/>
    <w:link w:val="affffff1"/>
    <w:rsid w:val="00276EA0"/>
    <w:rPr>
      <w:rFonts w:eastAsia="Times New Roman"/>
      <w:b/>
      <w:sz w:val="28"/>
      <w:szCs w:val="28"/>
      <w:lang w:val="x-none" w:eastAsia="x-none"/>
    </w:rPr>
  </w:style>
  <w:style w:type="paragraph" w:customStyle="1" w:styleId="affffff5">
    <w:name w:val="_Заголовок без нумерации Не в оглавлении"/>
    <w:basedOn w:val="aff6"/>
    <w:link w:val="affffff6"/>
    <w:qFormat/>
    <w:rsid w:val="00276EA0"/>
    <w:pPr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Полужирный" w:eastAsia="Times New Roman" w:hAnsi="Times New Roman Полужирный"/>
      <w:b/>
      <w:caps/>
      <w:spacing w:val="20"/>
      <w:sz w:val="28"/>
      <w:szCs w:val="28"/>
      <w:lang w:val="x-none" w:eastAsia="x-none"/>
    </w:rPr>
  </w:style>
  <w:style w:type="character" w:customStyle="1" w:styleId="1c">
    <w:name w:val="_Заголовок 1 Знак"/>
    <w:link w:val="1b"/>
    <w:rsid w:val="00276EA0"/>
    <w:rPr>
      <w:rFonts w:ascii="Times New Roman Полужирный" w:eastAsia="Times New Roman" w:hAnsi="Times New Roman Полужирный"/>
      <w:b/>
      <w:bCs/>
      <w:caps/>
      <w:kern w:val="32"/>
      <w:sz w:val="36"/>
      <w:szCs w:val="32"/>
      <w:lang w:val="x-none" w:eastAsia="x-none"/>
    </w:rPr>
  </w:style>
  <w:style w:type="paragraph" w:styleId="47">
    <w:name w:val="toc 4"/>
    <w:basedOn w:val="aff6"/>
    <w:next w:val="aff6"/>
    <w:autoRedefine/>
    <w:uiPriority w:val="39"/>
    <w:semiHidden/>
    <w:rsid w:val="00276EA0"/>
    <w:pPr>
      <w:ind w:left="720"/>
    </w:pPr>
    <w:rPr>
      <w:rFonts w:asciiTheme="minorHAnsi" w:hAnsiTheme="minorHAnsi"/>
      <w:sz w:val="20"/>
      <w:szCs w:val="20"/>
    </w:rPr>
  </w:style>
  <w:style w:type="paragraph" w:customStyle="1" w:styleId="affffff7">
    <w:name w:val="_Назв_рисунка"/>
    <w:basedOn w:val="aff6"/>
    <w:next w:val="aff6"/>
    <w:link w:val="affffff8"/>
    <w:rsid w:val="00276EA0"/>
    <w:pPr>
      <w:widowControl w:val="0"/>
      <w:autoSpaceDN w:val="0"/>
      <w:adjustRightInd w:val="0"/>
      <w:spacing w:before="60" w:after="120" w:line="360" w:lineRule="atLeast"/>
      <w:jc w:val="center"/>
      <w:textAlignment w:val="baseline"/>
    </w:pPr>
    <w:rPr>
      <w:rFonts w:eastAsia="Times New Roman"/>
      <w:bCs/>
      <w:sz w:val="22"/>
      <w:szCs w:val="22"/>
      <w:lang w:val="x-none" w:eastAsia="x-none"/>
    </w:rPr>
  </w:style>
  <w:style w:type="character" w:customStyle="1" w:styleId="affffff8">
    <w:name w:val="_Назв_рисунка Знак Знак"/>
    <w:link w:val="affffff7"/>
    <w:rsid w:val="00276EA0"/>
    <w:rPr>
      <w:rFonts w:eastAsia="Times New Roman"/>
      <w:bCs/>
      <w:sz w:val="22"/>
      <w:szCs w:val="22"/>
    </w:rPr>
  </w:style>
  <w:style w:type="character" w:customStyle="1" w:styleId="affffff6">
    <w:name w:val="_Заголовок без нумерации Не в оглавлении Знак"/>
    <w:link w:val="affffff5"/>
    <w:rsid w:val="00276EA0"/>
    <w:rPr>
      <w:rFonts w:ascii="Times New Roman Полужирный" w:eastAsia="Times New Roman" w:hAnsi="Times New Roman Полужирный"/>
      <w:b/>
      <w:caps/>
      <w:spacing w:val="20"/>
      <w:sz w:val="28"/>
      <w:szCs w:val="28"/>
      <w:lang w:val="x-none" w:eastAsia="x-none"/>
    </w:rPr>
  </w:style>
  <w:style w:type="table" w:customStyle="1" w:styleId="affffff9">
    <w:name w:val="_Титул_Невидимая таблица"/>
    <w:basedOn w:val="aff9"/>
    <w:rsid w:val="00276EA0"/>
    <w:rPr>
      <w:rFonts w:eastAsia="Times New Roman"/>
    </w:rPr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a">
    <w:name w:val="_Основной перед списком"/>
    <w:basedOn w:val="affffffb"/>
    <w:link w:val="affffffc"/>
    <w:rsid w:val="00276EA0"/>
    <w:pPr>
      <w:keepNext/>
      <w:spacing w:before="60"/>
    </w:pPr>
  </w:style>
  <w:style w:type="paragraph" w:styleId="91">
    <w:name w:val="toc 9"/>
    <w:basedOn w:val="aff6"/>
    <w:next w:val="aff6"/>
    <w:autoRedefine/>
    <w:uiPriority w:val="39"/>
    <w:semiHidden/>
    <w:rsid w:val="00276EA0"/>
    <w:pPr>
      <w:ind w:left="1920"/>
    </w:pPr>
    <w:rPr>
      <w:rFonts w:asciiTheme="minorHAnsi" w:hAnsiTheme="minorHAnsi"/>
      <w:sz w:val="20"/>
      <w:szCs w:val="20"/>
    </w:rPr>
  </w:style>
  <w:style w:type="paragraph" w:customStyle="1" w:styleId="28">
    <w:name w:val="_Заголовок 2"/>
    <w:basedOn w:val="2"/>
    <w:link w:val="29"/>
    <w:qFormat/>
    <w:rsid w:val="00276EA0"/>
    <w:pPr>
      <w:widowControl w:val="0"/>
      <w:numPr>
        <w:ilvl w:val="0"/>
        <w:numId w:val="0"/>
      </w:numPr>
      <w:autoSpaceDN w:val="0"/>
      <w:adjustRightInd w:val="0"/>
      <w:spacing w:before="160" w:after="160" w:line="360" w:lineRule="atLeast"/>
      <w:textAlignment w:val="baseline"/>
    </w:pPr>
    <w:rPr>
      <w:iCs w:val="0"/>
      <w:sz w:val="32"/>
      <w:lang w:val="x-none" w:eastAsia="x-none"/>
    </w:rPr>
  </w:style>
  <w:style w:type="paragraph" w:customStyle="1" w:styleId="38">
    <w:name w:val="_Заголовок 3"/>
    <w:basedOn w:val="3"/>
    <w:link w:val="39"/>
    <w:qFormat/>
    <w:rsid w:val="00276EA0"/>
    <w:pPr>
      <w:widowControl w:val="0"/>
      <w:autoSpaceDN w:val="0"/>
      <w:adjustRightInd w:val="0"/>
      <w:spacing w:before="120" w:after="120" w:line="360" w:lineRule="atLeast"/>
      <w:textAlignment w:val="baseline"/>
    </w:pPr>
    <w:rPr>
      <w:sz w:val="28"/>
      <w:lang w:val="x-none" w:eastAsia="x-none"/>
    </w:rPr>
  </w:style>
  <w:style w:type="paragraph" w:customStyle="1" w:styleId="affffffb">
    <w:name w:val="_Основной с красной строки"/>
    <w:basedOn w:val="aff6"/>
    <w:link w:val="affffffd"/>
    <w:qFormat/>
    <w:rsid w:val="00276EA0"/>
    <w:pPr>
      <w:spacing w:line="360" w:lineRule="exact"/>
      <w:ind w:firstLine="709"/>
    </w:pPr>
    <w:rPr>
      <w:rFonts w:eastAsia="Times New Roman"/>
      <w:lang w:val="x-none" w:eastAsia="x-none"/>
    </w:rPr>
  </w:style>
  <w:style w:type="character" w:customStyle="1" w:styleId="29">
    <w:name w:val="_Заголовок 2 Знак"/>
    <w:link w:val="28"/>
    <w:rsid w:val="00276EA0"/>
    <w:rPr>
      <w:rFonts w:eastAsia="Times New Roman"/>
      <w:b/>
      <w:bCs/>
      <w:iCs/>
      <w:sz w:val="32"/>
      <w:szCs w:val="28"/>
      <w:lang w:val="x-none" w:eastAsia="x-none"/>
    </w:rPr>
  </w:style>
  <w:style w:type="paragraph" w:customStyle="1" w:styleId="affffffe">
    <w:name w:val="_Согласовано"/>
    <w:aliases w:val="Составили"/>
    <w:basedOn w:val="aff6"/>
    <w:link w:val="afffffff"/>
    <w:qFormat/>
    <w:rsid w:val="00276EA0"/>
    <w:pPr>
      <w:widowControl w:val="0"/>
      <w:autoSpaceDN w:val="0"/>
      <w:adjustRightInd w:val="0"/>
      <w:spacing w:before="240" w:line="360" w:lineRule="atLeast"/>
      <w:textAlignment w:val="baseline"/>
    </w:pPr>
    <w:rPr>
      <w:rFonts w:ascii="Times New Roman Полужирный" w:eastAsia="Times New Roman" w:hAnsi="Times New Roman Полужирный"/>
      <w:b/>
      <w:bCs/>
      <w:caps/>
      <w:lang w:val="x-none" w:eastAsia="x-none"/>
    </w:rPr>
  </w:style>
  <w:style w:type="character" w:customStyle="1" w:styleId="39">
    <w:name w:val="_Заголовок 3 Знак"/>
    <w:link w:val="38"/>
    <w:rsid w:val="00276EA0"/>
    <w:rPr>
      <w:rFonts w:eastAsia="Times New Roman"/>
      <w:b/>
      <w:bCs/>
      <w:sz w:val="28"/>
      <w:szCs w:val="26"/>
      <w:lang w:val="x-none" w:eastAsia="x-none"/>
    </w:rPr>
  </w:style>
  <w:style w:type="table" w:customStyle="1" w:styleId="afffffff0">
    <w:name w:val="Таблица"/>
    <w:basedOn w:val="aff9"/>
    <w:semiHidden/>
    <w:locked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table" w:customStyle="1" w:styleId="afffffff1">
    <w:name w:val="_Таблица"/>
    <w:basedOn w:val="aff9"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2">
    <w:name w:val="_Текст исходного кода"/>
    <w:basedOn w:val="aff6"/>
    <w:rsid w:val="00276EA0"/>
    <w:pPr>
      <w:widowControl w:val="0"/>
      <w:autoSpaceDN w:val="0"/>
      <w:adjustRightInd w:val="0"/>
      <w:spacing w:line="360" w:lineRule="atLeast"/>
      <w:textAlignment w:val="baseline"/>
    </w:pPr>
    <w:rPr>
      <w:rFonts w:ascii="Courier New" w:eastAsia="Times New Roman" w:hAnsi="Courier New" w:cs="Courier New"/>
      <w:sz w:val="20"/>
      <w:szCs w:val="20"/>
    </w:rPr>
  </w:style>
  <w:style w:type="paragraph" w:customStyle="1" w:styleId="afffffff3">
    <w:name w:val="_Титул_Название документа"/>
    <w:basedOn w:val="aff6"/>
    <w:link w:val="afffffff4"/>
    <w:rsid w:val="00276EA0"/>
    <w:pPr>
      <w:spacing w:before="1500"/>
      <w:ind w:left="851"/>
      <w:jc w:val="center"/>
    </w:pPr>
    <w:rPr>
      <w:rFonts w:eastAsia="Times New Roman"/>
      <w:b/>
      <w:caps/>
      <w:sz w:val="32"/>
      <w:lang w:val="x-none" w:eastAsia="x-none"/>
    </w:rPr>
  </w:style>
  <w:style w:type="paragraph" w:customStyle="1" w:styleId="afffffff5">
    <w:name w:val="_Титул наименование организации"/>
    <w:basedOn w:val="aff6"/>
    <w:link w:val="afffffff6"/>
    <w:qFormat/>
    <w:rsid w:val="00276EA0"/>
    <w:pPr>
      <w:widowControl w:val="0"/>
      <w:tabs>
        <w:tab w:val="left" w:pos="0"/>
      </w:tabs>
      <w:autoSpaceDN w:val="0"/>
      <w:adjustRightInd w:val="0"/>
      <w:spacing w:line="360" w:lineRule="atLeast"/>
      <w:ind w:right="-5"/>
      <w:jc w:val="center"/>
      <w:textAlignment w:val="baseline"/>
    </w:pPr>
    <w:rPr>
      <w:rFonts w:eastAsia="Times New Roman"/>
      <w:noProof/>
      <w:sz w:val="28"/>
      <w:szCs w:val="28"/>
      <w:lang w:val="x-none" w:eastAsia="x-none"/>
    </w:rPr>
  </w:style>
  <w:style w:type="paragraph" w:customStyle="1" w:styleId="afffffff7">
    <w:name w:val="_Титул_Название сервиса"/>
    <w:basedOn w:val="aff6"/>
    <w:link w:val="afffffff8"/>
    <w:rsid w:val="00276EA0"/>
    <w:pPr>
      <w:spacing w:before="240"/>
      <w:ind w:left="284"/>
      <w:jc w:val="center"/>
    </w:pPr>
    <w:rPr>
      <w:rFonts w:eastAsia="Times New Roman"/>
      <w:b/>
      <w:color w:val="A6A6A6"/>
      <w:sz w:val="36"/>
      <w:szCs w:val="36"/>
      <w:lang w:val="x-none" w:eastAsia="x-none"/>
    </w:rPr>
  </w:style>
  <w:style w:type="character" w:customStyle="1" w:styleId="afffffff">
    <w:name w:val="_Согласовано Знак"/>
    <w:aliases w:val="Составили Знак"/>
    <w:link w:val="affffffe"/>
    <w:rsid w:val="00276EA0"/>
    <w:rPr>
      <w:rFonts w:ascii="Times New Roman Полужирный" w:eastAsia="Times New Roman" w:hAnsi="Times New Roman Полужирный"/>
      <w:b/>
      <w:bCs/>
      <w:caps/>
      <w:sz w:val="24"/>
      <w:szCs w:val="24"/>
      <w:lang w:val="x-none" w:eastAsia="x-none"/>
    </w:rPr>
  </w:style>
  <w:style w:type="character" w:customStyle="1" w:styleId="afffffff6">
    <w:name w:val="_Титул наименование организации Знак"/>
    <w:link w:val="afffffff5"/>
    <w:rsid w:val="00276EA0"/>
    <w:rPr>
      <w:rFonts w:eastAsia="Times New Roman"/>
      <w:noProof/>
      <w:sz w:val="28"/>
      <w:szCs w:val="28"/>
      <w:lang w:val="x-none" w:eastAsia="x-none"/>
    </w:rPr>
  </w:style>
  <w:style w:type="paragraph" w:customStyle="1" w:styleId="13">
    <w:name w:val="_Нумерованный 1"/>
    <w:basedOn w:val="aff6"/>
    <w:link w:val="110"/>
    <w:qFormat/>
    <w:rsid w:val="00276EA0"/>
    <w:pPr>
      <w:widowControl w:val="0"/>
      <w:numPr>
        <w:numId w:val="22"/>
      </w:numPr>
      <w:autoSpaceDN w:val="0"/>
      <w:adjustRightInd w:val="0"/>
      <w:spacing w:line="360" w:lineRule="atLeast"/>
      <w:textAlignment w:val="baseline"/>
    </w:pPr>
    <w:rPr>
      <w:rFonts w:eastAsia="Times New Roman"/>
      <w:lang w:val="x-none" w:eastAsia="x-none"/>
    </w:rPr>
  </w:style>
  <w:style w:type="numbering" w:styleId="111111">
    <w:name w:val="Outline List 2"/>
    <w:basedOn w:val="affa"/>
    <w:rsid w:val="00276EA0"/>
    <w:pPr>
      <w:numPr>
        <w:numId w:val="14"/>
      </w:numPr>
    </w:pPr>
  </w:style>
  <w:style w:type="numbering" w:styleId="1ai">
    <w:name w:val="Outline List 1"/>
    <w:basedOn w:val="affa"/>
    <w:rsid w:val="00276EA0"/>
    <w:pPr>
      <w:numPr>
        <w:numId w:val="15"/>
      </w:numPr>
    </w:pPr>
  </w:style>
  <w:style w:type="table" w:customStyle="1" w:styleId="Table">
    <w:name w:val="Table"/>
    <w:basedOn w:val="aff9"/>
    <w:semiHidden/>
    <w:locked/>
    <w:rsid w:val="00276EA0"/>
    <w:rPr>
      <w:rFonts w:eastAsia="Times New Roman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paragraph" w:customStyle="1" w:styleId="22">
    <w:name w:val="_Нумерованный 2"/>
    <w:basedOn w:val="13"/>
    <w:link w:val="210"/>
    <w:qFormat/>
    <w:rsid w:val="00276EA0"/>
    <w:pPr>
      <w:numPr>
        <w:ilvl w:val="1"/>
      </w:numPr>
    </w:pPr>
  </w:style>
  <w:style w:type="character" w:customStyle="1" w:styleId="1d">
    <w:name w:val="_Нумерованный 1 Знак"/>
    <w:rsid w:val="00276EA0"/>
    <w:rPr>
      <w:sz w:val="24"/>
      <w:szCs w:val="24"/>
    </w:rPr>
  </w:style>
  <w:style w:type="table" w:styleId="-1">
    <w:name w:val="Table Web 1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f9"/>
    <w:rsid w:val="00276EA0"/>
    <w:rPr>
      <w:rFonts w:eastAsia="Times New Roman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2">
    <w:name w:val="_Нумерованный 3"/>
    <w:basedOn w:val="22"/>
    <w:link w:val="3a"/>
    <w:qFormat/>
    <w:rsid w:val="00276EA0"/>
    <w:pPr>
      <w:numPr>
        <w:ilvl w:val="2"/>
      </w:numPr>
    </w:pPr>
  </w:style>
  <w:style w:type="character" w:customStyle="1" w:styleId="110">
    <w:name w:val="_Нумерованный 1 Знак1"/>
    <w:link w:val="13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2a">
    <w:name w:val="_Нумерованный 2 Знак"/>
    <w:rsid w:val="00276EA0"/>
    <w:rPr>
      <w:sz w:val="24"/>
      <w:szCs w:val="24"/>
    </w:rPr>
  </w:style>
  <w:style w:type="character" w:customStyle="1" w:styleId="210">
    <w:name w:val="_Нумерованный 2 Знак1"/>
    <w:link w:val="22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3a">
    <w:name w:val="_Нумерованный 3 Знак"/>
    <w:link w:val="32"/>
    <w:rsid w:val="00276EA0"/>
    <w:rPr>
      <w:rFonts w:eastAsia="Times New Roman"/>
      <w:sz w:val="24"/>
      <w:szCs w:val="24"/>
      <w:lang w:val="x-none" w:eastAsia="x-none"/>
    </w:rPr>
  </w:style>
  <w:style w:type="table" w:styleId="afffffff9">
    <w:name w:val="Table Elegant"/>
    <w:basedOn w:val="aff9"/>
    <w:rsid w:val="00276EA0"/>
    <w:rPr>
      <w:rFonts w:eastAsia="Times New Roman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e">
    <w:name w:val="Table Subtle 1"/>
    <w:basedOn w:val="aff9"/>
    <w:rsid w:val="00276EA0"/>
    <w:rPr>
      <w:rFonts w:eastAsia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ubtle 2"/>
    <w:basedOn w:val="aff9"/>
    <w:rsid w:val="00276EA0"/>
    <w:rPr>
      <w:rFonts w:eastAsia="Times New Roman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">
    <w:name w:val="Table Classic 1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lassic 3"/>
    <w:basedOn w:val="aff9"/>
    <w:rsid w:val="00276EA0"/>
    <w:rPr>
      <w:rFonts w:eastAsia="Times New Roman"/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fffa">
    <w:name w:val="Невидимая таблица"/>
    <w:basedOn w:val="aff9"/>
    <w:semiHidden/>
    <w:locked/>
    <w:rsid w:val="00276EA0"/>
    <w:pPr>
      <w:spacing w:before="60" w:after="60"/>
    </w:pPr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f0">
    <w:name w:val="Table 3D effects 1"/>
    <w:basedOn w:val="aff9"/>
    <w:rsid w:val="00276EA0"/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3D effects 2"/>
    <w:basedOn w:val="aff9"/>
    <w:rsid w:val="00276EA0"/>
    <w:rPr>
      <w:rFonts w:eastAsia="Times New Roman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3D effects 3"/>
    <w:basedOn w:val="aff9"/>
    <w:rsid w:val="00276EA0"/>
    <w:rPr>
      <w:rFonts w:eastAsia="Times New Roman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6">
    <w:name w:val="toc 5"/>
    <w:basedOn w:val="aff6"/>
    <w:next w:val="aff6"/>
    <w:autoRedefine/>
    <w:uiPriority w:val="39"/>
    <w:semiHidden/>
    <w:rsid w:val="00276EA0"/>
    <w:pPr>
      <w:ind w:left="960"/>
    </w:pPr>
    <w:rPr>
      <w:rFonts w:asciiTheme="minorHAnsi" w:hAnsiTheme="minorHAnsi"/>
      <w:sz w:val="20"/>
      <w:szCs w:val="20"/>
    </w:rPr>
  </w:style>
  <w:style w:type="paragraph" w:styleId="61">
    <w:name w:val="toc 6"/>
    <w:basedOn w:val="aff6"/>
    <w:next w:val="aff6"/>
    <w:autoRedefine/>
    <w:uiPriority w:val="39"/>
    <w:semiHidden/>
    <w:rsid w:val="00276EA0"/>
    <w:pPr>
      <w:ind w:left="1200"/>
    </w:pPr>
    <w:rPr>
      <w:rFonts w:asciiTheme="minorHAnsi" w:hAnsiTheme="minorHAnsi"/>
      <w:sz w:val="20"/>
      <w:szCs w:val="20"/>
    </w:rPr>
  </w:style>
  <w:style w:type="paragraph" w:styleId="71">
    <w:name w:val="toc 7"/>
    <w:basedOn w:val="aff6"/>
    <w:next w:val="aff6"/>
    <w:autoRedefine/>
    <w:uiPriority w:val="39"/>
    <w:semiHidden/>
    <w:rsid w:val="00276EA0"/>
    <w:pPr>
      <w:ind w:left="1440"/>
    </w:pPr>
    <w:rPr>
      <w:rFonts w:asciiTheme="minorHAnsi" w:hAnsiTheme="minorHAnsi"/>
      <w:sz w:val="20"/>
      <w:szCs w:val="20"/>
    </w:rPr>
  </w:style>
  <w:style w:type="paragraph" w:styleId="81">
    <w:name w:val="toc 8"/>
    <w:basedOn w:val="aff6"/>
    <w:next w:val="aff6"/>
    <w:autoRedefine/>
    <w:uiPriority w:val="39"/>
    <w:semiHidden/>
    <w:rsid w:val="00276EA0"/>
    <w:pPr>
      <w:ind w:left="1680"/>
    </w:pPr>
    <w:rPr>
      <w:rFonts w:asciiTheme="minorHAnsi" w:hAnsiTheme="minorHAnsi"/>
      <w:sz w:val="20"/>
      <w:szCs w:val="20"/>
    </w:rPr>
  </w:style>
  <w:style w:type="paragraph" w:styleId="2e">
    <w:name w:val="List Continue 2"/>
    <w:basedOn w:val="aff6"/>
    <w:semiHidden/>
    <w:rsid w:val="00276EA0"/>
    <w:pPr>
      <w:widowControl w:val="0"/>
      <w:autoSpaceDN w:val="0"/>
      <w:adjustRightInd w:val="0"/>
      <w:spacing w:after="120" w:line="360" w:lineRule="atLeast"/>
      <w:ind w:left="566"/>
      <w:textAlignment w:val="baseline"/>
    </w:pPr>
    <w:rPr>
      <w:rFonts w:eastAsia="Times New Roman"/>
    </w:rPr>
  </w:style>
  <w:style w:type="paragraph" w:styleId="3d">
    <w:name w:val="List Continue 3"/>
    <w:basedOn w:val="aff6"/>
    <w:semiHidden/>
    <w:rsid w:val="00276EA0"/>
    <w:pPr>
      <w:widowControl w:val="0"/>
      <w:autoSpaceDN w:val="0"/>
      <w:adjustRightInd w:val="0"/>
      <w:spacing w:after="120" w:line="360" w:lineRule="atLeast"/>
      <w:ind w:left="849"/>
      <w:textAlignment w:val="baseline"/>
    </w:pPr>
    <w:rPr>
      <w:rFonts w:eastAsia="Times New Roman"/>
    </w:rPr>
  </w:style>
  <w:style w:type="table" w:styleId="1f1">
    <w:name w:val="Table Simple 1"/>
    <w:basedOn w:val="aff9"/>
    <w:rsid w:val="00276EA0"/>
    <w:rPr>
      <w:rFonts w:eastAsia="Times New Roman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imple 2"/>
    <w:basedOn w:val="aff9"/>
    <w:rsid w:val="00276EA0"/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2">
    <w:name w:val="Table Grid 1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Grid 2"/>
    <w:basedOn w:val="aff9"/>
    <w:rsid w:val="00276EA0"/>
    <w:rPr>
      <w:rFonts w:eastAsia="Times New Roman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Grid 3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Grid 4"/>
    <w:basedOn w:val="aff9"/>
    <w:rsid w:val="00276EA0"/>
    <w:rPr>
      <w:rFonts w:eastAsia="Times New Roman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f9"/>
    <w:rsid w:val="00276EA0"/>
    <w:rPr>
      <w:rFonts w:eastAsia="Times New Roman"/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f9"/>
    <w:rsid w:val="00276EA0"/>
    <w:rPr>
      <w:rFonts w:eastAsia="Times New Roman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b">
    <w:name w:val="Table Contemporary"/>
    <w:basedOn w:val="aff9"/>
    <w:rsid w:val="00276EA0"/>
    <w:rPr>
      <w:rFonts w:eastAsia="Times New Roman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f1">
    <w:name w:val="List 2"/>
    <w:basedOn w:val="aff6"/>
    <w:semiHidden/>
    <w:rsid w:val="00276EA0"/>
    <w:pPr>
      <w:widowControl w:val="0"/>
      <w:autoSpaceDN w:val="0"/>
      <w:adjustRightInd w:val="0"/>
      <w:spacing w:line="360" w:lineRule="atLeast"/>
      <w:ind w:left="566" w:hanging="283"/>
      <w:textAlignment w:val="baseline"/>
    </w:pPr>
    <w:rPr>
      <w:rFonts w:eastAsia="Times New Roman"/>
    </w:rPr>
  </w:style>
  <w:style w:type="paragraph" w:styleId="3f0">
    <w:name w:val="List 3"/>
    <w:basedOn w:val="aff6"/>
    <w:semiHidden/>
    <w:rsid w:val="00276EA0"/>
    <w:pPr>
      <w:widowControl w:val="0"/>
      <w:autoSpaceDN w:val="0"/>
      <w:adjustRightInd w:val="0"/>
      <w:spacing w:line="360" w:lineRule="atLeast"/>
      <w:ind w:left="849" w:hanging="283"/>
      <w:textAlignment w:val="baseline"/>
    </w:pPr>
    <w:rPr>
      <w:rFonts w:eastAsia="Times New Roman"/>
    </w:rPr>
  </w:style>
  <w:style w:type="table" w:styleId="afffffffc">
    <w:name w:val="Table Professional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fc">
    <w:name w:val="Outline List 3"/>
    <w:basedOn w:val="affa"/>
    <w:rsid w:val="00276EA0"/>
    <w:pPr>
      <w:numPr>
        <w:numId w:val="16"/>
      </w:numPr>
    </w:pPr>
  </w:style>
  <w:style w:type="table" w:styleId="1f3">
    <w:name w:val="Table Columns 1"/>
    <w:basedOn w:val="aff9"/>
    <w:rsid w:val="00276EA0"/>
    <w:rPr>
      <w:rFonts w:eastAsia="Times New Roman"/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ff9"/>
    <w:rsid w:val="00276EA0"/>
    <w:rPr>
      <w:rFonts w:eastAsia="Times New Roman"/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Columns 3"/>
    <w:basedOn w:val="aff9"/>
    <w:rsid w:val="00276EA0"/>
    <w:rPr>
      <w:rFonts w:eastAsia="Times New Roman"/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Columns 4"/>
    <w:basedOn w:val="aff9"/>
    <w:rsid w:val="00276EA0"/>
    <w:rPr>
      <w:rFonts w:eastAsia="Times New Roman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ff9"/>
    <w:rsid w:val="00276EA0"/>
    <w:rPr>
      <w:rFonts w:eastAsia="Times New Roman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0">
    <w:name w:val="Table List 1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ff9"/>
    <w:rsid w:val="00276EA0"/>
    <w:rPr>
      <w:rFonts w:eastAsia="Times New Roman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f9"/>
    <w:rsid w:val="00276EA0"/>
    <w:rPr>
      <w:rFonts w:eastAsia="Times New Roman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f9"/>
    <w:rsid w:val="00276EA0"/>
    <w:rPr>
      <w:rFonts w:eastAsia="Times New Roman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f9"/>
    <w:rsid w:val="00276EA0"/>
    <w:rPr>
      <w:rFonts w:eastAsia="Times New Roman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3">
    <w:name w:val="index 2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480" w:hanging="240"/>
      <w:textAlignment w:val="baseline"/>
    </w:pPr>
    <w:rPr>
      <w:rFonts w:eastAsia="Times New Roman"/>
    </w:rPr>
  </w:style>
  <w:style w:type="paragraph" w:styleId="3f2">
    <w:name w:val="index 3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720" w:hanging="240"/>
      <w:textAlignment w:val="baseline"/>
    </w:pPr>
    <w:rPr>
      <w:rFonts w:eastAsia="Times New Roman"/>
    </w:rPr>
  </w:style>
  <w:style w:type="paragraph" w:styleId="4b">
    <w:name w:val="index 4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960" w:hanging="240"/>
      <w:textAlignment w:val="baseline"/>
    </w:pPr>
    <w:rPr>
      <w:rFonts w:eastAsia="Times New Roman"/>
    </w:rPr>
  </w:style>
  <w:style w:type="paragraph" w:styleId="59">
    <w:name w:val="index 5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1200" w:hanging="240"/>
      <w:textAlignment w:val="baseline"/>
    </w:pPr>
    <w:rPr>
      <w:rFonts w:eastAsia="Times New Roman"/>
    </w:rPr>
  </w:style>
  <w:style w:type="paragraph" w:styleId="63">
    <w:name w:val="index 6"/>
    <w:basedOn w:val="aff6"/>
    <w:next w:val="aff6"/>
    <w:autoRedefine/>
    <w:semiHidden/>
    <w:rsid w:val="00276EA0"/>
    <w:pPr>
      <w:widowControl w:val="0"/>
      <w:autoSpaceDN w:val="0"/>
      <w:adjustRightInd w:val="0"/>
      <w:spacing w:line="360" w:lineRule="atLeast"/>
      <w:ind w:left="1440" w:hanging="240"/>
      <w:textAlignment w:val="baseline"/>
    </w:pPr>
    <w:rPr>
      <w:rFonts w:eastAsia="Times New Roman"/>
    </w:rPr>
  </w:style>
  <w:style w:type="table" w:styleId="1f4">
    <w:name w:val="Table Colorful 1"/>
    <w:basedOn w:val="aff9"/>
    <w:rsid w:val="00276EA0"/>
    <w:rPr>
      <w:rFonts w:eastAsia="Times New Roman"/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Colorful 2"/>
    <w:basedOn w:val="aff9"/>
    <w:rsid w:val="00276EA0"/>
    <w:rPr>
      <w:rFonts w:eastAsia="Times New Roman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3">
    <w:name w:val="Table Colorful 3"/>
    <w:basedOn w:val="aff9"/>
    <w:rsid w:val="00276EA0"/>
    <w:rPr>
      <w:rFonts w:eastAsia="Times New Roman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ffffd">
    <w:name w:val="_Таблица содержания работ"/>
    <w:basedOn w:val="aff9"/>
    <w:rsid w:val="00276EA0"/>
    <w:rPr>
      <w:rFonts w:eastAsia="Times New Roman"/>
      <w:sz w:val="22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ffffe">
    <w:name w:val="_Таблица примечания"/>
    <w:basedOn w:val="aff9"/>
    <w:rsid w:val="00276EA0"/>
    <w:pPr>
      <w:spacing w:before="120" w:after="120"/>
    </w:pPr>
    <w:rPr>
      <w:rFonts w:eastAsia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fffff">
    <w:name w:val="_Название таблицы"/>
    <w:basedOn w:val="aff6"/>
    <w:rsid w:val="00276EA0"/>
    <w:pPr>
      <w:keepNext/>
      <w:widowControl w:val="0"/>
      <w:autoSpaceDN w:val="0"/>
      <w:adjustRightInd w:val="0"/>
      <w:spacing w:before="120" w:line="360" w:lineRule="atLeast"/>
      <w:ind w:firstLine="357"/>
      <w:jc w:val="right"/>
      <w:textAlignment w:val="baseline"/>
    </w:pPr>
    <w:rPr>
      <w:rFonts w:eastAsia="Times New Roman"/>
      <w:sz w:val="22"/>
      <w:szCs w:val="20"/>
    </w:rPr>
  </w:style>
  <w:style w:type="paragraph" w:customStyle="1" w:styleId="affffffff0">
    <w:name w:val="_Подзаголовок таблицы"/>
    <w:basedOn w:val="aff6"/>
    <w:rsid w:val="00276EA0"/>
    <w:pPr>
      <w:keepNext/>
      <w:widowControl w:val="0"/>
      <w:autoSpaceDN w:val="0"/>
      <w:adjustRightInd w:val="0"/>
      <w:spacing w:before="120" w:after="120" w:line="360" w:lineRule="atLeast"/>
      <w:jc w:val="center"/>
      <w:textAlignment w:val="baseline"/>
    </w:pPr>
    <w:rPr>
      <w:rFonts w:eastAsia="Times New Roman"/>
      <w:b/>
      <w:i/>
      <w:sz w:val="22"/>
    </w:rPr>
  </w:style>
  <w:style w:type="paragraph" w:customStyle="1" w:styleId="1">
    <w:name w:val="_Маркированный список уровня 1"/>
    <w:basedOn w:val="aff6"/>
    <w:autoRedefine/>
    <w:rsid w:val="00276EA0"/>
    <w:pPr>
      <w:widowControl w:val="0"/>
      <w:numPr>
        <w:numId w:val="24"/>
      </w:numPr>
      <w:tabs>
        <w:tab w:val="left" w:pos="1134"/>
      </w:tabs>
      <w:autoSpaceDN w:val="0"/>
      <w:adjustRightInd w:val="0"/>
      <w:spacing w:after="60" w:line="360" w:lineRule="atLeast"/>
      <w:ind w:left="1134" w:hanging="425"/>
      <w:textAlignment w:val="baseline"/>
    </w:pPr>
    <w:rPr>
      <w:rFonts w:eastAsia="Times New Roman"/>
    </w:rPr>
  </w:style>
  <w:style w:type="paragraph" w:customStyle="1" w:styleId="2f5">
    <w:name w:val="_Маркированный список уровня 2"/>
    <w:basedOn w:val="1"/>
    <w:autoRedefine/>
    <w:rsid w:val="00276EA0"/>
    <w:pPr>
      <w:numPr>
        <w:numId w:val="0"/>
      </w:numPr>
      <w:tabs>
        <w:tab w:val="num" w:pos="360"/>
        <w:tab w:val="left" w:pos="2410"/>
      </w:tabs>
      <w:ind w:left="1843" w:hanging="312"/>
    </w:pPr>
    <w:rPr>
      <w:szCs w:val="26"/>
    </w:rPr>
  </w:style>
  <w:style w:type="character" w:customStyle="1" w:styleId="affffffd">
    <w:name w:val="_Основной с красной строки Знак"/>
    <w:link w:val="affffffb"/>
    <w:rsid w:val="00276EA0"/>
    <w:rPr>
      <w:rFonts w:eastAsia="Times New Roman"/>
      <w:sz w:val="24"/>
      <w:szCs w:val="24"/>
      <w:lang w:val="x-none" w:eastAsia="x-none"/>
    </w:rPr>
  </w:style>
  <w:style w:type="character" w:customStyle="1" w:styleId="affffffc">
    <w:name w:val="_Основной перед списком Знак"/>
    <w:link w:val="affffffa"/>
    <w:rsid w:val="00276EA0"/>
    <w:rPr>
      <w:rFonts w:eastAsia="Times New Roman"/>
      <w:sz w:val="24"/>
      <w:szCs w:val="24"/>
      <w:lang w:val="x-none" w:eastAsia="x-none"/>
    </w:rPr>
  </w:style>
  <w:style w:type="table" w:customStyle="1" w:styleId="affffffff1">
    <w:name w:val="Стиль для вставляемой таблицы"/>
    <w:basedOn w:val="aff9"/>
    <w:locked/>
    <w:rsid w:val="00276EA0"/>
    <w:rPr>
      <w:rFonts w:eastAsia="Times New Roman"/>
      <w:sz w:val="18"/>
      <w:szCs w:val="18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6">
    <w:name w:val="Стиль многоуровневый"/>
    <w:basedOn w:val="affa"/>
    <w:locked/>
    <w:rsid w:val="00276EA0"/>
    <w:pPr>
      <w:numPr>
        <w:numId w:val="17"/>
      </w:numPr>
    </w:pPr>
  </w:style>
  <w:style w:type="numbering" w:customStyle="1" w:styleId="affffffff2">
    <w:name w:val="Стиль многоуровневый полужирный"/>
    <w:basedOn w:val="affa"/>
    <w:locked/>
    <w:rsid w:val="00276EA0"/>
  </w:style>
  <w:style w:type="numbering" w:customStyle="1" w:styleId="af7">
    <w:name w:val="Стиль нумерованный"/>
    <w:basedOn w:val="affa"/>
    <w:semiHidden/>
    <w:locked/>
    <w:rsid w:val="00276EA0"/>
    <w:pPr>
      <w:numPr>
        <w:numId w:val="19"/>
      </w:numPr>
    </w:pPr>
  </w:style>
  <w:style w:type="paragraph" w:customStyle="1" w:styleId="affffffff3">
    <w:name w:val="_Титул_Количество страниц"/>
    <w:basedOn w:val="aff6"/>
    <w:link w:val="affffffff4"/>
    <w:rsid w:val="00276EA0"/>
    <w:pPr>
      <w:spacing w:before="200"/>
      <w:ind w:left="284"/>
      <w:jc w:val="center"/>
    </w:pPr>
    <w:rPr>
      <w:rFonts w:eastAsia="Times New Roman"/>
      <w:sz w:val="20"/>
      <w:szCs w:val="20"/>
      <w:lang w:val="x-none" w:eastAsia="x-none"/>
    </w:rPr>
  </w:style>
  <w:style w:type="paragraph" w:customStyle="1" w:styleId="affffffff5">
    <w:name w:val="_Заголовок без нумерации в оглавлении"/>
    <w:basedOn w:val="aff6"/>
    <w:next w:val="aff6"/>
    <w:autoRedefine/>
    <w:rsid w:val="00276EA0"/>
    <w:pPr>
      <w:keepNext/>
      <w:keepLines/>
      <w:pageBreakBefore/>
      <w:spacing w:before="480" w:after="360"/>
      <w:outlineLvl w:val="0"/>
    </w:pPr>
    <w:rPr>
      <w:rFonts w:ascii="Times New Roman Полужирный" w:eastAsia="Times New Roman" w:hAnsi="Times New Roman Полужирный"/>
      <w:b/>
      <w:caps/>
      <w:sz w:val="32"/>
      <w:szCs w:val="32"/>
    </w:rPr>
  </w:style>
  <w:style w:type="numbering" w:customStyle="1" w:styleId="52">
    <w:name w:val="Стиль5"/>
    <w:locked/>
    <w:rsid w:val="00276EA0"/>
    <w:pPr>
      <w:numPr>
        <w:numId w:val="20"/>
      </w:numPr>
    </w:pPr>
  </w:style>
  <w:style w:type="table" w:customStyle="1" w:styleId="affffffff6">
    <w:name w:val="Заголовок вставляемой таблицы"/>
    <w:basedOn w:val="affffffff1"/>
    <w:locked/>
    <w:rsid w:val="00276EA0"/>
    <w:pPr>
      <w:jc w:val="center"/>
    </w:p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fffff7">
    <w:name w:val="Заголовок по центру"/>
    <w:basedOn w:val="aff6"/>
    <w:next w:val="aff6"/>
    <w:semiHidden/>
    <w:locked/>
    <w:rsid w:val="00276EA0"/>
    <w:pPr>
      <w:spacing w:before="40" w:after="40"/>
      <w:ind w:firstLine="709"/>
      <w:jc w:val="center"/>
    </w:pPr>
    <w:rPr>
      <w:rFonts w:eastAsia="Times New Roman"/>
      <w:b/>
      <w:sz w:val="28"/>
    </w:rPr>
  </w:style>
  <w:style w:type="paragraph" w:customStyle="1" w:styleId="affffffff8">
    <w:name w:val="НАЗВАНИЕ БОЛЬШОЕ ПО ЦЕНТРУ не жирное курсив"/>
    <w:basedOn w:val="aff6"/>
    <w:next w:val="aff6"/>
    <w:semiHidden/>
    <w:locked/>
    <w:rsid w:val="00276EA0"/>
    <w:pPr>
      <w:spacing w:before="120" w:after="120"/>
      <w:jc w:val="center"/>
    </w:pPr>
    <w:rPr>
      <w:rFonts w:eastAsia="Times New Roman"/>
      <w:i/>
      <w:caps/>
      <w:spacing w:val="20"/>
      <w:sz w:val="28"/>
      <w:szCs w:val="28"/>
    </w:rPr>
  </w:style>
  <w:style w:type="paragraph" w:customStyle="1" w:styleId="affffffff9">
    <w:name w:val="Название обычное по центру"/>
    <w:basedOn w:val="aff6"/>
    <w:semiHidden/>
    <w:locked/>
    <w:rsid w:val="00276EA0"/>
    <w:pPr>
      <w:spacing w:before="120" w:after="120"/>
      <w:jc w:val="center"/>
    </w:pPr>
    <w:rPr>
      <w:rFonts w:eastAsia="Times New Roman"/>
      <w:b/>
      <w:sz w:val="20"/>
    </w:rPr>
  </w:style>
  <w:style w:type="paragraph" w:customStyle="1" w:styleId="1f5">
    <w:name w:val="оглавление 1"/>
    <w:basedOn w:val="aff6"/>
    <w:semiHidden/>
    <w:locked/>
    <w:rsid w:val="00276EA0"/>
    <w:pPr>
      <w:tabs>
        <w:tab w:val="right" w:leader="dot" w:pos="9922"/>
      </w:tabs>
    </w:pPr>
    <w:rPr>
      <w:rFonts w:eastAsia="Times New Roman"/>
      <w:b/>
    </w:rPr>
  </w:style>
  <w:style w:type="paragraph" w:customStyle="1" w:styleId="2f6">
    <w:name w:val="оглавление 2"/>
    <w:basedOn w:val="aff6"/>
    <w:semiHidden/>
    <w:locked/>
    <w:rsid w:val="00276EA0"/>
    <w:pPr>
      <w:tabs>
        <w:tab w:val="right" w:leader="dot" w:pos="9922"/>
      </w:tabs>
      <w:ind w:left="198"/>
    </w:pPr>
    <w:rPr>
      <w:rFonts w:eastAsia="Times New Roman"/>
    </w:rPr>
  </w:style>
  <w:style w:type="paragraph" w:customStyle="1" w:styleId="3f4">
    <w:name w:val="оглавление 3"/>
    <w:basedOn w:val="aff6"/>
    <w:semiHidden/>
    <w:locked/>
    <w:rsid w:val="00276EA0"/>
    <w:pPr>
      <w:tabs>
        <w:tab w:val="right" w:leader="dot" w:pos="9922"/>
      </w:tabs>
      <w:ind w:left="403"/>
    </w:pPr>
    <w:rPr>
      <w:rFonts w:eastAsia="Times New Roman"/>
    </w:rPr>
  </w:style>
  <w:style w:type="table" w:customStyle="1" w:styleId="1f6">
    <w:name w:val="Сетка таблицы1"/>
    <w:basedOn w:val="aff9"/>
    <w:next w:val="affff"/>
    <w:locked/>
    <w:rsid w:val="00276EA0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a">
    <w:name w:val="_Текст таблицы"/>
    <w:basedOn w:val="aff6"/>
    <w:rsid w:val="00276EA0"/>
    <w:rPr>
      <w:rFonts w:eastAsia="Times New Roman"/>
      <w:sz w:val="22"/>
      <w:szCs w:val="20"/>
    </w:rPr>
  </w:style>
  <w:style w:type="numbering" w:customStyle="1" w:styleId="11">
    <w:name w:val="Текущий список1"/>
    <w:locked/>
    <w:rsid w:val="00276EA0"/>
    <w:pPr>
      <w:numPr>
        <w:numId w:val="21"/>
      </w:numPr>
    </w:pPr>
  </w:style>
  <w:style w:type="character" w:customStyle="1" w:styleId="afffffff8">
    <w:name w:val="_Титул_Название сервиса Знак"/>
    <w:link w:val="afffffff7"/>
    <w:rsid w:val="00276EA0"/>
    <w:rPr>
      <w:rFonts w:eastAsia="Times New Roman"/>
      <w:b/>
      <w:color w:val="A6A6A6"/>
      <w:sz w:val="36"/>
      <w:szCs w:val="36"/>
      <w:lang w:val="x-none" w:eastAsia="x-none"/>
    </w:rPr>
  </w:style>
  <w:style w:type="character" w:customStyle="1" w:styleId="afffffff4">
    <w:name w:val="_Титул_Название документа Знак"/>
    <w:link w:val="afffffff3"/>
    <w:rsid w:val="00276EA0"/>
    <w:rPr>
      <w:rFonts w:eastAsia="Times New Roman"/>
      <w:b/>
      <w:caps/>
      <w:sz w:val="32"/>
      <w:szCs w:val="24"/>
      <w:lang w:val="x-none" w:eastAsia="x-none"/>
    </w:rPr>
  </w:style>
  <w:style w:type="character" w:customStyle="1" w:styleId="affffffff4">
    <w:name w:val="_Титул_Количество страниц Знак"/>
    <w:link w:val="affffffff3"/>
    <w:rsid w:val="00276EA0"/>
    <w:rPr>
      <w:rFonts w:eastAsia="Times New Roman"/>
    </w:rPr>
  </w:style>
  <w:style w:type="character" w:styleId="affffffffb">
    <w:name w:val="footnote reference"/>
    <w:rsid w:val="00276EA0"/>
    <w:rPr>
      <w:vertAlign w:val="superscript"/>
    </w:rPr>
  </w:style>
  <w:style w:type="paragraph" w:customStyle="1" w:styleId="affffffffc">
    <w:name w:val="_Текст сноски"/>
    <w:basedOn w:val="aff6"/>
    <w:link w:val="affffffffd"/>
    <w:qFormat/>
    <w:rsid w:val="00276EA0"/>
    <w:pPr>
      <w:suppressAutoHyphens/>
    </w:pPr>
    <w:rPr>
      <w:rFonts w:eastAsia="Times New Roman"/>
      <w:bCs/>
      <w:sz w:val="16"/>
      <w:szCs w:val="20"/>
      <w:vertAlign w:val="superscript"/>
      <w:lang w:val="x-none" w:eastAsia="x-none"/>
    </w:rPr>
  </w:style>
  <w:style w:type="character" w:customStyle="1" w:styleId="affffffffd">
    <w:name w:val="_Текст сноски Знак"/>
    <w:link w:val="affffffffc"/>
    <w:rsid w:val="00276EA0"/>
    <w:rPr>
      <w:rFonts w:eastAsia="Times New Roman"/>
      <w:bCs/>
      <w:sz w:val="16"/>
      <w:vertAlign w:val="superscript"/>
      <w:lang w:val="x-none" w:eastAsia="x-none"/>
    </w:rPr>
  </w:style>
  <w:style w:type="paragraph" w:customStyle="1" w:styleId="affffffffe">
    <w:name w:val="_Титул_НЮГК"/>
    <w:basedOn w:val="aff6"/>
    <w:rsid w:val="00276EA0"/>
    <w:pPr>
      <w:widowControl w:val="0"/>
      <w:autoSpaceDN w:val="0"/>
      <w:adjustRightInd w:val="0"/>
      <w:spacing w:before="200" w:line="360" w:lineRule="atLeast"/>
      <w:jc w:val="center"/>
      <w:textAlignment w:val="baseline"/>
    </w:pPr>
    <w:rPr>
      <w:rFonts w:eastAsia="Times New Roman"/>
      <w:sz w:val="28"/>
      <w:szCs w:val="20"/>
    </w:rPr>
  </w:style>
  <w:style w:type="paragraph" w:customStyle="1" w:styleId="afffffffff">
    <w:name w:val="_Титул_Дата"/>
    <w:basedOn w:val="aff6"/>
    <w:rsid w:val="00276EA0"/>
    <w:pPr>
      <w:spacing w:before="200"/>
      <w:ind w:left="284"/>
    </w:pPr>
    <w:rPr>
      <w:rFonts w:eastAsia="Times New Roman"/>
      <w:b/>
    </w:rPr>
  </w:style>
  <w:style w:type="character" w:styleId="afffffffff0">
    <w:name w:val="Emphasis"/>
    <w:uiPriority w:val="20"/>
    <w:qFormat/>
    <w:rsid w:val="00C33C76"/>
    <w:rPr>
      <w:i/>
      <w:iCs/>
    </w:rPr>
  </w:style>
  <w:style w:type="paragraph" w:styleId="afffffffff1">
    <w:name w:val="Normal (Web)"/>
    <w:basedOn w:val="aff6"/>
    <w:uiPriority w:val="99"/>
    <w:unhideWhenUsed/>
    <w:rsid w:val="00276EA0"/>
    <w:pPr>
      <w:spacing w:before="100" w:beforeAutospacing="1" w:after="100" w:afterAutospacing="1"/>
    </w:pPr>
    <w:rPr>
      <w:rFonts w:eastAsia="Times New Roman"/>
    </w:rPr>
  </w:style>
  <w:style w:type="paragraph" w:customStyle="1" w:styleId="ConsPlusTitle">
    <w:name w:val="ConsPlusTitle"/>
    <w:uiPriority w:val="99"/>
    <w:rsid w:val="00276EA0"/>
    <w:pPr>
      <w:widowControl w:val="0"/>
      <w:autoSpaceDE w:val="0"/>
      <w:autoSpaceDN w:val="0"/>
      <w:adjustRightInd w:val="0"/>
    </w:pPr>
    <w:rPr>
      <w:rFonts w:ascii="Arial" w:eastAsia="Times New Roman" w:hAnsi="Arial" w:cs="Arial"/>
      <w:b/>
      <w:bCs/>
      <w:sz w:val="16"/>
      <w:szCs w:val="16"/>
    </w:rPr>
  </w:style>
  <w:style w:type="paragraph" w:styleId="aff5">
    <w:name w:val="List Bullet"/>
    <w:aliases w:val="UL,Маркированный список 1"/>
    <w:basedOn w:val="aff6"/>
    <w:link w:val="afffffffff2"/>
    <w:rsid w:val="00276EA0"/>
    <w:pPr>
      <w:numPr>
        <w:numId w:val="23"/>
      </w:numPr>
      <w:tabs>
        <w:tab w:val="clear" w:pos="1381"/>
        <w:tab w:val="left" w:pos="1418"/>
      </w:tabs>
    </w:pPr>
    <w:rPr>
      <w:rFonts w:eastAsia="Times New Roman"/>
      <w:lang w:val="x-none" w:eastAsia="x-none"/>
    </w:rPr>
  </w:style>
  <w:style w:type="character" w:customStyle="1" w:styleId="afffffffff2">
    <w:name w:val="Маркированный список Знак"/>
    <w:aliases w:val="UL Знак,Маркированный список 1 Знак"/>
    <w:link w:val="aff5"/>
    <w:locked/>
    <w:rsid w:val="00276EA0"/>
    <w:rPr>
      <w:rFonts w:eastAsia="Times New Roman"/>
      <w:sz w:val="24"/>
      <w:szCs w:val="24"/>
      <w:lang w:val="x-none" w:eastAsia="x-none"/>
    </w:rPr>
  </w:style>
  <w:style w:type="paragraph" w:styleId="afffffffff3">
    <w:name w:val="footnote text"/>
    <w:basedOn w:val="aff6"/>
    <w:link w:val="afffffffff4"/>
    <w:unhideWhenUsed/>
    <w:rsid w:val="00276EA0"/>
    <w:pPr>
      <w:spacing w:after="200" w:line="276" w:lineRule="auto"/>
    </w:pPr>
    <w:rPr>
      <w:sz w:val="20"/>
      <w:szCs w:val="20"/>
      <w:lang w:val="en-US" w:eastAsia="en-US"/>
    </w:rPr>
  </w:style>
  <w:style w:type="character" w:customStyle="1" w:styleId="afffffffff4">
    <w:name w:val="Текст сноски Знак"/>
    <w:link w:val="afffffffff3"/>
    <w:rsid w:val="00276EA0"/>
    <w:rPr>
      <w:lang w:val="en-US" w:eastAsia="en-US"/>
    </w:rPr>
  </w:style>
  <w:style w:type="paragraph" w:customStyle="1" w:styleId="afffffffff5">
    <w:name w:val="Серый список"/>
    <w:basedOn w:val="1"/>
    <w:qFormat/>
    <w:rsid w:val="00276EA0"/>
    <w:rPr>
      <w:color w:val="A6A6A6"/>
    </w:rPr>
  </w:style>
  <w:style w:type="paragraph" w:customStyle="1" w:styleId="Normal1">
    <w:name w:val="Normal1"/>
    <w:rsid w:val="00276EA0"/>
    <w:pPr>
      <w:spacing w:line="276" w:lineRule="auto"/>
    </w:pPr>
    <w:rPr>
      <w:rFonts w:ascii="Arial" w:eastAsia="Arial" w:hAnsi="Arial" w:cs="Arial"/>
      <w:color w:val="000000"/>
      <w:sz w:val="22"/>
      <w:szCs w:val="22"/>
      <w:lang w:val="en-US" w:eastAsia="en-US"/>
    </w:rPr>
  </w:style>
  <w:style w:type="character" w:customStyle="1" w:styleId="1-2">
    <w:name w:val="Средняя сетка 1 - Акцент 2 Знак"/>
    <w:aliases w:val="ТЗ список Знак,Абзац списка Знак,Абзац списка с маркерами Знак,Medium Grid 1 Accent 2 Знак,Цветной список - Акцент 11 Знак,List Paragraph Знак,Таблица - текст Знак,Наименование столбцов Знак,Medium Grid 1 - Accent 21 Знак"/>
    <w:link w:val="2-40"/>
    <w:uiPriority w:val="34"/>
    <w:qFormat/>
    <w:rsid w:val="00276EA0"/>
    <w:rPr>
      <w:sz w:val="24"/>
      <w:szCs w:val="24"/>
    </w:rPr>
  </w:style>
  <w:style w:type="paragraph" w:customStyle="1" w:styleId="Normal2">
    <w:name w:val="Normal2"/>
    <w:rsid w:val="00276EA0"/>
    <w:pPr>
      <w:spacing w:line="276" w:lineRule="auto"/>
    </w:pPr>
    <w:rPr>
      <w:rFonts w:ascii="Arial" w:eastAsia="Arial" w:hAnsi="Arial" w:cs="Arial"/>
      <w:color w:val="000000"/>
      <w:sz w:val="22"/>
      <w:lang w:val="en-US" w:eastAsia="en-US"/>
    </w:rPr>
  </w:style>
  <w:style w:type="character" w:customStyle="1" w:styleId="afffffffff6">
    <w:name w:val="Маркированный Знак"/>
    <w:link w:val="a4"/>
    <w:uiPriority w:val="99"/>
    <w:locked/>
    <w:rsid w:val="00276EA0"/>
    <w:rPr>
      <w:sz w:val="28"/>
      <w:szCs w:val="24"/>
      <w:lang w:val="x-none" w:eastAsia="ar-SA"/>
    </w:rPr>
  </w:style>
  <w:style w:type="paragraph" w:customStyle="1" w:styleId="a4">
    <w:name w:val="Маркированный"/>
    <w:basedOn w:val="aff6"/>
    <w:link w:val="afffffffff6"/>
    <w:uiPriority w:val="99"/>
    <w:rsid w:val="00276EA0"/>
    <w:pPr>
      <w:numPr>
        <w:numId w:val="25"/>
      </w:numPr>
      <w:suppressAutoHyphens/>
      <w:spacing w:before="60" w:after="60"/>
    </w:pPr>
    <w:rPr>
      <w:sz w:val="28"/>
      <w:lang w:val="x-none" w:eastAsia="ar-SA"/>
    </w:rPr>
  </w:style>
  <w:style w:type="paragraph" w:customStyle="1" w:styleId="Normal3">
    <w:name w:val="Normal3"/>
    <w:rsid w:val="00276EA0"/>
    <w:pPr>
      <w:spacing w:line="276" w:lineRule="auto"/>
    </w:pPr>
    <w:rPr>
      <w:rFonts w:ascii="Arial" w:eastAsia="Arial" w:hAnsi="Arial" w:cs="Arial"/>
      <w:color w:val="000000"/>
      <w:sz w:val="22"/>
      <w:lang w:val="en-US" w:eastAsia="en-US"/>
    </w:rPr>
  </w:style>
  <w:style w:type="character" w:customStyle="1" w:styleId="html-comment">
    <w:name w:val="html-comment"/>
    <w:rsid w:val="00276EA0"/>
  </w:style>
  <w:style w:type="character" w:customStyle="1" w:styleId="html-end-of-file">
    <w:name w:val="html-end-of-file"/>
    <w:rsid w:val="00276EA0"/>
  </w:style>
  <w:style w:type="table" w:styleId="2-40">
    <w:name w:val="Medium List 2 Accent 4"/>
    <w:basedOn w:val="aff9"/>
    <w:link w:val="1-2"/>
    <w:uiPriority w:val="99"/>
    <w:semiHidden/>
    <w:unhideWhenUsed/>
    <w:rsid w:val="00276EA0"/>
    <w:rPr>
      <w:sz w:val="24"/>
      <w:szCs w:val="24"/>
      <w:lang w:val="x-none" w:eastAsia="x-none" w:bidi="x-none"/>
    </w:rPr>
    <w:tblPr>
      <w:tblStyleRowBandSize w:val="1"/>
      <w:tblStyleColBandSize w:val="1"/>
      <w:tblInd w:w="0" w:type="dxa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  <w:insideV w:val="single" w:sz="8" w:space="0" w:color="F19D6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ADECB"/>
    </w:tcPr>
    <w:tblStylePr w:type="lastRow">
      <w:tblPr/>
      <w:tcPr>
        <w:tcBorders>
          <w:top w:val="single" w:sz="18" w:space="0" w:color="F19D64"/>
        </w:tcBorders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paragraph" w:customStyle="1" w:styleId="-110">
    <w:name w:val="Цветная заливка - Акцент 11"/>
    <w:hidden/>
    <w:uiPriority w:val="99"/>
    <w:semiHidden/>
    <w:rsid w:val="001F2369"/>
    <w:rPr>
      <w:sz w:val="24"/>
      <w:szCs w:val="24"/>
    </w:rPr>
  </w:style>
  <w:style w:type="paragraph" w:customStyle="1" w:styleId="2f7">
    <w:name w:val="Абзац списка2"/>
    <w:basedOn w:val="aff6"/>
    <w:rsid w:val="00712364"/>
    <w:pPr>
      <w:ind w:left="720"/>
      <w:contextualSpacing/>
    </w:pPr>
    <w:rPr>
      <w:rFonts w:eastAsia="Times New Roman"/>
    </w:rPr>
  </w:style>
  <w:style w:type="paragraph" w:customStyle="1" w:styleId="formattext">
    <w:name w:val="formattext"/>
    <w:basedOn w:val="aff6"/>
    <w:rsid w:val="00712364"/>
    <w:pPr>
      <w:spacing w:before="100" w:beforeAutospacing="1" w:after="100" w:afterAutospacing="1"/>
    </w:pPr>
    <w:rPr>
      <w:rFonts w:eastAsia="Times New Roman"/>
    </w:rPr>
  </w:style>
  <w:style w:type="paragraph" w:customStyle="1" w:styleId="FORMATTEXT0">
    <w:name w:val=".FORMATTEXT"/>
    <w:rsid w:val="00712364"/>
    <w:pPr>
      <w:widowControl w:val="0"/>
      <w:autoSpaceDE w:val="0"/>
      <w:autoSpaceDN w:val="0"/>
      <w:adjustRightInd w:val="0"/>
    </w:pPr>
    <w:rPr>
      <w:rFonts w:eastAsia="Times New Roman"/>
      <w:sz w:val="24"/>
      <w:szCs w:val="24"/>
    </w:rPr>
  </w:style>
  <w:style w:type="paragraph" w:customStyle="1" w:styleId="afffffffff7">
    <w:name w:val="Норм красная"/>
    <w:basedOn w:val="aff6"/>
    <w:rsid w:val="00292DA2"/>
    <w:pPr>
      <w:ind w:firstLine="720"/>
    </w:pPr>
    <w:rPr>
      <w:rFonts w:eastAsia="Times New Roman"/>
      <w:szCs w:val="20"/>
    </w:rPr>
  </w:style>
  <w:style w:type="paragraph" w:customStyle="1" w:styleId="N33">
    <w:name w:val="N3_Таблица_текст"/>
    <w:link w:val="N34"/>
    <w:rsid w:val="005020E9"/>
    <w:pPr>
      <w:spacing w:before="40" w:after="40"/>
    </w:pPr>
    <w:rPr>
      <w:sz w:val="24"/>
      <w:szCs w:val="24"/>
    </w:rPr>
  </w:style>
  <w:style w:type="character" w:customStyle="1" w:styleId="N34">
    <w:name w:val="N3_Таблица_текст Знак"/>
    <w:link w:val="N33"/>
    <w:rsid w:val="005020E9"/>
    <w:rPr>
      <w:sz w:val="24"/>
      <w:szCs w:val="24"/>
    </w:rPr>
  </w:style>
  <w:style w:type="paragraph" w:customStyle="1" w:styleId="N35">
    <w:name w:val="N3_ТЛ_Руководителю"/>
    <w:basedOn w:val="afffff2"/>
    <w:rsid w:val="005020E9"/>
    <w:pPr>
      <w:spacing w:before="0" w:after="0"/>
      <w:jc w:val="both"/>
    </w:pPr>
    <w:rPr>
      <w:szCs w:val="20"/>
      <w:lang w:val="ru-RU" w:eastAsia="ru-RU"/>
    </w:rPr>
  </w:style>
  <w:style w:type="paragraph" w:customStyle="1" w:styleId="N36">
    <w:name w:val="N3_ТЛ_Утверждаю_Согласовано"/>
    <w:basedOn w:val="afffff2"/>
    <w:rsid w:val="005020E9"/>
    <w:pPr>
      <w:spacing w:before="0" w:after="0"/>
      <w:ind w:firstLine="709"/>
      <w:jc w:val="both"/>
    </w:pPr>
    <w:rPr>
      <w:b/>
      <w:bCs/>
      <w:szCs w:val="20"/>
      <w:lang w:val="ru-RU" w:eastAsia="ru-RU"/>
    </w:rPr>
  </w:style>
  <w:style w:type="paragraph" w:customStyle="1" w:styleId="1-11">
    <w:name w:val="Средняя заливка 1 - Акцент 11"/>
    <w:uiPriority w:val="1"/>
    <w:qFormat/>
    <w:rsid w:val="005020E9"/>
    <w:pPr>
      <w:ind w:firstLine="709"/>
    </w:pPr>
    <w:rPr>
      <w:sz w:val="24"/>
      <w:szCs w:val="22"/>
      <w:lang w:eastAsia="en-US"/>
    </w:rPr>
  </w:style>
  <w:style w:type="paragraph" w:customStyle="1" w:styleId="a9">
    <w:name w:val="Список_Марк"/>
    <w:basedOn w:val="aff7"/>
    <w:next w:val="aff7"/>
    <w:qFormat/>
    <w:rsid w:val="00C33C76"/>
    <w:pPr>
      <w:numPr>
        <w:numId w:val="31"/>
      </w:numPr>
    </w:pPr>
  </w:style>
  <w:style w:type="numbering" w:customStyle="1" w:styleId="List51111">
    <w:name w:val="List51111"/>
    <w:rsid w:val="00955509"/>
    <w:pPr>
      <w:numPr>
        <w:numId w:val="9"/>
      </w:numPr>
    </w:pPr>
  </w:style>
  <w:style w:type="paragraph" w:customStyle="1" w:styleId="afffffffff8">
    <w:name w:val="Таблица_Заголовки"/>
    <w:qFormat/>
    <w:rsid w:val="00B474DA"/>
    <w:pPr>
      <w:jc w:val="center"/>
    </w:pPr>
    <w:rPr>
      <w:sz w:val="26"/>
      <w:szCs w:val="24"/>
    </w:rPr>
  </w:style>
  <w:style w:type="paragraph" w:customStyle="1" w:styleId="afffffffff9">
    <w:name w:val="Таблица_Текст"/>
    <w:uiPriority w:val="3"/>
    <w:qFormat/>
    <w:rsid w:val="00B474DA"/>
    <w:pPr>
      <w:jc w:val="both"/>
    </w:pPr>
    <w:rPr>
      <w:sz w:val="26"/>
      <w:szCs w:val="24"/>
    </w:rPr>
  </w:style>
  <w:style w:type="paragraph" w:customStyle="1" w:styleId="1f7">
    <w:name w:val="Заголовок вне содержания1"/>
    <w:basedOn w:val="aff6"/>
    <w:link w:val="1f8"/>
    <w:qFormat/>
    <w:rsid w:val="00304D1B"/>
    <w:pPr>
      <w:keepNext/>
      <w:keepLines/>
      <w:jc w:val="center"/>
    </w:pPr>
    <w:rPr>
      <w:b/>
      <w:sz w:val="28"/>
      <w:szCs w:val="28"/>
    </w:rPr>
  </w:style>
  <w:style w:type="character" w:customStyle="1" w:styleId="1f8">
    <w:name w:val="Заголовок вне содержания1 Знак"/>
    <w:link w:val="1f7"/>
    <w:rsid w:val="00304D1B"/>
    <w:rPr>
      <w:b/>
      <w:sz w:val="28"/>
      <w:szCs w:val="28"/>
    </w:rPr>
  </w:style>
  <w:style w:type="numbering" w:customStyle="1" w:styleId="a5">
    <w:name w:val="Нум_Заголовки"/>
    <w:uiPriority w:val="99"/>
    <w:rsid w:val="00C33C76"/>
    <w:pPr>
      <w:numPr>
        <w:numId w:val="27"/>
      </w:numPr>
    </w:pPr>
  </w:style>
  <w:style w:type="numbering" w:customStyle="1" w:styleId="afe">
    <w:name w:val="Список_МнУр_БукваЦифраМаркер"/>
    <w:uiPriority w:val="99"/>
    <w:rsid w:val="00C33C76"/>
    <w:pPr>
      <w:numPr>
        <w:numId w:val="32"/>
      </w:numPr>
    </w:pPr>
  </w:style>
  <w:style w:type="paragraph" w:customStyle="1" w:styleId="afffffffffa">
    <w:name w:val="Список_МнУр_БЦМ"/>
    <w:basedOn w:val="aff7"/>
    <w:uiPriority w:val="2"/>
    <w:qFormat/>
    <w:rsid w:val="00304D1B"/>
    <w:pPr>
      <w:keepLines/>
      <w:ind w:left="851" w:firstLine="0"/>
    </w:pPr>
  </w:style>
  <w:style w:type="paragraph" w:customStyle="1" w:styleId="afffffffffb">
    <w:name w:val="Базовый текст"/>
    <w:link w:val="afffffffffc"/>
    <w:uiPriority w:val="99"/>
    <w:rsid w:val="00FC18B9"/>
    <w:pPr>
      <w:widowControl w:val="0"/>
      <w:spacing w:after="120"/>
      <w:ind w:firstLine="720"/>
      <w:jc w:val="both"/>
    </w:pPr>
    <w:rPr>
      <w:rFonts w:eastAsia="ヒラギノ角ゴ Pro W3"/>
      <w:color w:val="000000"/>
      <w:sz w:val="24"/>
    </w:rPr>
  </w:style>
  <w:style w:type="character" w:customStyle="1" w:styleId="afffffffffc">
    <w:name w:val="Базовый текст Знак"/>
    <w:link w:val="afffffffffb"/>
    <w:uiPriority w:val="99"/>
    <w:rsid w:val="00FC18B9"/>
    <w:rPr>
      <w:rFonts w:eastAsia="ヒラギノ角ゴ Pro W3"/>
      <w:color w:val="000000"/>
      <w:sz w:val="24"/>
      <w:lang w:val="ru-RU"/>
    </w:rPr>
  </w:style>
  <w:style w:type="numbering" w:customStyle="1" w:styleId="af4">
    <w:name w:val="Список_МнУр_Марк"/>
    <w:uiPriority w:val="99"/>
    <w:rsid w:val="00C33C76"/>
    <w:pPr>
      <w:numPr>
        <w:numId w:val="34"/>
      </w:numPr>
    </w:pPr>
  </w:style>
  <w:style w:type="paragraph" w:customStyle="1" w:styleId="afffffffffd">
    <w:name w:val="Рисунок_название"/>
    <w:basedOn w:val="afffc"/>
    <w:next w:val="aff7"/>
    <w:uiPriority w:val="5"/>
    <w:qFormat/>
    <w:rsid w:val="00C33C76"/>
    <w:pPr>
      <w:spacing w:after="240"/>
    </w:pPr>
  </w:style>
  <w:style w:type="paragraph" w:customStyle="1" w:styleId="body-12">
    <w:name w:val="body-12"/>
    <w:uiPriority w:val="99"/>
    <w:rsid w:val="00574D71"/>
    <w:pPr>
      <w:spacing w:before="60" w:after="60" w:line="312" w:lineRule="auto"/>
      <w:ind w:firstLine="720"/>
      <w:jc w:val="both"/>
    </w:pPr>
    <w:rPr>
      <w:rFonts w:eastAsia="Times New Roman"/>
      <w:color w:val="000000"/>
      <w:sz w:val="24"/>
      <w:szCs w:val="24"/>
    </w:rPr>
  </w:style>
  <w:style w:type="numbering" w:customStyle="1" w:styleId="List1">
    <w:name w:val="List 1"/>
    <w:rsid w:val="00574D71"/>
    <w:pPr>
      <w:numPr>
        <w:numId w:val="26"/>
      </w:numPr>
    </w:pPr>
  </w:style>
  <w:style w:type="paragraph" w:customStyle="1" w:styleId="1-21">
    <w:name w:val="Средняя сетка 1 - Акцент 21"/>
    <w:aliases w:val="ТЗ список,Абзац списка литеральный"/>
    <w:basedOn w:val="aff6"/>
    <w:link w:val="1-210"/>
    <w:uiPriority w:val="34"/>
    <w:unhideWhenUsed/>
    <w:qFormat/>
    <w:rsid w:val="00C33C76"/>
    <w:pPr>
      <w:ind w:left="720"/>
      <w:contextualSpacing/>
    </w:pPr>
  </w:style>
  <w:style w:type="character" w:customStyle="1" w:styleId="1-210">
    <w:name w:val="Средняя сетка 1 - Акцент 2 Знак1"/>
    <w:aliases w:val="ТЗ список Знак1,Абзац списка литеральный Знак"/>
    <w:link w:val="1-21"/>
    <w:locked/>
    <w:rsid w:val="00492263"/>
    <w:rPr>
      <w:sz w:val="24"/>
      <w:szCs w:val="24"/>
    </w:rPr>
  </w:style>
  <w:style w:type="paragraph" w:customStyle="1" w:styleId="4TimesNewRoman">
    <w:name w:val="Стиль Заголовок 4 + Times New Roman"/>
    <w:basedOn w:val="40"/>
    <w:rsid w:val="008A6817"/>
    <w:pPr>
      <w:numPr>
        <w:numId w:val="1"/>
      </w:numPr>
    </w:pPr>
    <w:rPr>
      <w:iCs/>
    </w:rPr>
  </w:style>
  <w:style w:type="paragraph" w:customStyle="1" w:styleId="aa">
    <w:name w:val="Список_Цифр"/>
    <w:basedOn w:val="aff7"/>
    <w:uiPriority w:val="2"/>
    <w:qFormat/>
    <w:rsid w:val="00C33C76"/>
    <w:pPr>
      <w:numPr>
        <w:numId w:val="40"/>
      </w:numPr>
    </w:pPr>
    <w:rPr>
      <w:lang w:eastAsia="en-US"/>
    </w:rPr>
  </w:style>
  <w:style w:type="numbering" w:customStyle="1" w:styleId="a7">
    <w:name w:val="Список_МнУр_ЦифраБукваМаркер"/>
    <w:uiPriority w:val="99"/>
    <w:rsid w:val="00C33C76"/>
    <w:pPr>
      <w:numPr>
        <w:numId w:val="37"/>
      </w:numPr>
    </w:pPr>
  </w:style>
  <w:style w:type="paragraph" w:customStyle="1" w:styleId="aff1">
    <w:name w:val="Список_МнУр_ЦБМ"/>
    <w:basedOn w:val="aff7"/>
    <w:qFormat/>
    <w:rsid w:val="00C33C76"/>
    <w:pPr>
      <w:numPr>
        <w:numId w:val="35"/>
      </w:numPr>
    </w:pPr>
  </w:style>
  <w:style w:type="paragraph" w:customStyle="1" w:styleId="afffffffffe">
    <w:name w:val="ТЛ_Согласовано_Утверждаю"/>
    <w:rsid w:val="00C33C76"/>
    <w:rPr>
      <w:caps/>
      <w:sz w:val="24"/>
      <w:szCs w:val="24"/>
    </w:rPr>
  </w:style>
  <w:style w:type="paragraph" w:customStyle="1" w:styleId="affffffffff">
    <w:name w:val="ТЛ_Должность_предприятие"/>
    <w:rsid w:val="00C33C76"/>
    <w:rPr>
      <w:sz w:val="24"/>
      <w:szCs w:val="24"/>
    </w:rPr>
  </w:style>
  <w:style w:type="paragraph" w:customStyle="1" w:styleId="a2">
    <w:name w:val="Примечание_Список"/>
    <w:basedOn w:val="aff7"/>
    <w:next w:val="aff7"/>
    <w:qFormat/>
    <w:rsid w:val="00C33C76"/>
    <w:pPr>
      <w:numPr>
        <w:ilvl w:val="1"/>
        <w:numId w:val="29"/>
      </w:numPr>
      <w:spacing w:after="120"/>
    </w:pPr>
    <w:rPr>
      <w:rFonts w:eastAsia="Times New Roman"/>
      <w:lang w:eastAsia="en-US"/>
    </w:rPr>
  </w:style>
  <w:style w:type="character" w:customStyle="1" w:styleId="-71">
    <w:name w:val="Таблица-сетка 7 цветная1"/>
    <w:uiPriority w:val="2"/>
    <w:rsid w:val="00C33C76"/>
    <w:rPr>
      <w:b/>
      <w:i/>
      <w:iCs/>
      <w:color w:val="auto"/>
    </w:rPr>
  </w:style>
  <w:style w:type="character" w:styleId="affffffffff0">
    <w:name w:val="Strong"/>
    <w:uiPriority w:val="22"/>
    <w:qFormat/>
    <w:rsid w:val="00C33C76"/>
    <w:rPr>
      <w:b/>
      <w:bCs/>
    </w:rPr>
  </w:style>
  <w:style w:type="paragraph" w:styleId="affffffffff1">
    <w:name w:val="Title"/>
    <w:basedOn w:val="aff6"/>
    <w:next w:val="aff6"/>
    <w:link w:val="affffffffff2"/>
    <w:uiPriority w:val="99"/>
    <w:qFormat/>
    <w:rsid w:val="00C33C76"/>
    <w:pPr>
      <w:spacing w:before="240" w:after="60"/>
      <w:jc w:val="center"/>
      <w:outlineLvl w:val="0"/>
    </w:pPr>
    <w:rPr>
      <w:rFonts w:eastAsia="Times New Roman"/>
      <w:bCs/>
      <w:kern w:val="28"/>
      <w:szCs w:val="32"/>
    </w:rPr>
  </w:style>
  <w:style w:type="character" w:customStyle="1" w:styleId="affffffffff2">
    <w:name w:val="Название Знак"/>
    <w:link w:val="affffffffff1"/>
    <w:uiPriority w:val="99"/>
    <w:rsid w:val="00C33C76"/>
    <w:rPr>
      <w:rFonts w:eastAsia="Times New Roman"/>
      <w:bCs/>
      <w:kern w:val="28"/>
      <w:sz w:val="24"/>
      <w:szCs w:val="32"/>
    </w:rPr>
  </w:style>
  <w:style w:type="character" w:customStyle="1" w:styleId="-61">
    <w:name w:val="Таблица-сетка 6 цветная1"/>
    <w:uiPriority w:val="2"/>
    <w:qFormat/>
    <w:rsid w:val="00C33C76"/>
    <w:rPr>
      <w:i/>
      <w:iCs/>
      <w:color w:val="000000"/>
    </w:rPr>
  </w:style>
  <w:style w:type="paragraph" w:styleId="affffffffff3">
    <w:name w:val="Subtitle"/>
    <w:basedOn w:val="aff6"/>
    <w:next w:val="aff6"/>
    <w:link w:val="affffffffff4"/>
    <w:uiPriority w:val="99"/>
    <w:qFormat/>
    <w:rsid w:val="00C33C76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fffffff4">
    <w:name w:val="Подзаголовок Знак"/>
    <w:link w:val="affffffffff3"/>
    <w:uiPriority w:val="99"/>
    <w:rsid w:val="00C33C76"/>
    <w:rPr>
      <w:rFonts w:ascii="Calibri Light" w:eastAsia="Times New Roman" w:hAnsi="Calibri Light"/>
      <w:sz w:val="24"/>
      <w:szCs w:val="24"/>
    </w:rPr>
  </w:style>
  <w:style w:type="numbering" w:customStyle="1" w:styleId="af5">
    <w:name w:val="Приложения"/>
    <w:uiPriority w:val="99"/>
    <w:rsid w:val="00C33C76"/>
    <w:pPr>
      <w:numPr>
        <w:numId w:val="28"/>
      </w:numPr>
    </w:pPr>
  </w:style>
  <w:style w:type="paragraph" w:customStyle="1" w:styleId="21">
    <w:name w:val="Приложение_Ур2"/>
    <w:next w:val="aff7"/>
    <w:qFormat/>
    <w:rsid w:val="00C33C76"/>
    <w:pPr>
      <w:keepNext/>
      <w:keepLines/>
      <w:numPr>
        <w:ilvl w:val="1"/>
        <w:numId w:val="28"/>
      </w:numPr>
      <w:spacing w:before="120" w:after="120" w:line="360" w:lineRule="auto"/>
      <w:outlineLvl w:val="1"/>
    </w:pPr>
    <w:rPr>
      <w:rFonts w:eastAsia="Times New Roman"/>
      <w:b/>
      <w:iCs/>
      <w:sz w:val="24"/>
      <w:szCs w:val="26"/>
    </w:rPr>
  </w:style>
  <w:style w:type="paragraph" w:customStyle="1" w:styleId="31">
    <w:name w:val="Приложение_Ур3"/>
    <w:basedOn w:val="21"/>
    <w:next w:val="aff7"/>
    <w:qFormat/>
    <w:rsid w:val="00C33C76"/>
    <w:pPr>
      <w:numPr>
        <w:ilvl w:val="2"/>
      </w:numPr>
      <w:outlineLvl w:val="2"/>
    </w:pPr>
  </w:style>
  <w:style w:type="paragraph" w:customStyle="1" w:styleId="42">
    <w:name w:val="Приложение_Ур4"/>
    <w:basedOn w:val="31"/>
    <w:next w:val="aff7"/>
    <w:qFormat/>
    <w:rsid w:val="00C33C76"/>
    <w:pPr>
      <w:numPr>
        <w:ilvl w:val="3"/>
      </w:numPr>
      <w:outlineLvl w:val="3"/>
    </w:pPr>
  </w:style>
  <w:style w:type="paragraph" w:customStyle="1" w:styleId="50">
    <w:name w:val="Приложение_Ур5"/>
    <w:basedOn w:val="42"/>
    <w:next w:val="aff7"/>
    <w:qFormat/>
    <w:rsid w:val="00C33C76"/>
    <w:pPr>
      <w:numPr>
        <w:ilvl w:val="4"/>
      </w:numPr>
      <w:outlineLvl w:val="4"/>
    </w:pPr>
  </w:style>
  <w:style w:type="paragraph" w:customStyle="1" w:styleId="afffff5">
    <w:name w:val="Приложение_Название"/>
    <w:next w:val="aff7"/>
    <w:qFormat/>
    <w:rsid w:val="00C33C76"/>
    <w:pPr>
      <w:keepNext/>
      <w:keepLines/>
      <w:spacing w:before="240" w:after="240"/>
      <w:jc w:val="center"/>
    </w:pPr>
    <w:rPr>
      <w:b/>
      <w:caps/>
      <w:sz w:val="24"/>
      <w:szCs w:val="24"/>
    </w:rPr>
  </w:style>
  <w:style w:type="numbering" w:customStyle="1" w:styleId="ad">
    <w:name w:val="Таблица_СписокМн"/>
    <w:uiPriority w:val="99"/>
    <w:rsid w:val="00C33C76"/>
    <w:pPr>
      <w:numPr>
        <w:numId w:val="42"/>
      </w:numPr>
    </w:pPr>
  </w:style>
  <w:style w:type="paragraph" w:customStyle="1" w:styleId="aff2">
    <w:name w:val="Таблица_Список_Цифр"/>
    <w:basedOn w:val="aa"/>
    <w:uiPriority w:val="5"/>
    <w:qFormat/>
    <w:rsid w:val="00C33C76"/>
    <w:pPr>
      <w:numPr>
        <w:numId w:val="41"/>
      </w:numPr>
      <w:spacing w:before="40" w:after="40"/>
    </w:pPr>
  </w:style>
  <w:style w:type="paragraph" w:customStyle="1" w:styleId="ae">
    <w:name w:val="Таблица_Список_МнУр_ЦБМ"/>
    <w:basedOn w:val="afffffffff9"/>
    <w:uiPriority w:val="5"/>
    <w:qFormat/>
    <w:rsid w:val="00C33C76"/>
    <w:pPr>
      <w:numPr>
        <w:numId w:val="42"/>
      </w:numPr>
    </w:pPr>
  </w:style>
  <w:style w:type="paragraph" w:customStyle="1" w:styleId="affffffffff5">
    <w:name w:val="ТЛ_НазваниеИзделия"/>
    <w:rsid w:val="00C33C76"/>
    <w:pPr>
      <w:jc w:val="center"/>
    </w:pPr>
    <w:rPr>
      <w:caps/>
      <w:sz w:val="24"/>
      <w:szCs w:val="24"/>
    </w:rPr>
  </w:style>
  <w:style w:type="paragraph" w:customStyle="1" w:styleId="affffffffff6">
    <w:name w:val="ТЛ_Название_ТипДокумента"/>
    <w:basedOn w:val="afffffffff9"/>
    <w:rsid w:val="00C33C76"/>
    <w:pPr>
      <w:jc w:val="center"/>
    </w:pPr>
    <w:rPr>
      <w:caps/>
    </w:rPr>
  </w:style>
  <w:style w:type="paragraph" w:customStyle="1" w:styleId="affffffffff7">
    <w:name w:val="ТЛ_ФИО"/>
    <w:rsid w:val="00C33C76"/>
    <w:rPr>
      <w:sz w:val="24"/>
      <w:szCs w:val="24"/>
    </w:rPr>
  </w:style>
  <w:style w:type="paragraph" w:customStyle="1" w:styleId="-511">
    <w:name w:val="Таблица-сетка 5 темная — акцент 11"/>
    <w:basedOn w:val="aff7"/>
    <w:next w:val="aff7"/>
    <w:uiPriority w:val="3"/>
    <w:unhideWhenUsed/>
    <w:qFormat/>
    <w:rsid w:val="00C33C76"/>
    <w:pPr>
      <w:keepNext/>
      <w:pageBreakBefore/>
      <w:spacing w:before="120" w:after="120"/>
      <w:ind w:firstLine="0"/>
      <w:jc w:val="center"/>
    </w:pPr>
    <w:rPr>
      <w:b/>
      <w:bCs/>
      <w:iCs/>
      <w:caps/>
      <w:sz w:val="28"/>
      <w:szCs w:val="32"/>
    </w:rPr>
  </w:style>
  <w:style w:type="paragraph" w:customStyle="1" w:styleId="affffffffff8">
    <w:name w:val="Заголовок_безСодержания"/>
    <w:uiPriority w:val="3"/>
    <w:rsid w:val="00C33C76"/>
    <w:pPr>
      <w:spacing w:line="360" w:lineRule="auto"/>
      <w:ind w:firstLine="851"/>
      <w:contextualSpacing/>
      <w:jc w:val="both"/>
    </w:pPr>
    <w:rPr>
      <w:rFonts w:eastAsia="Arial"/>
      <w:noProof/>
      <w:sz w:val="36"/>
      <w:szCs w:val="28"/>
      <w:lang w:val="en-US" w:eastAsia="en-US"/>
    </w:rPr>
  </w:style>
  <w:style w:type="numbering" w:customStyle="1" w:styleId="af2">
    <w:name w:val="Список_пункты"/>
    <w:uiPriority w:val="99"/>
    <w:rsid w:val="00C33C76"/>
    <w:pPr>
      <w:numPr>
        <w:numId w:val="39"/>
      </w:numPr>
    </w:pPr>
  </w:style>
  <w:style w:type="character" w:styleId="affffffffff9">
    <w:name w:val="FollowedHyperlink"/>
    <w:uiPriority w:val="99"/>
    <w:semiHidden/>
    <w:unhideWhenUsed/>
    <w:rsid w:val="00C33C76"/>
    <w:rPr>
      <w:color w:val="954F72"/>
      <w:u w:val="single"/>
    </w:rPr>
  </w:style>
  <w:style w:type="paragraph" w:customStyle="1" w:styleId="affffffffffa">
    <w:name w:val="Выделение_Понятий"/>
    <w:basedOn w:val="aff7"/>
    <w:next w:val="aff7"/>
    <w:uiPriority w:val="2"/>
    <w:rsid w:val="00C33C76"/>
    <w:pPr>
      <w:spacing w:before="120" w:after="120"/>
      <w:ind w:left="2127" w:hanging="1276"/>
    </w:pPr>
    <w:rPr>
      <w:rFonts w:ascii="Courier New" w:eastAsia="Courier New" w:hAnsi="Courier New" w:cs="Courier New"/>
      <w:sz w:val="20"/>
      <w:szCs w:val="20"/>
    </w:rPr>
  </w:style>
  <w:style w:type="numbering" w:customStyle="1" w:styleId="afb">
    <w:name w:val="Список_МнУр_ЦифрТочка"/>
    <w:uiPriority w:val="99"/>
    <w:rsid w:val="00C33C76"/>
    <w:pPr>
      <w:numPr>
        <w:numId w:val="38"/>
      </w:numPr>
    </w:pPr>
  </w:style>
  <w:style w:type="paragraph" w:customStyle="1" w:styleId="a8">
    <w:name w:val="Список_МнУр_Цифр_Точка"/>
    <w:basedOn w:val="aff7"/>
    <w:rsid w:val="00C33C76"/>
    <w:pPr>
      <w:numPr>
        <w:numId w:val="36"/>
      </w:numPr>
    </w:pPr>
  </w:style>
  <w:style w:type="paragraph" w:customStyle="1" w:styleId="ac">
    <w:name w:val="Список_МнУр_БЦМ_Скобка"/>
    <w:basedOn w:val="aff7"/>
    <w:rsid w:val="00C33C76"/>
    <w:pPr>
      <w:numPr>
        <w:numId w:val="33"/>
      </w:numPr>
    </w:pPr>
  </w:style>
  <w:style w:type="numbering" w:customStyle="1" w:styleId="ab">
    <w:name w:val="Список_Буква_Цифра_Маркер"/>
    <w:uiPriority w:val="99"/>
    <w:rsid w:val="00C33C76"/>
    <w:pPr>
      <w:numPr>
        <w:numId w:val="30"/>
      </w:numPr>
    </w:pPr>
  </w:style>
  <w:style w:type="paragraph" w:customStyle="1" w:styleId="affffffffffb">
    <w:name w:val="Аннотация"/>
    <w:basedOn w:val="aff7"/>
    <w:uiPriority w:val="3"/>
    <w:rsid w:val="00C33C76"/>
    <w:pPr>
      <w:keepNext/>
      <w:pageBreakBefore/>
      <w:spacing w:before="120" w:after="120"/>
      <w:ind w:firstLine="0"/>
      <w:jc w:val="center"/>
    </w:pPr>
    <w:rPr>
      <w:b/>
      <w:caps/>
      <w:sz w:val="28"/>
    </w:rPr>
  </w:style>
  <w:style w:type="paragraph" w:customStyle="1" w:styleId="2-21">
    <w:name w:val="Средний список 2 - Акцент 21"/>
    <w:hidden/>
    <w:uiPriority w:val="99"/>
    <w:semiHidden/>
    <w:rsid w:val="00280024"/>
    <w:rPr>
      <w:sz w:val="24"/>
      <w:szCs w:val="24"/>
    </w:rPr>
  </w:style>
  <w:style w:type="paragraph" w:customStyle="1" w:styleId="100">
    <w:name w:val="Стиль Заголовок вне содержания1 + Первая строка:  0 см"/>
    <w:basedOn w:val="1f7"/>
    <w:rsid w:val="000B0C18"/>
    <w:pPr>
      <w:pageBreakBefore/>
      <w:spacing w:before="240" w:after="360" w:line="240" w:lineRule="auto"/>
      <w:ind w:firstLine="0"/>
    </w:pPr>
    <w:rPr>
      <w:rFonts w:eastAsia="Times New Roman"/>
      <w:bCs/>
      <w:sz w:val="24"/>
      <w:szCs w:val="20"/>
    </w:rPr>
  </w:style>
  <w:style w:type="paragraph" w:customStyle="1" w:styleId="affffffffffc">
    <w:name w:val="_Основной_текст"/>
    <w:link w:val="affffffffffd"/>
    <w:rsid w:val="00151419"/>
    <w:pPr>
      <w:tabs>
        <w:tab w:val="left" w:pos="851"/>
      </w:tabs>
      <w:spacing w:line="360" w:lineRule="auto"/>
      <w:ind w:firstLine="851"/>
      <w:jc w:val="both"/>
    </w:pPr>
    <w:rPr>
      <w:rFonts w:eastAsia="ヒラギノ角ゴ Pro W3"/>
      <w:color w:val="000000"/>
      <w:sz w:val="24"/>
    </w:rPr>
  </w:style>
  <w:style w:type="paragraph" w:customStyle="1" w:styleId="4c">
    <w:name w:val="Заголовок 4 пункт"/>
    <w:basedOn w:val="40"/>
    <w:qFormat/>
    <w:rsid w:val="008530F3"/>
    <w:pPr>
      <w:keepNext w:val="0"/>
      <w:numPr>
        <w:ilvl w:val="0"/>
        <w:numId w:val="0"/>
      </w:numPr>
      <w:spacing w:before="60" w:after="60"/>
      <w:ind w:left="2880" w:hanging="360"/>
      <w:contextualSpacing w:val="0"/>
    </w:pPr>
    <w:rPr>
      <w:rFonts w:eastAsia="Calibri"/>
      <w:iCs/>
      <w:szCs w:val="24"/>
      <w:lang w:val="x-none" w:eastAsia="x-none"/>
    </w:rPr>
  </w:style>
  <w:style w:type="paragraph" w:customStyle="1" w:styleId="N30">
    <w:name w:val="N3_Список_МнУр_ЦифрМарк_Скобка"/>
    <w:rsid w:val="002F0F49"/>
    <w:pPr>
      <w:numPr>
        <w:ilvl w:val="2"/>
        <w:numId w:val="43"/>
      </w:numPr>
      <w:spacing w:line="360" w:lineRule="auto"/>
      <w:jc w:val="both"/>
    </w:pPr>
    <w:rPr>
      <w:sz w:val="24"/>
      <w:szCs w:val="24"/>
    </w:rPr>
  </w:style>
  <w:style w:type="paragraph" w:customStyle="1" w:styleId="1f9">
    <w:name w:val="ЛистРегИзменений_1"/>
    <w:basedOn w:val="afffffffff9"/>
    <w:qFormat/>
    <w:rsid w:val="00F716F4"/>
    <w:pPr>
      <w:pageBreakBefore/>
      <w:framePr w:hSpace="181" w:wrap="around" w:vAnchor="page" w:hAnchor="page" w:x="1112" w:y="341"/>
      <w:jc w:val="center"/>
    </w:pPr>
    <w:rPr>
      <w:sz w:val="20"/>
    </w:rPr>
  </w:style>
  <w:style w:type="paragraph" w:customStyle="1" w:styleId="affffffffffe">
    <w:name w:val="ЛистРегИзменений_&quot;"/>
    <w:basedOn w:val="afffffffff9"/>
    <w:qFormat/>
    <w:rsid w:val="00F716F4"/>
    <w:pPr>
      <w:framePr w:hSpace="181" w:wrap="around" w:vAnchor="page" w:hAnchor="page" w:x="1112" w:y="341"/>
      <w:jc w:val="center"/>
    </w:pPr>
    <w:rPr>
      <w:sz w:val="20"/>
    </w:rPr>
  </w:style>
  <w:style w:type="numbering" w:customStyle="1" w:styleId="af">
    <w:name w:val="Нумерация_Заголовков"/>
    <w:uiPriority w:val="99"/>
    <w:rsid w:val="008C5228"/>
    <w:pPr>
      <w:numPr>
        <w:numId w:val="44"/>
      </w:numPr>
    </w:pPr>
  </w:style>
  <w:style w:type="paragraph" w:styleId="afffffffffff">
    <w:name w:val="Body Text Indent"/>
    <w:basedOn w:val="aff6"/>
    <w:link w:val="afffffffffff0"/>
    <w:uiPriority w:val="99"/>
    <w:semiHidden/>
    <w:unhideWhenUsed/>
    <w:rsid w:val="008C5228"/>
    <w:pPr>
      <w:spacing w:after="120"/>
      <w:ind w:left="283"/>
    </w:pPr>
  </w:style>
  <w:style w:type="character" w:customStyle="1" w:styleId="afffffffffff0">
    <w:name w:val="Основной текст с отступом Знак"/>
    <w:link w:val="afffffffffff"/>
    <w:uiPriority w:val="99"/>
    <w:semiHidden/>
    <w:rsid w:val="008C5228"/>
    <w:rPr>
      <w:sz w:val="24"/>
      <w:szCs w:val="24"/>
    </w:rPr>
  </w:style>
  <w:style w:type="paragraph" w:styleId="2f8">
    <w:name w:val="Body Text First Indent 2"/>
    <w:basedOn w:val="afffffffffff"/>
    <w:link w:val="2f9"/>
    <w:uiPriority w:val="99"/>
    <w:semiHidden/>
    <w:unhideWhenUsed/>
    <w:rsid w:val="008C5228"/>
    <w:pPr>
      <w:ind w:firstLine="210"/>
    </w:pPr>
  </w:style>
  <w:style w:type="character" w:customStyle="1" w:styleId="2f9">
    <w:name w:val="Красная строка 2 Знак"/>
    <w:link w:val="2f8"/>
    <w:uiPriority w:val="99"/>
    <w:semiHidden/>
    <w:rsid w:val="008C5228"/>
  </w:style>
  <w:style w:type="numbering" w:customStyle="1" w:styleId="af8">
    <w:name w:val="Список_МнУр"/>
    <w:uiPriority w:val="99"/>
    <w:rsid w:val="008C5228"/>
    <w:pPr>
      <w:numPr>
        <w:numId w:val="45"/>
      </w:numPr>
    </w:pPr>
  </w:style>
  <w:style w:type="paragraph" w:customStyle="1" w:styleId="afa">
    <w:name w:val="Списки"/>
    <w:next w:val="aff7"/>
    <w:uiPriority w:val="2"/>
    <w:qFormat/>
    <w:rsid w:val="00F81FE9"/>
    <w:pPr>
      <w:numPr>
        <w:numId w:val="46"/>
      </w:numPr>
      <w:spacing w:line="360" w:lineRule="auto"/>
      <w:jc w:val="both"/>
    </w:pPr>
    <w:rPr>
      <w:sz w:val="24"/>
      <w:szCs w:val="24"/>
    </w:rPr>
  </w:style>
  <w:style w:type="paragraph" w:customStyle="1" w:styleId="afffffffffff1">
    <w:name w:val="Списки_ПерваяСтрока"/>
    <w:basedOn w:val="aff7"/>
    <w:next w:val="afa"/>
    <w:uiPriority w:val="2"/>
    <w:qFormat/>
    <w:rsid w:val="008C5228"/>
    <w:pPr>
      <w:keepNext/>
    </w:pPr>
  </w:style>
  <w:style w:type="numbering" w:customStyle="1" w:styleId="af3">
    <w:name w:val="ПриложенияНум"/>
    <w:uiPriority w:val="99"/>
    <w:rsid w:val="008C5228"/>
    <w:pPr>
      <w:numPr>
        <w:numId w:val="47"/>
      </w:numPr>
    </w:pPr>
  </w:style>
  <w:style w:type="paragraph" w:customStyle="1" w:styleId="afd">
    <w:name w:val="ПриложениеНум"/>
    <w:next w:val="aff7"/>
    <w:uiPriority w:val="4"/>
    <w:qFormat/>
    <w:rsid w:val="008C5228"/>
    <w:pPr>
      <w:numPr>
        <w:numId w:val="48"/>
      </w:numPr>
      <w:contextualSpacing/>
      <w:jc w:val="right"/>
      <w:outlineLvl w:val="0"/>
    </w:pPr>
    <w:rPr>
      <w:b/>
      <w:sz w:val="24"/>
      <w:szCs w:val="24"/>
    </w:rPr>
  </w:style>
  <w:style w:type="table" w:customStyle="1" w:styleId="afffffffffff2">
    <w:name w:val="Стиль_дляТаблицы"/>
    <w:basedOn w:val="aff9"/>
    <w:uiPriority w:val="99"/>
    <w:rsid w:val="008C52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="Times New Roman" w:hAnsi="Times New Roman"/>
        <w:b/>
        <w:sz w:val="24"/>
      </w:rPr>
      <w:tblPr>
        <w:jc w:val="center"/>
      </w:tblPr>
      <w:trPr>
        <w:jc w:val="center"/>
      </w:trPr>
    </w:tblStylePr>
  </w:style>
  <w:style w:type="paragraph" w:customStyle="1" w:styleId="afffffffffff3">
    <w:name w:val="Таблица_текст"/>
    <w:basedOn w:val="aff7"/>
    <w:uiPriority w:val="2"/>
    <w:qFormat/>
    <w:rsid w:val="008C5228"/>
    <w:pPr>
      <w:ind w:firstLine="0"/>
      <w:jc w:val="left"/>
    </w:pPr>
  </w:style>
  <w:style w:type="paragraph" w:customStyle="1" w:styleId="afffffffffff4">
    <w:name w:val="Приложение_Наименование"/>
    <w:uiPriority w:val="4"/>
    <w:qFormat/>
    <w:rsid w:val="008C5228"/>
    <w:pPr>
      <w:jc w:val="right"/>
    </w:pPr>
    <w:rPr>
      <w:sz w:val="24"/>
      <w:szCs w:val="24"/>
    </w:rPr>
  </w:style>
  <w:style w:type="paragraph" w:customStyle="1" w:styleId="afffffffffff5">
    <w:name w:val="Приложения_наименование_Центр"/>
    <w:basedOn w:val="afffffffffff4"/>
    <w:uiPriority w:val="4"/>
    <w:qFormat/>
    <w:rsid w:val="008C5228"/>
    <w:pPr>
      <w:jc w:val="center"/>
    </w:pPr>
  </w:style>
  <w:style w:type="paragraph" w:customStyle="1" w:styleId="afffffffffff6">
    <w:name w:val="Приложения_Прописные_Центр"/>
    <w:next w:val="afffffffffff5"/>
    <w:uiPriority w:val="4"/>
    <w:qFormat/>
    <w:rsid w:val="008C5228"/>
    <w:pPr>
      <w:spacing w:line="360" w:lineRule="auto"/>
      <w:jc w:val="center"/>
      <w:outlineLvl w:val="0"/>
    </w:pPr>
    <w:rPr>
      <w:b/>
      <w:caps/>
      <w:sz w:val="24"/>
      <w:szCs w:val="24"/>
    </w:rPr>
  </w:style>
  <w:style w:type="numbering" w:customStyle="1" w:styleId="a3">
    <w:name w:val="ПриложениеНумЦентр"/>
    <w:uiPriority w:val="99"/>
    <w:rsid w:val="008C5228"/>
    <w:pPr>
      <w:numPr>
        <w:numId w:val="49"/>
      </w:numPr>
    </w:pPr>
  </w:style>
  <w:style w:type="paragraph" w:customStyle="1" w:styleId="afffffffffff7">
    <w:name w:val="Таблица_ЦифрНум_Точка"/>
    <w:basedOn w:val="aff7"/>
    <w:uiPriority w:val="2"/>
    <w:qFormat/>
    <w:rsid w:val="008C5228"/>
    <w:pPr>
      <w:ind w:firstLine="7"/>
    </w:pPr>
  </w:style>
  <w:style w:type="paragraph" w:customStyle="1" w:styleId="afffffffffff8">
    <w:name w:val="СОГЛАСОВАНО"/>
    <w:basedOn w:val="aff7"/>
    <w:qFormat/>
    <w:rsid w:val="008C5228"/>
    <w:rPr>
      <w:caps/>
    </w:rPr>
  </w:style>
  <w:style w:type="paragraph" w:customStyle="1" w:styleId="afffffffffff9">
    <w:name w:val="Согласовано_Должность"/>
    <w:qFormat/>
    <w:rsid w:val="008C5228"/>
    <w:pPr>
      <w:ind w:firstLine="567"/>
    </w:pPr>
    <w:rPr>
      <w:sz w:val="24"/>
      <w:szCs w:val="24"/>
    </w:rPr>
  </w:style>
  <w:style w:type="paragraph" w:customStyle="1" w:styleId="afffffffffffa">
    <w:name w:val="Согласовано_ФИО"/>
    <w:qFormat/>
    <w:rsid w:val="008C5228"/>
    <w:pPr>
      <w:spacing w:line="360" w:lineRule="auto"/>
      <w:ind w:firstLine="567"/>
    </w:pPr>
    <w:rPr>
      <w:sz w:val="24"/>
      <w:szCs w:val="24"/>
    </w:rPr>
  </w:style>
  <w:style w:type="paragraph" w:customStyle="1" w:styleId="afffffffffffb">
    <w:name w:val="ТЛ_Таблица_текст"/>
    <w:link w:val="afffffffffffc"/>
    <w:qFormat/>
    <w:rsid w:val="008C5228"/>
    <w:pPr>
      <w:spacing w:before="40" w:after="40"/>
      <w:jc w:val="both"/>
    </w:pPr>
    <w:rPr>
      <w:sz w:val="24"/>
      <w:szCs w:val="24"/>
    </w:rPr>
  </w:style>
  <w:style w:type="character" w:customStyle="1" w:styleId="afffffffffffc">
    <w:name w:val="ТЛ_Таблица_текст Знак"/>
    <w:link w:val="afffffffffffb"/>
    <w:rsid w:val="008C5228"/>
    <w:rPr>
      <w:sz w:val="24"/>
      <w:szCs w:val="24"/>
    </w:rPr>
  </w:style>
  <w:style w:type="paragraph" w:customStyle="1" w:styleId="afffffffffffd">
    <w:name w:val="ТЛ_на_листах"/>
    <w:rsid w:val="008C5228"/>
    <w:pPr>
      <w:spacing w:before="120" w:after="120"/>
      <w:jc w:val="center"/>
    </w:pPr>
    <w:rPr>
      <w:rFonts w:eastAsia="Times New Roman"/>
      <w:sz w:val="24"/>
      <w:szCs w:val="24"/>
      <w:lang w:eastAsia="en-US"/>
    </w:rPr>
  </w:style>
  <w:style w:type="paragraph" w:customStyle="1" w:styleId="afffffffffffe">
    <w:name w:val="ТЛ_Название_документа_и_типа_документа"/>
    <w:rsid w:val="008C5228"/>
    <w:pPr>
      <w:jc w:val="center"/>
    </w:pPr>
    <w:rPr>
      <w:rFonts w:eastAsia="Times New Roman"/>
      <w:b/>
      <w:bCs/>
      <w:caps/>
      <w:sz w:val="24"/>
      <w:szCs w:val="24"/>
      <w:lang w:eastAsia="en-US"/>
    </w:rPr>
  </w:style>
  <w:style w:type="paragraph" w:customStyle="1" w:styleId="affffffffffff">
    <w:name w:val="ТЛ_ДолжностьПодписанта"/>
    <w:rsid w:val="008C5228"/>
    <w:rPr>
      <w:rFonts w:eastAsia="Times New Roman"/>
      <w:sz w:val="24"/>
      <w:szCs w:val="24"/>
    </w:rPr>
  </w:style>
  <w:style w:type="paragraph" w:customStyle="1" w:styleId="affffffffffff0">
    <w:name w:val="ТЛ_ФИО_Подписанта"/>
    <w:basedOn w:val="affffffffffff"/>
    <w:rsid w:val="008C5228"/>
    <w:rPr>
      <w:b/>
    </w:rPr>
  </w:style>
  <w:style w:type="paragraph" w:customStyle="1" w:styleId="affffffffffff1">
    <w:name w:val="Стиль Списки + По ширине"/>
    <w:basedOn w:val="afa"/>
    <w:rsid w:val="00F3156E"/>
    <w:rPr>
      <w:rFonts w:eastAsia="Times New Roman"/>
      <w:szCs w:val="20"/>
    </w:rPr>
  </w:style>
  <w:style w:type="numbering" w:customStyle="1" w:styleId="21111111">
    <w:name w:val="Стиль21111111"/>
    <w:rsid w:val="00E53FC1"/>
    <w:pPr>
      <w:numPr>
        <w:numId w:val="50"/>
      </w:numPr>
    </w:pPr>
  </w:style>
  <w:style w:type="paragraph" w:styleId="51">
    <w:name w:val="List Bullet 5"/>
    <w:basedOn w:val="aff6"/>
    <w:autoRedefine/>
    <w:rsid w:val="003D2279"/>
    <w:pPr>
      <w:numPr>
        <w:numId w:val="51"/>
      </w:numPr>
      <w:tabs>
        <w:tab w:val="clear" w:pos="927"/>
        <w:tab w:val="num" w:pos="1492"/>
      </w:tabs>
      <w:spacing w:line="288" w:lineRule="auto"/>
      <w:ind w:left="1492" w:hanging="360"/>
      <w:jc w:val="both"/>
    </w:pPr>
    <w:rPr>
      <w:rFonts w:eastAsia="Times New Roman"/>
      <w:sz w:val="28"/>
    </w:rPr>
  </w:style>
  <w:style w:type="numbering" w:customStyle="1" w:styleId="231">
    <w:name w:val="Стиль231"/>
    <w:rsid w:val="000D527D"/>
    <w:pPr>
      <w:numPr>
        <w:numId w:val="52"/>
      </w:numPr>
    </w:pPr>
  </w:style>
  <w:style w:type="paragraph" w:customStyle="1" w:styleId="-13">
    <w:name w:val="Цветной список - Акцент 13"/>
    <w:basedOn w:val="aff6"/>
    <w:uiPriority w:val="34"/>
    <w:qFormat/>
    <w:rsid w:val="00546640"/>
    <w:pPr>
      <w:spacing w:after="200" w:line="276" w:lineRule="auto"/>
      <w:ind w:left="720" w:firstLine="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ffffffffff2">
    <w:name w:val="Адрес получателя"/>
    <w:basedOn w:val="211"/>
    <w:link w:val="affffffffffff3"/>
    <w:uiPriority w:val="5"/>
    <w:qFormat/>
    <w:rsid w:val="00546640"/>
    <w:pPr>
      <w:spacing w:before="200" w:after="200" w:line="276" w:lineRule="auto"/>
      <w:ind w:firstLine="0"/>
      <w:contextualSpacing/>
    </w:pPr>
    <w:rPr>
      <w:rFonts w:ascii="Cambria" w:eastAsia="MS Gothic" w:hAnsi="Cambria"/>
      <w:color w:val="C0504D"/>
      <w:sz w:val="18"/>
      <w:szCs w:val="18"/>
      <w:lang w:eastAsia="en-US"/>
    </w:rPr>
  </w:style>
  <w:style w:type="character" w:customStyle="1" w:styleId="affffffffffff3">
    <w:name w:val="Адрес получателя (знак)"/>
    <w:link w:val="affffffffffff2"/>
    <w:uiPriority w:val="5"/>
    <w:rsid w:val="00546640"/>
    <w:rPr>
      <w:rFonts w:ascii="Cambria" w:eastAsia="MS Gothic" w:hAnsi="Cambria"/>
      <w:color w:val="C0504D"/>
      <w:sz w:val="18"/>
      <w:szCs w:val="18"/>
      <w:lang w:eastAsia="en-US"/>
    </w:rPr>
  </w:style>
  <w:style w:type="paragraph" w:customStyle="1" w:styleId="211">
    <w:name w:val="Средняя сетка 21"/>
    <w:uiPriority w:val="99"/>
    <w:qFormat/>
    <w:rsid w:val="00546640"/>
    <w:pPr>
      <w:ind w:firstLine="567"/>
    </w:pPr>
    <w:rPr>
      <w:sz w:val="24"/>
      <w:szCs w:val="24"/>
    </w:rPr>
  </w:style>
  <w:style w:type="paragraph" w:customStyle="1" w:styleId="affffffffffff4">
    <w:name w:val="a"/>
    <w:basedOn w:val="aff6"/>
    <w:rsid w:val="0039105E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paragraph" w:customStyle="1" w:styleId="a00">
    <w:name w:val="a0"/>
    <w:basedOn w:val="aff6"/>
    <w:rsid w:val="005D0B53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paragraph" w:customStyle="1" w:styleId="1130">
    <w:name w:val="Стиль Заголовок вне содержания1 + 13 пт Первая строка:  0 см межд..."/>
    <w:basedOn w:val="1f7"/>
    <w:rsid w:val="008A36E3"/>
    <w:pPr>
      <w:spacing w:line="240" w:lineRule="auto"/>
      <w:ind w:firstLine="0"/>
    </w:pPr>
    <w:rPr>
      <w:rFonts w:eastAsia="Times New Roman"/>
      <w:bCs/>
      <w:sz w:val="26"/>
      <w:szCs w:val="20"/>
    </w:rPr>
  </w:style>
  <w:style w:type="paragraph" w:customStyle="1" w:styleId="1fa">
    <w:name w:val="Стиль Оглавление 1 + междустрочный  одинарный"/>
    <w:basedOn w:val="16"/>
    <w:rsid w:val="008A36E3"/>
    <w:rPr>
      <w:rFonts w:eastAsia="Times New Roman"/>
      <w:szCs w:val="20"/>
    </w:rPr>
  </w:style>
  <w:style w:type="paragraph" w:customStyle="1" w:styleId="-2">
    <w:name w:val="Пункт раздела - 2 ур"/>
    <w:basedOn w:val="aff6"/>
    <w:rsid w:val="00C11E35"/>
    <w:pPr>
      <w:numPr>
        <w:ilvl w:val="1"/>
        <w:numId w:val="54"/>
      </w:numPr>
      <w:spacing w:before="60" w:after="60" w:line="240" w:lineRule="auto"/>
      <w:ind w:right="170"/>
      <w:jc w:val="both"/>
    </w:pPr>
    <w:rPr>
      <w:rFonts w:eastAsia="Times New Roman"/>
      <w:sz w:val="28"/>
      <w:szCs w:val="28"/>
    </w:rPr>
  </w:style>
  <w:style w:type="paragraph" w:customStyle="1" w:styleId="xl102">
    <w:name w:val="xl102"/>
    <w:basedOn w:val="aff6"/>
    <w:uiPriority w:val="99"/>
    <w:rsid w:val="0032518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textAlignment w:val="top"/>
    </w:pPr>
    <w:rPr>
      <w:rFonts w:eastAsia="Times New Roman"/>
      <w:b/>
      <w:bCs/>
      <w:sz w:val="26"/>
    </w:rPr>
  </w:style>
  <w:style w:type="numbering" w:customStyle="1" w:styleId="12">
    <w:name w:val="Таблица_СписокМн1"/>
    <w:uiPriority w:val="99"/>
    <w:rsid w:val="0032518C"/>
    <w:pPr>
      <w:numPr>
        <w:numId w:val="55"/>
      </w:numPr>
    </w:pPr>
  </w:style>
  <w:style w:type="character" w:customStyle="1" w:styleId="affffffffffd">
    <w:name w:val="_Основной_текст Знак"/>
    <w:link w:val="affffffffffc"/>
    <w:rsid w:val="000A56FD"/>
    <w:rPr>
      <w:rFonts w:eastAsia="ヒラギノ角ゴ Pro W3"/>
      <w:color w:val="000000"/>
      <w:sz w:val="24"/>
    </w:rPr>
  </w:style>
  <w:style w:type="paragraph" w:customStyle="1" w:styleId="N37">
    <w:name w:val="N3_Таблица_СписокНум_СТочкой"/>
    <w:rsid w:val="00C8614A"/>
    <w:pPr>
      <w:spacing w:before="40" w:after="40"/>
    </w:pPr>
    <w:rPr>
      <w:rFonts w:eastAsia="Times New Roman"/>
      <w:sz w:val="24"/>
    </w:rPr>
  </w:style>
  <w:style w:type="paragraph" w:styleId="affffffffffff5">
    <w:name w:val="No Spacing"/>
    <w:uiPriority w:val="1"/>
    <w:qFormat/>
    <w:rsid w:val="003C4640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ffffffffffff6">
    <w:name w:val="List Paragraph"/>
    <w:aliases w:val="Абзац списка с маркерами,Medium Grid 1 Accent 2,List Paragraph,Таблица - текст,Наименование столбцов,Medium Grid 1 - Accent 21,Bullet List,FooterText,numbered,Bullet 1,Маркер,SL_Абзац списка,Use Case List Paragraph"/>
    <w:basedOn w:val="aff6"/>
    <w:uiPriority w:val="34"/>
    <w:qFormat/>
    <w:rsid w:val="00BD6F6C"/>
    <w:pPr>
      <w:ind w:left="720"/>
      <w:contextualSpacing/>
    </w:pPr>
  </w:style>
  <w:style w:type="paragraph" w:customStyle="1" w:styleId="513">
    <w:name w:val="Стиль Заголовок 5 + 13 пт"/>
    <w:basedOn w:val="5"/>
    <w:rsid w:val="007A7960"/>
    <w:pPr>
      <w:spacing w:before="0" w:after="0"/>
      <w:ind w:left="4111"/>
    </w:pPr>
    <w:rPr>
      <w:iCs w:val="0"/>
      <w:sz w:val="26"/>
    </w:rPr>
  </w:style>
  <w:style w:type="character" w:customStyle="1" w:styleId="z-label">
    <w:name w:val="z-label"/>
    <w:basedOn w:val="aff8"/>
    <w:rsid w:val="001430B9"/>
  </w:style>
  <w:style w:type="paragraph" w:customStyle="1" w:styleId="00">
    <w:name w:val="00_По_умолчанию"/>
    <w:basedOn w:val="aff6"/>
    <w:qFormat/>
    <w:rsid w:val="00802FE1"/>
    <w:pPr>
      <w:spacing w:line="240" w:lineRule="auto"/>
      <w:ind w:firstLine="0"/>
    </w:pPr>
    <w:rPr>
      <w:rFonts w:eastAsia="Cambria"/>
      <w:lang w:eastAsia="en-US"/>
    </w:rPr>
  </w:style>
  <w:style w:type="numbering" w:customStyle="1" w:styleId="2311">
    <w:name w:val="Стиль2311"/>
    <w:rsid w:val="00A02192"/>
    <w:pPr>
      <w:numPr>
        <w:numId w:val="56"/>
      </w:numPr>
    </w:pPr>
  </w:style>
  <w:style w:type="numbering" w:customStyle="1" w:styleId="List12">
    <w:name w:val="List 12"/>
    <w:rsid w:val="00DD7F98"/>
    <w:pPr>
      <w:numPr>
        <w:numId w:val="18"/>
      </w:numPr>
    </w:pPr>
  </w:style>
  <w:style w:type="paragraph" w:customStyle="1" w:styleId="112">
    <w:name w:val="11_Обычный_текст"/>
    <w:basedOn w:val="aff6"/>
    <w:qFormat/>
    <w:rsid w:val="009C7989"/>
    <w:pPr>
      <w:spacing w:line="240" w:lineRule="auto"/>
      <w:jc w:val="both"/>
    </w:pPr>
    <w:rPr>
      <w:sz w:val="26"/>
      <w:lang w:eastAsia="en-US"/>
    </w:rPr>
  </w:style>
  <w:style w:type="paragraph" w:customStyle="1" w:styleId="affffffffffff7">
    <w:name w:val="Стиль Основной текст"/>
    <w:aliases w:val="76 рп_13"/>
    <w:basedOn w:val="aff7"/>
    <w:rsid w:val="009C7989"/>
    <w:rPr>
      <w:rFonts w:eastAsia="Times New Roman"/>
      <w:szCs w:val="20"/>
    </w:rPr>
  </w:style>
  <w:style w:type="paragraph" w:customStyle="1" w:styleId="affffffffffff8">
    <w:name w:val="Основной стиль текста"/>
    <w:basedOn w:val="aff6"/>
    <w:link w:val="affffffffffff9"/>
    <w:qFormat/>
    <w:rsid w:val="00B24986"/>
    <w:pPr>
      <w:spacing w:line="240" w:lineRule="auto"/>
      <w:jc w:val="both"/>
    </w:pPr>
    <w:rPr>
      <w:rFonts w:eastAsia="Times New Roman"/>
      <w:color w:val="000000"/>
      <w:szCs w:val="20"/>
    </w:rPr>
  </w:style>
  <w:style w:type="character" w:customStyle="1" w:styleId="affffffffffff9">
    <w:name w:val="Основной стиль текста Знак"/>
    <w:basedOn w:val="aff8"/>
    <w:link w:val="affffffffffff8"/>
    <w:rsid w:val="00B24986"/>
    <w:rPr>
      <w:rFonts w:eastAsia="Times New Roman"/>
      <w:color w:val="000000"/>
      <w:sz w:val="24"/>
    </w:rPr>
  </w:style>
  <w:style w:type="character" w:customStyle="1" w:styleId="Heading1Char">
    <w:name w:val="Heading 1 Char"/>
    <w:locked/>
    <w:rsid w:val="00955E14"/>
    <w:rPr>
      <w:rFonts w:cs="Times New Roman"/>
      <w:b/>
      <w:bCs/>
      <w:sz w:val="24"/>
      <w:szCs w:val="24"/>
      <w:lang w:val="ru-RU" w:eastAsia="ru-RU"/>
    </w:rPr>
  </w:style>
  <w:style w:type="numbering" w:customStyle="1" w:styleId="111">
    <w:name w:val="Список_МнУр_ЦифрТочка111"/>
    <w:uiPriority w:val="99"/>
    <w:rsid w:val="00955E14"/>
    <w:pPr>
      <w:numPr>
        <w:numId w:val="57"/>
      </w:numPr>
    </w:pPr>
  </w:style>
  <w:style w:type="numbering" w:customStyle="1" w:styleId="2111111121">
    <w:name w:val="Стиль2111111121"/>
    <w:rsid w:val="00E84055"/>
    <w:pPr>
      <w:numPr>
        <w:numId w:val="58"/>
      </w:numPr>
    </w:pPr>
  </w:style>
  <w:style w:type="paragraph" w:styleId="affffffffffffa">
    <w:name w:val="Revision"/>
    <w:hidden/>
    <w:uiPriority w:val="99"/>
    <w:semiHidden/>
    <w:rsid w:val="00F606A8"/>
    <w:rPr>
      <w:sz w:val="24"/>
      <w:szCs w:val="24"/>
    </w:rPr>
  </w:style>
  <w:style w:type="character" w:customStyle="1" w:styleId="1fb">
    <w:name w:val="Сильное выделение1"/>
    <w:qFormat/>
    <w:rsid w:val="00623ABC"/>
    <w:rPr>
      <w:rFonts w:cs="Times New Roman"/>
      <w:b/>
      <w:bCs/>
      <w:i/>
      <w:iCs/>
      <w:color w:val="4F81BD"/>
    </w:rPr>
  </w:style>
  <w:style w:type="paragraph" w:customStyle="1" w:styleId="affffffffffffb">
    <w:name w:val="Текст ТЗ"/>
    <w:basedOn w:val="aff6"/>
    <w:link w:val="affffffffffffc"/>
    <w:qFormat/>
    <w:rsid w:val="00BA0FC0"/>
    <w:pPr>
      <w:spacing w:after="120"/>
      <w:jc w:val="both"/>
    </w:pPr>
    <w:rPr>
      <w:lang w:eastAsia="en-US"/>
    </w:rPr>
  </w:style>
  <w:style w:type="character" w:customStyle="1" w:styleId="affffffffffffc">
    <w:name w:val="Текст ТЗ Знак"/>
    <w:basedOn w:val="aff8"/>
    <w:link w:val="affffffffffffb"/>
    <w:rsid w:val="00BA0FC0"/>
    <w:rPr>
      <w:sz w:val="24"/>
      <w:szCs w:val="24"/>
      <w:lang w:eastAsia="en-US"/>
    </w:rPr>
  </w:style>
  <w:style w:type="paragraph" w:customStyle="1" w:styleId="affffffffffffd">
    <w:name w:val="Перечисление"/>
    <w:basedOn w:val="aff6"/>
    <w:rsid w:val="00447767"/>
    <w:pPr>
      <w:ind w:firstLine="0"/>
      <w:jc w:val="both"/>
    </w:pPr>
    <w:rPr>
      <w:rFonts w:eastAsia="Times New Roman"/>
      <w:szCs w:val="20"/>
    </w:rPr>
  </w:style>
  <w:style w:type="paragraph" w:customStyle="1" w:styleId="af1">
    <w:name w:val="Отступ"/>
    <w:basedOn w:val="aff7"/>
    <w:rsid w:val="00597CA3"/>
    <w:pPr>
      <w:numPr>
        <w:numId w:val="59"/>
      </w:numPr>
      <w:tabs>
        <w:tab w:val="clear" w:pos="1069"/>
        <w:tab w:val="left" w:pos="284"/>
      </w:tabs>
      <w:spacing w:before="20"/>
      <w:ind w:left="432" w:hanging="432"/>
      <w:contextualSpacing/>
    </w:pPr>
    <w:rPr>
      <w:sz w:val="28"/>
      <w:szCs w:val="20"/>
    </w:rPr>
  </w:style>
  <w:style w:type="paragraph" w:styleId="a">
    <w:name w:val="List Number"/>
    <w:basedOn w:val="aff6"/>
    <w:uiPriority w:val="99"/>
    <w:semiHidden/>
    <w:unhideWhenUsed/>
    <w:rsid w:val="009E345D"/>
    <w:pPr>
      <w:numPr>
        <w:numId w:val="60"/>
      </w:numPr>
      <w:contextualSpacing/>
    </w:pPr>
  </w:style>
  <w:style w:type="paragraph" w:customStyle="1" w:styleId="af9">
    <w:name w:val="Маркированный ГОСТ Таблица"/>
    <w:basedOn w:val="aff6"/>
    <w:rsid w:val="008C21BB"/>
    <w:pPr>
      <w:numPr>
        <w:numId w:val="61"/>
      </w:numPr>
      <w:spacing w:line="276" w:lineRule="auto"/>
      <w:jc w:val="both"/>
    </w:pPr>
    <w:rPr>
      <w:rFonts w:eastAsia="Times New Roman"/>
      <w:color w:val="000000"/>
      <w:lang w:eastAsia="ar-SA"/>
    </w:rPr>
  </w:style>
  <w:style w:type="character" w:customStyle="1" w:styleId="1fc">
    <w:name w:val="Неразрешенное упоминание1"/>
    <w:basedOn w:val="aff8"/>
    <w:uiPriority w:val="99"/>
    <w:semiHidden/>
    <w:unhideWhenUsed/>
    <w:rsid w:val="00230141"/>
    <w:rPr>
      <w:color w:val="605E5C"/>
      <w:shd w:val="clear" w:color="auto" w:fill="E1DFDD"/>
    </w:rPr>
  </w:style>
  <w:style w:type="paragraph" w:customStyle="1" w:styleId="mcetaggedbr">
    <w:name w:val="_mce_tagged_br"/>
    <w:basedOn w:val="aff6"/>
    <w:rsid w:val="00230141"/>
    <w:pPr>
      <w:spacing w:before="100" w:beforeAutospacing="1" w:after="100" w:afterAutospacing="1" w:line="240" w:lineRule="auto"/>
      <w:ind w:firstLine="0"/>
    </w:pPr>
    <w:rPr>
      <w:rFonts w:eastAsia="Times New Roman"/>
    </w:rPr>
  </w:style>
  <w:style w:type="character" w:customStyle="1" w:styleId="auto-cursor-target">
    <w:name w:val="auto-cursor-target"/>
    <w:basedOn w:val="aff8"/>
    <w:rsid w:val="00230141"/>
  </w:style>
  <w:style w:type="character" w:customStyle="1" w:styleId="Osntex">
    <w:name w:val="Osn.tex Знак"/>
    <w:link w:val="Osntex0"/>
    <w:locked/>
    <w:rsid w:val="00DF7045"/>
    <w:rPr>
      <w:sz w:val="24"/>
    </w:rPr>
  </w:style>
  <w:style w:type="paragraph" w:customStyle="1" w:styleId="Osntex0">
    <w:name w:val="Osn.tex"/>
    <w:basedOn w:val="aff6"/>
    <w:link w:val="Osntex"/>
    <w:qFormat/>
    <w:rsid w:val="00DF7045"/>
    <w:pPr>
      <w:spacing w:line="276" w:lineRule="auto"/>
      <w:ind w:firstLine="709"/>
      <w:jc w:val="both"/>
    </w:pPr>
    <w:rPr>
      <w:szCs w:val="20"/>
    </w:rPr>
  </w:style>
  <w:style w:type="paragraph" w:styleId="affffffffffffe">
    <w:name w:val="TOC Heading"/>
    <w:basedOn w:val="10"/>
    <w:next w:val="aff6"/>
    <w:uiPriority w:val="39"/>
    <w:unhideWhenUsed/>
    <w:qFormat/>
    <w:rsid w:val="00CF3B1E"/>
    <w:pPr>
      <w:keepLines/>
      <w:pageBreakBefore w:val="0"/>
      <w:numPr>
        <w:numId w:val="0"/>
      </w:numPr>
      <w:spacing w:after="0" w:line="360" w:lineRule="auto"/>
      <w:ind w:firstLine="567"/>
      <w:contextualSpacing w:val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</w:rPr>
  </w:style>
  <w:style w:type="paragraph" w:customStyle="1" w:styleId="msonormal0">
    <w:name w:val="msonormal"/>
    <w:basedOn w:val="aff6"/>
    <w:uiPriority w:val="99"/>
    <w:semiHidden/>
    <w:rsid w:val="00CF3B1E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paragraph" w:customStyle="1" w:styleId="1fd">
    <w:name w:val="Заголовок1"/>
    <w:basedOn w:val="aff6"/>
    <w:uiPriority w:val="99"/>
    <w:semiHidden/>
    <w:rsid w:val="00CF3B1E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character" w:customStyle="1" w:styleId="expand-icon">
    <w:name w:val="expand-icon"/>
    <w:basedOn w:val="aff8"/>
    <w:rsid w:val="00CF3B1E"/>
  </w:style>
  <w:style w:type="character" w:customStyle="1" w:styleId="expand-control-text">
    <w:name w:val="expand-control-text"/>
    <w:basedOn w:val="aff8"/>
    <w:rsid w:val="00CF3B1E"/>
  </w:style>
  <w:style w:type="character" w:customStyle="1" w:styleId="aui-icon">
    <w:name w:val="aui-icon"/>
    <w:basedOn w:val="aff8"/>
    <w:rsid w:val="00CF3B1E"/>
  </w:style>
  <w:style w:type="paragraph" w:customStyle="1" w:styleId="2fa">
    <w:name w:val="Заголовок2"/>
    <w:basedOn w:val="aff6"/>
    <w:uiPriority w:val="99"/>
    <w:semiHidden/>
    <w:rsid w:val="000957D1"/>
    <w:pPr>
      <w:spacing w:before="100" w:beforeAutospacing="1" w:after="100" w:afterAutospacing="1" w:line="240" w:lineRule="auto"/>
      <w:ind w:firstLine="0"/>
    </w:pPr>
    <w:rPr>
      <w:rFonts w:eastAsiaTheme="minorEastAsia"/>
    </w:rPr>
  </w:style>
  <w:style w:type="paragraph" w:customStyle="1" w:styleId="11201">
    <w:name w:val="Стиль Заголовок вне содержания1 + 12 пт Первая строка:  0 см Пере...1"/>
    <w:basedOn w:val="aff6"/>
    <w:next w:val="aff6"/>
    <w:rsid w:val="00DD3479"/>
    <w:pPr>
      <w:keepNext/>
      <w:keepLines/>
      <w:pageBreakBefore/>
      <w:spacing w:line="240" w:lineRule="auto"/>
      <w:ind w:firstLine="0"/>
      <w:jc w:val="center"/>
    </w:pPr>
    <w:rPr>
      <w:rFonts w:eastAsia="Times New Roman"/>
      <w:b/>
      <w:bCs/>
      <w:sz w:val="26"/>
      <w:szCs w:val="20"/>
    </w:rPr>
  </w:style>
  <w:style w:type="paragraph" w:customStyle="1" w:styleId="121">
    <w:name w:val="Основной_текст_12_отступ_инт1"/>
    <w:basedOn w:val="affffffffffffb"/>
    <w:autoRedefine/>
    <w:uiPriority w:val="99"/>
    <w:qFormat/>
    <w:rsid w:val="00FC6924"/>
    <w:pPr>
      <w:suppressAutoHyphens/>
      <w:spacing w:after="0" w:line="240" w:lineRule="auto"/>
    </w:pPr>
  </w:style>
  <w:style w:type="character" w:styleId="afffffffffffff">
    <w:name w:val="Placeholder Text"/>
    <w:basedOn w:val="aff8"/>
    <w:uiPriority w:val="99"/>
    <w:semiHidden/>
    <w:rsid w:val="00BE7668"/>
    <w:rPr>
      <w:color w:val="808080"/>
    </w:rPr>
  </w:style>
  <w:style w:type="paragraph" w:styleId="afffffffffffff0">
    <w:name w:val="endnote text"/>
    <w:basedOn w:val="aff6"/>
    <w:link w:val="afffffffffffff1"/>
    <w:uiPriority w:val="99"/>
    <w:semiHidden/>
    <w:unhideWhenUsed/>
    <w:rsid w:val="00693324"/>
    <w:pPr>
      <w:spacing w:line="240" w:lineRule="auto"/>
    </w:pPr>
    <w:rPr>
      <w:sz w:val="20"/>
      <w:szCs w:val="20"/>
    </w:rPr>
  </w:style>
  <w:style w:type="character" w:customStyle="1" w:styleId="afffffffffffff1">
    <w:name w:val="Текст концевой сноски Знак"/>
    <w:basedOn w:val="aff8"/>
    <w:link w:val="afffffffffffff0"/>
    <w:uiPriority w:val="99"/>
    <w:semiHidden/>
    <w:rsid w:val="00693324"/>
  </w:style>
  <w:style w:type="character" w:styleId="afffffffffffff2">
    <w:name w:val="endnote reference"/>
    <w:basedOn w:val="aff8"/>
    <w:uiPriority w:val="99"/>
    <w:semiHidden/>
    <w:unhideWhenUsed/>
    <w:rsid w:val="00693324"/>
    <w:rPr>
      <w:vertAlign w:val="superscript"/>
    </w:rPr>
  </w:style>
  <w:style w:type="character" w:customStyle="1" w:styleId="UnresolvedMention">
    <w:name w:val="Unresolved Mention"/>
    <w:basedOn w:val="aff8"/>
    <w:uiPriority w:val="99"/>
    <w:semiHidden/>
    <w:unhideWhenUsed/>
    <w:rsid w:val="00DA6D08"/>
    <w:rPr>
      <w:color w:val="605E5C"/>
      <w:shd w:val="clear" w:color="auto" w:fill="E1DFDD"/>
    </w:rPr>
  </w:style>
  <w:style w:type="paragraph" w:customStyle="1" w:styleId="scroll-codecontentdivline">
    <w:name w:val="scroll-code_content_div_line"/>
    <w:basedOn w:val="aff6"/>
    <w:rsid w:val="00FA65FE"/>
    <w:pPr>
      <w:keepNext/>
      <w:pBdr>
        <w:left w:val="none" w:sz="0" w:space="12" w:color="auto"/>
      </w:pBdr>
      <w:spacing w:after="120" w:line="240" w:lineRule="auto"/>
      <w:ind w:firstLine="0"/>
    </w:pPr>
    <w:rPr>
      <w:rFonts w:ascii="Arial" w:eastAsia="Times New Roman" w:hAnsi="Arial"/>
      <w:sz w:val="20"/>
      <w:lang w:val="en-US" w:eastAsia="en-US"/>
    </w:rPr>
  </w:style>
  <w:style w:type="character" w:customStyle="1" w:styleId="scroll-codedefaultnewcontentplain">
    <w:name w:val="scroll-code_defaultnew_content_plain"/>
    <w:basedOn w:val="aff8"/>
    <w:rsid w:val="00FA65FE"/>
    <w:rPr>
      <w:color w:val="000000"/>
    </w:rPr>
  </w:style>
  <w:style w:type="character" w:customStyle="1" w:styleId="scroll-codedefaultnewcontentcomments">
    <w:name w:val="scroll-code_defaultnew_content_comments"/>
    <w:basedOn w:val="aff8"/>
    <w:rsid w:val="00FA65FE"/>
    <w:rPr>
      <w:color w:val="008200"/>
    </w:rPr>
  </w:style>
  <w:style w:type="character" w:customStyle="1" w:styleId="scroll-codedefaultnewcontentvalue">
    <w:name w:val="scroll-code_defaultnew_content_value"/>
    <w:basedOn w:val="aff8"/>
    <w:rsid w:val="00FA65FE"/>
    <w:rPr>
      <w:color w:val="009900"/>
    </w:rPr>
  </w:style>
  <w:style w:type="character" w:customStyle="1" w:styleId="scroll-codedefaultnewcontentstring">
    <w:name w:val="scroll-code_defaultnew_content_string"/>
    <w:basedOn w:val="aff8"/>
    <w:rsid w:val="00FA65FE"/>
    <w:rPr>
      <w:color w:val="003366"/>
    </w:rPr>
  </w:style>
  <w:style w:type="character" w:styleId="HTML1">
    <w:name w:val="HTML Code"/>
    <w:basedOn w:val="aff8"/>
    <w:uiPriority w:val="99"/>
    <w:semiHidden/>
    <w:unhideWhenUsed/>
    <w:rsid w:val="00372DFB"/>
    <w:rPr>
      <w:rFonts w:ascii="Courier New" w:eastAsia="Times New Roman" w:hAnsi="Courier New" w:cs="Courier New"/>
      <w:sz w:val="20"/>
      <w:szCs w:val="20"/>
    </w:rPr>
  </w:style>
  <w:style w:type="paragraph" w:styleId="4">
    <w:name w:val="List Bullet 4"/>
    <w:basedOn w:val="aff6"/>
    <w:uiPriority w:val="99"/>
    <w:rsid w:val="002869DD"/>
    <w:pPr>
      <w:numPr>
        <w:numId w:val="67"/>
      </w:numPr>
      <w:tabs>
        <w:tab w:val="clear" w:pos="643"/>
        <w:tab w:val="num" w:pos="1209"/>
        <w:tab w:val="num" w:pos="1492"/>
      </w:tabs>
      <w:spacing w:before="120" w:after="120"/>
      <w:ind w:left="1209"/>
      <w:contextualSpacing/>
      <w:jc w:val="both"/>
    </w:pPr>
    <w:rPr>
      <w:rFonts w:eastAsia="Tahoma" w:cs="Consolas"/>
      <w:sz w:val="28"/>
      <w:szCs w:val="28"/>
    </w:rPr>
  </w:style>
  <w:style w:type="paragraph" w:customStyle="1" w:styleId="afffffffffffff3">
    <w:name w:val="_Основной текст"/>
    <w:basedOn w:val="aff6"/>
    <w:qFormat/>
    <w:rsid w:val="00992785"/>
    <w:pPr>
      <w:suppressAutoHyphens/>
      <w:ind w:firstLine="680"/>
      <w:jc w:val="both"/>
    </w:pPr>
    <w:rPr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03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25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16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9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1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7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8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6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4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65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7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42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26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5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132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88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09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40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56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27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44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9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31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4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25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9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0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06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1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40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6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9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0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81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7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1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6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68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6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9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0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6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4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06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3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8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3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6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8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3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6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5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13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4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1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5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8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9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7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7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9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3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1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4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63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7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3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7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9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4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6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1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7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6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0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9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13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82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1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3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92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3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456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6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8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9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94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86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67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85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53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99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5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462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01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7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0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2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309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15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03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63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08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01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60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46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64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66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2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43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25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54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1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6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33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112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0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25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31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5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64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9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6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0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6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1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0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8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8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12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5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2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59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9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9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7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6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1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2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0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2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5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2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0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4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3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16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7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8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8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2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7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2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9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0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3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87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1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9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2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6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2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2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6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7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9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3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2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4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8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3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5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2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27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1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0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8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5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9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0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5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50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9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1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3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5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7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4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9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3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2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4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1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4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5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0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755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62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87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2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1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71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8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6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3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04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2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59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2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20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34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77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96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0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03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59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5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89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1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6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73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74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18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694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8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192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21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0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18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00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61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49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0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80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61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6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305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305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60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51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994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9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78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2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86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92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68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92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577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37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6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9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33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3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5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8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6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9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4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6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1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8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4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4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5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9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6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6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8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2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8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34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6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1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6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1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8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6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2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6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16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46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0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6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8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9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6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5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4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1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7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3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9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6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2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63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8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0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9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880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0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36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36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1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26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2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56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23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75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70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5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5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06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13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2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62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74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8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1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50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61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99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8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56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1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4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12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0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149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43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46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195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68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0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9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0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8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79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58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54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0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4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0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9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6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3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5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2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4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8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274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7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8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3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5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3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1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3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6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0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9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6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0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9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4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75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82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5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07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8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2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53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334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90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9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15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0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8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2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9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17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033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81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6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08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15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3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63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87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4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25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91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22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16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82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84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2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73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65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7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30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66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893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86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25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24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3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2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94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341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62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01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11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68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6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23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0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61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97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769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4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2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96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4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85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7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90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426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693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77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18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40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3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6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2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0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3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6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3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3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13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7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3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8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6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8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8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1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52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8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6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1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7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56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0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36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5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5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3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9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7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0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2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3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1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3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3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5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0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56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0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6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4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3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8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2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06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1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5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5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5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7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8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1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2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9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7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4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3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3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3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8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7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5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1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1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86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9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3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2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6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1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9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1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4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0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5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1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7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6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3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8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3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7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3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4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0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0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75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4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73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901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3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54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3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55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49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74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13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75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74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91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8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29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5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4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41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76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62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71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6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36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89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29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07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43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09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45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90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8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5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5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3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1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3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5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5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7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5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6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3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33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520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863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93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4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173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2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98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0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41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95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7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2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33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14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65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0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9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0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75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24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29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46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84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987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35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56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8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4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49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88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7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93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96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1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3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2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30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36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8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334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0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2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8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22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7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15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8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24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89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8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4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9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45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95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06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88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7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51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1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622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716066">
          <w:marLeft w:val="0"/>
          <w:marRight w:val="0"/>
          <w:marTop w:val="150"/>
          <w:marBottom w:val="150"/>
          <w:divBdr>
            <w:top w:val="single" w:sz="6" w:space="0" w:color="DFE1E5"/>
            <w:left w:val="single" w:sz="6" w:space="0" w:color="DFE1E5"/>
            <w:bottom w:val="single" w:sz="6" w:space="0" w:color="DFE1E5"/>
            <w:right w:val="single" w:sz="6" w:space="0" w:color="DFE1E5"/>
          </w:divBdr>
          <w:divsChild>
            <w:div w:id="19703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914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958377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3742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90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94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94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098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5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1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8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77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9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78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2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36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32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79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6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8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376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2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96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66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52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47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342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50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94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128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7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6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6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40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5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14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041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70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98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0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42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86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67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765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64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0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09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14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22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80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99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47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35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18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93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1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97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91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65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67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52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2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9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9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08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3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033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30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60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850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3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107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7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3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7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4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6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9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7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79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20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96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91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12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42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06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3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78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95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05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32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96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1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33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0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8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0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2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1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9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6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1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93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0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5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0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0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8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7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2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5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3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08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45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1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2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95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56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08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92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2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94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45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04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04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2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1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71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0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9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8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9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7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5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41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33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31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3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9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90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36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32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7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1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72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2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3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0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7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7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1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8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9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9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680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9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5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4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8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0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8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7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59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30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22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97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22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64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5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33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5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5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63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82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40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25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46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7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4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60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8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3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8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9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2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69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7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34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314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25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51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855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2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9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3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1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4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6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6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7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7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9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4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5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3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7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3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1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6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9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2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7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06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9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6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8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2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6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2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3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5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6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8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6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1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5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86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55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8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31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22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24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36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1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2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82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85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9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6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361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76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9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9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2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99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04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37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46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78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66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92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4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76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0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3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9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5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7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8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5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5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1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3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7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5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2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1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0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75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4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4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0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3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5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0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6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9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2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3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4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3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4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45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2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7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84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8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0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4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5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4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9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7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3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2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0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4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0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4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8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6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25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3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60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6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2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0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4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3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3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7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5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3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0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2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7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3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6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3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3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3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9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4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4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2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0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35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9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99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26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01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61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52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8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79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85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575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4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0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95154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38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1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92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7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45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60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8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44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7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0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9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2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0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2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8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55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1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9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5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6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0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5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9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5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8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49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0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6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3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8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0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8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4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2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1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0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8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6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0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7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0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2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7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7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7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4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9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9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8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9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5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7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5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1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2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73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0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4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2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26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0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3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9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6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9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8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5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9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9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1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24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8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5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24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50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5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9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6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9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8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1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0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5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1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37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8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2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0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3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85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4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4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6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64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65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67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hyperlink" Target="http://base//api/fhir/$GetInfoPARequest/%5b*id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base///api/fhir/$CancelPAReques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947127F2-C7A6-4166-A505-3E851B7CF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0652</Words>
  <Characters>60723</Characters>
  <Application>Microsoft Office Word</Application>
  <DocSecurity>0</DocSecurity>
  <Lines>506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33</CharactersWithSpaces>
  <SharedDoc>false</SharedDoc>
  <HLinks>
    <vt:vector size="354" baseType="variant">
      <vt:variant>
        <vt:i4>4522000</vt:i4>
      </vt:variant>
      <vt:variant>
        <vt:i4>366</vt:i4>
      </vt:variant>
      <vt:variant>
        <vt:i4>0</vt:i4>
      </vt:variant>
      <vt:variant>
        <vt:i4>5</vt:i4>
      </vt:variant>
      <vt:variant>
        <vt:lpwstr>https://ru.wikipedia.org/wiki/SSL</vt:lpwstr>
      </vt:variant>
      <vt:variant>
        <vt:lpwstr/>
      </vt:variant>
      <vt:variant>
        <vt:i4>4522000</vt:i4>
      </vt:variant>
      <vt:variant>
        <vt:i4>363</vt:i4>
      </vt:variant>
      <vt:variant>
        <vt:i4>0</vt:i4>
      </vt:variant>
      <vt:variant>
        <vt:i4>5</vt:i4>
      </vt:variant>
      <vt:variant>
        <vt:lpwstr>https://ru.wikipedia.org/wiki/SSH</vt:lpwstr>
      </vt:variant>
      <vt:variant>
        <vt:lpwstr/>
      </vt:variant>
      <vt:variant>
        <vt:i4>2621565</vt:i4>
      </vt:variant>
      <vt:variant>
        <vt:i4>360</vt:i4>
      </vt:variant>
      <vt:variant>
        <vt:i4>0</vt:i4>
      </vt:variant>
      <vt:variant>
        <vt:i4>5</vt:i4>
      </vt:variant>
      <vt:variant>
        <vt:lpwstr>https://ru.wikipedia.org/wiki/SNMP</vt:lpwstr>
      </vt:variant>
      <vt:variant>
        <vt:lpwstr/>
      </vt:variant>
      <vt:variant>
        <vt:i4>2424935</vt:i4>
      </vt:variant>
      <vt:variant>
        <vt:i4>357</vt:i4>
      </vt:variant>
      <vt:variant>
        <vt:i4>0</vt:i4>
      </vt:variant>
      <vt:variant>
        <vt:i4>5</vt:i4>
      </vt:variant>
      <vt:variant>
        <vt:lpwstr>https://ru.wikipedia.org/wiki/ICMP</vt:lpwstr>
      </vt:variant>
      <vt:variant>
        <vt:lpwstr/>
      </vt:variant>
      <vt:variant>
        <vt:i4>2621561</vt:i4>
      </vt:variant>
      <vt:variant>
        <vt:i4>354</vt:i4>
      </vt:variant>
      <vt:variant>
        <vt:i4>0</vt:i4>
      </vt:variant>
      <vt:variant>
        <vt:i4>5</vt:i4>
      </vt:variant>
      <vt:variant>
        <vt:lpwstr>https://ru.wikipedia.org/wiki/NNTP</vt:lpwstr>
      </vt:variant>
      <vt:variant>
        <vt:lpwstr/>
      </vt:variant>
      <vt:variant>
        <vt:i4>3276927</vt:i4>
      </vt:variant>
      <vt:variant>
        <vt:i4>351</vt:i4>
      </vt:variant>
      <vt:variant>
        <vt:i4>0</vt:i4>
      </vt:variant>
      <vt:variant>
        <vt:i4>5</vt:i4>
      </vt:variant>
      <vt:variant>
        <vt:lpwstr>https://ru.wikipedia.org/wiki/HTTP</vt:lpwstr>
      </vt:variant>
      <vt:variant>
        <vt:lpwstr/>
      </vt:variant>
      <vt:variant>
        <vt:i4>6946915</vt:i4>
      </vt:variant>
      <vt:variant>
        <vt:i4>348</vt:i4>
      </vt:variant>
      <vt:variant>
        <vt:i4>0</vt:i4>
      </vt:variant>
      <vt:variant>
        <vt:i4>5</vt:i4>
      </vt:variant>
      <vt:variant>
        <vt:lpwstr>https://ru.wikipedia.org/wiki/POP3</vt:lpwstr>
      </vt:variant>
      <vt:variant>
        <vt:lpwstr/>
      </vt:variant>
      <vt:variant>
        <vt:i4>2818148</vt:i4>
      </vt:variant>
      <vt:variant>
        <vt:i4>345</vt:i4>
      </vt:variant>
      <vt:variant>
        <vt:i4>0</vt:i4>
      </vt:variant>
      <vt:variant>
        <vt:i4>5</vt:i4>
      </vt:variant>
      <vt:variant>
        <vt:lpwstr>https://ru.wikipedia.org/wiki/SMTP</vt:lpwstr>
      </vt:variant>
      <vt:variant>
        <vt:lpwstr/>
      </vt:variant>
      <vt:variant>
        <vt:i4>117970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626604</vt:lpwstr>
      </vt:variant>
      <vt:variant>
        <vt:i4>117970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626603</vt:lpwstr>
      </vt:variant>
      <vt:variant>
        <vt:i4>117970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626602</vt:lpwstr>
      </vt:variant>
      <vt:variant>
        <vt:i4>117970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626601</vt:lpwstr>
      </vt:variant>
      <vt:variant>
        <vt:i4>117970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626600</vt:lpwstr>
      </vt:variant>
      <vt:variant>
        <vt:i4>176952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626599</vt:lpwstr>
      </vt:variant>
      <vt:variant>
        <vt:i4>176952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626598</vt:lpwstr>
      </vt:variant>
      <vt:variant>
        <vt:i4>176952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626597</vt:lpwstr>
      </vt:variant>
      <vt:variant>
        <vt:i4>176952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626596</vt:lpwstr>
      </vt:variant>
      <vt:variant>
        <vt:i4>176952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626595</vt:lpwstr>
      </vt:variant>
      <vt:variant>
        <vt:i4>17695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626594</vt:lpwstr>
      </vt:variant>
      <vt:variant>
        <vt:i4>176952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626593</vt:lpwstr>
      </vt:variant>
      <vt:variant>
        <vt:i4>176952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626592</vt:lpwstr>
      </vt:variant>
      <vt:variant>
        <vt:i4>176952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626591</vt:lpwstr>
      </vt:variant>
      <vt:variant>
        <vt:i4>176952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626590</vt:lpwstr>
      </vt:variant>
      <vt:variant>
        <vt:i4>170398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626589</vt:lpwstr>
      </vt:variant>
      <vt:variant>
        <vt:i4>170398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626588</vt:lpwstr>
      </vt:variant>
      <vt:variant>
        <vt:i4>170398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626587</vt:lpwstr>
      </vt:variant>
      <vt:variant>
        <vt:i4>170398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626586</vt:lpwstr>
      </vt:variant>
      <vt:variant>
        <vt:i4>170398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626585</vt:lpwstr>
      </vt:variant>
      <vt:variant>
        <vt:i4>170398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626584</vt:lpwstr>
      </vt:variant>
      <vt:variant>
        <vt:i4>170398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626583</vt:lpwstr>
      </vt:variant>
      <vt:variant>
        <vt:i4>170398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626582</vt:lpwstr>
      </vt:variant>
      <vt:variant>
        <vt:i4>170398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626581</vt:lpwstr>
      </vt:variant>
      <vt:variant>
        <vt:i4>170398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626580</vt:lpwstr>
      </vt:variant>
      <vt:variant>
        <vt:i4>137630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626579</vt:lpwstr>
      </vt:variant>
      <vt:variant>
        <vt:i4>137630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626578</vt:lpwstr>
      </vt:variant>
      <vt:variant>
        <vt:i4>137630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626577</vt:lpwstr>
      </vt:variant>
      <vt:variant>
        <vt:i4>13763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626576</vt:lpwstr>
      </vt:variant>
      <vt:variant>
        <vt:i4>13763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626575</vt:lpwstr>
      </vt:variant>
      <vt:variant>
        <vt:i4>13763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626574</vt:lpwstr>
      </vt:variant>
      <vt:variant>
        <vt:i4>13763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626573</vt:lpwstr>
      </vt:variant>
      <vt:variant>
        <vt:i4>13763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626572</vt:lpwstr>
      </vt:variant>
      <vt:variant>
        <vt:i4>13763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626571</vt:lpwstr>
      </vt:variant>
      <vt:variant>
        <vt:i4>13763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626570</vt:lpwstr>
      </vt:variant>
      <vt:variant>
        <vt:i4>13107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626569</vt:lpwstr>
      </vt:variant>
      <vt:variant>
        <vt:i4>13107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626568</vt:lpwstr>
      </vt:variant>
      <vt:variant>
        <vt:i4>13107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626567</vt:lpwstr>
      </vt:variant>
      <vt:variant>
        <vt:i4>13107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626566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626565</vt:lpwstr>
      </vt:variant>
      <vt:variant>
        <vt:i4>13107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626564</vt:lpwstr>
      </vt:variant>
      <vt:variant>
        <vt:i4>13107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626563</vt:lpwstr>
      </vt:variant>
      <vt:variant>
        <vt:i4>13107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626562</vt:lpwstr>
      </vt:variant>
      <vt:variant>
        <vt:i4>13107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626561</vt:lpwstr>
      </vt:variant>
      <vt:variant>
        <vt:i4>13107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626560</vt:lpwstr>
      </vt:variant>
      <vt:variant>
        <vt:i4>15073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626559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626558</vt:lpwstr>
      </vt:variant>
      <vt:variant>
        <vt:i4>15073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626557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626556</vt:lpwstr>
      </vt:variant>
      <vt:variant>
        <vt:i4>15073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626555</vt:lpwstr>
      </vt:variant>
      <vt:variant>
        <vt:i4>15073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62655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ельманович Николь</cp:lastModifiedBy>
  <cp:revision>2</cp:revision>
  <cp:lastPrinted>2021-10-01T07:30:00Z</cp:lastPrinted>
  <dcterms:created xsi:type="dcterms:W3CDTF">2025-07-16T13:19:00Z</dcterms:created>
  <dcterms:modified xsi:type="dcterms:W3CDTF">2025-07-16T13:19:00Z</dcterms:modified>
</cp:coreProperties>
</file>